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AB0DD7D" w14:textId="77777777" w:rsidR="007317C2" w:rsidRPr="006A38F8" w:rsidRDefault="007317C2" w:rsidP="00150AC6">
      <w:pPr>
        <w:spacing w:line="240" w:lineRule="auto"/>
        <w:jc w:val="both"/>
        <w:rPr>
          <w:b/>
          <w:color w:val="FF0000"/>
        </w:rPr>
      </w:pPr>
      <w:bookmarkStart w:id="0" w:name="_gjdgxs" w:colFirst="0" w:colLast="0"/>
      <w:bookmarkEnd w:id="0"/>
    </w:p>
    <w:p w14:paraId="3E2DCE11" w14:textId="77777777" w:rsidR="007317C2" w:rsidRPr="00000018" w:rsidRDefault="00F43A1D" w:rsidP="0066794C">
      <w:pPr>
        <w:spacing w:line="240" w:lineRule="auto"/>
        <w:jc w:val="center"/>
        <w:rPr>
          <w:sz w:val="40"/>
          <w:szCs w:val="40"/>
        </w:rPr>
      </w:pPr>
      <w:r w:rsidRPr="00000018">
        <w:rPr>
          <w:b/>
          <w:sz w:val="40"/>
          <w:szCs w:val="40"/>
        </w:rPr>
        <w:t>Universidad Tecnológica Nacional</w:t>
      </w:r>
    </w:p>
    <w:p w14:paraId="7E472ADA" w14:textId="77777777" w:rsidR="007317C2" w:rsidRPr="00000018" w:rsidRDefault="00F43A1D" w:rsidP="0066794C">
      <w:pPr>
        <w:spacing w:before="360" w:after="240" w:line="240" w:lineRule="auto"/>
        <w:jc w:val="center"/>
        <w:rPr>
          <w:sz w:val="40"/>
          <w:szCs w:val="40"/>
        </w:rPr>
      </w:pPr>
      <w:r w:rsidRPr="00000018">
        <w:rPr>
          <w:b/>
          <w:sz w:val="40"/>
          <w:szCs w:val="40"/>
        </w:rPr>
        <w:t>Regional Buenos Aires</w:t>
      </w:r>
    </w:p>
    <w:p w14:paraId="0B43F4BE" w14:textId="77777777" w:rsidR="007317C2" w:rsidRPr="00000018" w:rsidRDefault="00F43A1D" w:rsidP="0066794C">
      <w:pPr>
        <w:spacing w:before="360" w:after="240" w:line="240" w:lineRule="auto"/>
        <w:jc w:val="center"/>
        <w:rPr>
          <w:sz w:val="40"/>
          <w:szCs w:val="40"/>
          <w:u w:val="single"/>
        </w:rPr>
      </w:pPr>
      <w:r w:rsidRPr="00000018">
        <w:rPr>
          <w:b/>
          <w:sz w:val="40"/>
          <w:szCs w:val="40"/>
        </w:rPr>
        <w:t>Cátedra de Proyecto</w:t>
      </w:r>
    </w:p>
    <w:p w14:paraId="4910E721" w14:textId="77777777" w:rsidR="007317C2" w:rsidRPr="00000018" w:rsidRDefault="00F43A1D" w:rsidP="0066794C">
      <w:pPr>
        <w:spacing w:before="360" w:after="240" w:line="240" w:lineRule="auto"/>
        <w:jc w:val="center"/>
        <w:rPr>
          <w:b/>
          <w:sz w:val="40"/>
          <w:szCs w:val="40"/>
        </w:rPr>
      </w:pPr>
      <w:r w:rsidRPr="00000018">
        <w:rPr>
          <w:b/>
          <w:sz w:val="40"/>
          <w:szCs w:val="40"/>
        </w:rPr>
        <w:t>2017</w:t>
      </w:r>
    </w:p>
    <w:p w14:paraId="287FA91E" w14:textId="77777777" w:rsidR="007317C2" w:rsidRPr="00000018" w:rsidRDefault="00F43A1D" w:rsidP="0066794C">
      <w:pPr>
        <w:spacing w:before="360" w:after="240" w:line="240" w:lineRule="auto"/>
        <w:jc w:val="center"/>
        <w:rPr>
          <w:b/>
          <w:sz w:val="40"/>
          <w:szCs w:val="40"/>
        </w:rPr>
      </w:pPr>
      <w:r w:rsidRPr="00000018">
        <w:rPr>
          <w:b/>
          <w:sz w:val="40"/>
          <w:szCs w:val="40"/>
        </w:rPr>
        <w:t>Proyecto:</w:t>
      </w:r>
    </w:p>
    <w:p w14:paraId="4487AC5B" w14:textId="77777777" w:rsidR="007317C2" w:rsidRPr="00000018" w:rsidRDefault="00F43A1D" w:rsidP="0066794C">
      <w:pPr>
        <w:spacing w:before="360" w:after="240" w:line="240" w:lineRule="auto"/>
        <w:jc w:val="center"/>
        <w:rPr>
          <w:b/>
          <w:sz w:val="40"/>
          <w:szCs w:val="40"/>
        </w:rPr>
      </w:pPr>
      <w:r w:rsidRPr="00000018">
        <w:rPr>
          <w:b/>
          <w:sz w:val="40"/>
          <w:szCs w:val="40"/>
        </w:rPr>
        <w:t>Sistema Integrado para Control de Calorías</w:t>
      </w:r>
    </w:p>
    <w:p w14:paraId="23EBEB56" w14:textId="77777777" w:rsidR="007317C2" w:rsidRPr="00000018" w:rsidRDefault="007317C2" w:rsidP="0066794C">
      <w:pPr>
        <w:jc w:val="center"/>
        <w:rPr>
          <w:sz w:val="40"/>
          <w:szCs w:val="40"/>
        </w:rPr>
      </w:pPr>
    </w:p>
    <w:p w14:paraId="1D3E70A1" w14:textId="21F08AEE" w:rsidR="00912D08" w:rsidRDefault="00912D08" w:rsidP="0066794C">
      <w:pPr>
        <w:jc w:val="center"/>
        <w:rPr>
          <w:b/>
          <w:sz w:val="40"/>
          <w:szCs w:val="40"/>
        </w:rPr>
      </w:pPr>
      <w:r>
        <w:rPr>
          <w:b/>
          <w:sz w:val="40"/>
          <w:szCs w:val="40"/>
        </w:rPr>
        <w:t>Entrega de Documentación Proyecto –</w:t>
      </w:r>
      <w:r w:rsidR="00865BB3">
        <w:rPr>
          <w:b/>
          <w:sz w:val="40"/>
          <w:szCs w:val="40"/>
        </w:rPr>
        <w:t xml:space="preserve"> </w:t>
      </w:r>
    </w:p>
    <w:p w14:paraId="2CB018A3" w14:textId="7F737F64" w:rsidR="007317C2" w:rsidRPr="00000018" w:rsidRDefault="00865BB3" w:rsidP="0066794C">
      <w:pPr>
        <w:jc w:val="center"/>
        <w:rPr>
          <w:b/>
          <w:sz w:val="40"/>
          <w:szCs w:val="40"/>
        </w:rPr>
      </w:pPr>
      <w:r>
        <w:rPr>
          <w:b/>
          <w:sz w:val="40"/>
          <w:szCs w:val="40"/>
        </w:rPr>
        <w:t>Primer Cuatrimestre 2017</w:t>
      </w:r>
    </w:p>
    <w:p w14:paraId="7AADE93F" w14:textId="77777777" w:rsidR="007317C2" w:rsidRPr="006A38F8" w:rsidRDefault="007317C2" w:rsidP="00654535">
      <w:pPr>
        <w:jc w:val="both"/>
        <w:rPr>
          <w:b/>
        </w:rPr>
      </w:pPr>
    </w:p>
    <w:p w14:paraId="7CDA1363" w14:textId="694F7E27" w:rsidR="007317C2" w:rsidRDefault="007317C2" w:rsidP="00654535">
      <w:pPr>
        <w:spacing w:line="240" w:lineRule="auto"/>
        <w:jc w:val="both"/>
        <w:rPr>
          <w:u w:val="single"/>
        </w:rPr>
      </w:pPr>
    </w:p>
    <w:p w14:paraId="29A79215" w14:textId="77777777" w:rsidR="00C21639" w:rsidRPr="006A38F8" w:rsidRDefault="00C21639" w:rsidP="00654535">
      <w:pPr>
        <w:spacing w:line="240" w:lineRule="auto"/>
        <w:jc w:val="both"/>
        <w:rPr>
          <w:u w:val="single"/>
        </w:rPr>
      </w:pPr>
    </w:p>
    <w:p w14:paraId="5526C6C2" w14:textId="77777777" w:rsidR="007317C2" w:rsidRPr="006A38F8" w:rsidRDefault="00F43A1D" w:rsidP="00654535">
      <w:pPr>
        <w:spacing w:line="240" w:lineRule="auto"/>
        <w:jc w:val="both"/>
        <w:rPr>
          <w:u w:val="single"/>
        </w:rPr>
      </w:pPr>
      <w:r w:rsidRPr="006A38F8">
        <w:rPr>
          <w:b/>
          <w:u w:val="single"/>
        </w:rPr>
        <w:t>Número de Equipo:</w:t>
      </w:r>
      <w:r w:rsidRPr="006A38F8">
        <w:rPr>
          <w:b/>
        </w:rPr>
        <w:t xml:space="preserve"> 407</w:t>
      </w:r>
    </w:p>
    <w:p w14:paraId="4BA3DBD0" w14:textId="631A01F7" w:rsidR="007317C2" w:rsidRDefault="00F43A1D" w:rsidP="00654535">
      <w:pPr>
        <w:spacing w:line="240" w:lineRule="auto"/>
        <w:jc w:val="both"/>
        <w:rPr>
          <w:b/>
          <w:u w:val="single"/>
        </w:rPr>
      </w:pPr>
      <w:r w:rsidRPr="006A38F8">
        <w:rPr>
          <w:b/>
          <w:u w:val="single"/>
        </w:rPr>
        <w:t>Integrantes Equipo de Proyecto</w:t>
      </w:r>
    </w:p>
    <w:p w14:paraId="77CA3C11" w14:textId="77777777" w:rsidR="0087182A" w:rsidRDefault="0087182A" w:rsidP="00654535">
      <w:pPr>
        <w:spacing w:line="240" w:lineRule="auto"/>
        <w:jc w:val="both"/>
        <w:rPr>
          <w:b/>
          <w:u w:val="single"/>
        </w:rPr>
      </w:pPr>
    </w:p>
    <w:p w14:paraId="6834A482" w14:textId="77777777" w:rsidR="007317C2" w:rsidRPr="006A38F8" w:rsidRDefault="007317C2" w:rsidP="00654535">
      <w:pPr>
        <w:spacing w:line="240" w:lineRule="auto"/>
        <w:jc w:val="both"/>
        <w:rPr>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487"/>
        <w:gridCol w:w="2614"/>
        <w:gridCol w:w="3826"/>
      </w:tblGrid>
      <w:tr w:rsidR="00000018" w:rsidRPr="00000018" w14:paraId="546BC81F" w14:textId="77777777" w:rsidTr="001D41AB">
        <w:tc>
          <w:tcPr>
            <w:tcW w:w="938" w:type="pct"/>
          </w:tcPr>
          <w:p w14:paraId="46980949" w14:textId="11418A0C" w:rsidR="007317C2" w:rsidRPr="00000018" w:rsidRDefault="00000018" w:rsidP="001D41AB">
            <w:pPr>
              <w:spacing w:before="40" w:after="40" w:line="288" w:lineRule="auto"/>
              <w:jc w:val="center"/>
              <w:rPr>
                <w:rFonts w:eastAsia="Verdana"/>
              </w:rPr>
            </w:pPr>
            <w:r>
              <w:rPr>
                <w:rFonts w:eastAsia="Verdana"/>
              </w:rPr>
              <w:t>Legajo</w:t>
            </w:r>
          </w:p>
        </w:tc>
        <w:tc>
          <w:tcPr>
            <w:tcW w:w="1649" w:type="pct"/>
          </w:tcPr>
          <w:p w14:paraId="51A90B3D" w14:textId="77777777" w:rsidR="007317C2" w:rsidRPr="00000018" w:rsidRDefault="00F43A1D" w:rsidP="001D41AB">
            <w:pPr>
              <w:spacing w:before="40" w:after="40" w:line="288" w:lineRule="auto"/>
              <w:jc w:val="center"/>
              <w:rPr>
                <w:rFonts w:eastAsia="Verdana"/>
              </w:rPr>
            </w:pPr>
            <w:r w:rsidRPr="00000018">
              <w:rPr>
                <w:rFonts w:eastAsia="Verdana"/>
              </w:rPr>
              <w:t>Nombre</w:t>
            </w:r>
          </w:p>
        </w:tc>
        <w:tc>
          <w:tcPr>
            <w:tcW w:w="2413" w:type="pct"/>
          </w:tcPr>
          <w:p w14:paraId="5D20F535" w14:textId="77777777" w:rsidR="007317C2" w:rsidRPr="00000018" w:rsidRDefault="00F43A1D" w:rsidP="001D41AB">
            <w:pPr>
              <w:spacing w:before="40" w:after="40" w:line="288" w:lineRule="auto"/>
              <w:jc w:val="center"/>
              <w:rPr>
                <w:rFonts w:eastAsia="Verdana"/>
              </w:rPr>
            </w:pPr>
            <w:r w:rsidRPr="00000018">
              <w:rPr>
                <w:rFonts w:eastAsia="Verdana"/>
              </w:rPr>
              <w:t>E-Mail</w:t>
            </w:r>
          </w:p>
        </w:tc>
      </w:tr>
      <w:tr w:rsidR="00000018" w:rsidRPr="00000018" w14:paraId="5B26FFBC" w14:textId="77777777" w:rsidTr="001D41AB">
        <w:tc>
          <w:tcPr>
            <w:tcW w:w="938" w:type="pct"/>
          </w:tcPr>
          <w:p w14:paraId="45E92D3F" w14:textId="77777777" w:rsidR="007317C2" w:rsidRPr="00000018" w:rsidRDefault="00F43A1D" w:rsidP="0087182A">
            <w:pPr>
              <w:keepLines/>
              <w:spacing w:after="120"/>
              <w:rPr>
                <w:color w:val="auto"/>
              </w:rPr>
            </w:pPr>
            <w:r w:rsidRPr="00000018">
              <w:rPr>
                <w:color w:val="auto"/>
              </w:rPr>
              <w:t>248987-9</w:t>
            </w:r>
          </w:p>
        </w:tc>
        <w:tc>
          <w:tcPr>
            <w:tcW w:w="1649" w:type="pct"/>
          </w:tcPr>
          <w:p w14:paraId="1D799784" w14:textId="77777777" w:rsidR="007317C2" w:rsidRPr="00000018" w:rsidRDefault="00F43A1D" w:rsidP="0087182A">
            <w:pPr>
              <w:keepLines/>
              <w:spacing w:after="120"/>
              <w:rPr>
                <w:color w:val="auto"/>
              </w:rPr>
            </w:pPr>
            <w:r w:rsidRPr="00000018">
              <w:rPr>
                <w:color w:val="auto"/>
              </w:rPr>
              <w:t>Alegre, Luis</w:t>
            </w:r>
          </w:p>
        </w:tc>
        <w:tc>
          <w:tcPr>
            <w:tcW w:w="2413" w:type="pct"/>
          </w:tcPr>
          <w:p w14:paraId="5CB65D52" w14:textId="77777777" w:rsidR="007317C2" w:rsidRPr="00000018" w:rsidRDefault="009F6DDC" w:rsidP="0087182A">
            <w:pPr>
              <w:keepLines/>
              <w:spacing w:after="120"/>
              <w:rPr>
                <w:color w:val="auto"/>
              </w:rPr>
            </w:pPr>
            <w:hyperlink r:id="rId8">
              <w:r w:rsidR="00F43A1D" w:rsidRPr="00000018">
                <w:rPr>
                  <w:color w:val="auto"/>
                  <w:highlight w:val="white"/>
                </w:rPr>
                <w:t>luismalegre@gmail.com</w:t>
              </w:r>
            </w:hyperlink>
          </w:p>
        </w:tc>
      </w:tr>
      <w:tr w:rsidR="00000018" w:rsidRPr="00000018" w14:paraId="4B26E33C" w14:textId="77777777" w:rsidTr="001D41AB">
        <w:tc>
          <w:tcPr>
            <w:tcW w:w="938" w:type="pct"/>
          </w:tcPr>
          <w:p w14:paraId="022DAD30" w14:textId="77777777" w:rsidR="007317C2" w:rsidRPr="00000018" w:rsidRDefault="00F43A1D" w:rsidP="0087182A">
            <w:pPr>
              <w:keepLines/>
              <w:spacing w:after="120"/>
              <w:rPr>
                <w:color w:val="auto"/>
              </w:rPr>
            </w:pPr>
            <w:r w:rsidRPr="00000018">
              <w:rPr>
                <w:color w:val="auto"/>
              </w:rPr>
              <w:t>142347-2</w:t>
            </w:r>
          </w:p>
        </w:tc>
        <w:tc>
          <w:tcPr>
            <w:tcW w:w="1649" w:type="pct"/>
          </w:tcPr>
          <w:p w14:paraId="2D59AE68" w14:textId="77777777" w:rsidR="007317C2" w:rsidRPr="00000018" w:rsidRDefault="00F43A1D" w:rsidP="0087182A">
            <w:pPr>
              <w:keepLines/>
              <w:spacing w:after="120"/>
              <w:rPr>
                <w:color w:val="auto"/>
              </w:rPr>
            </w:pPr>
            <w:r w:rsidRPr="00000018">
              <w:rPr>
                <w:color w:val="auto"/>
              </w:rPr>
              <w:t>Nelson, Marcelo</w:t>
            </w:r>
          </w:p>
        </w:tc>
        <w:tc>
          <w:tcPr>
            <w:tcW w:w="2413" w:type="pct"/>
          </w:tcPr>
          <w:p w14:paraId="64848673" w14:textId="77777777" w:rsidR="007317C2" w:rsidRPr="00000018" w:rsidRDefault="009F6DDC" w:rsidP="0087182A">
            <w:pPr>
              <w:keepLines/>
              <w:spacing w:after="120"/>
              <w:rPr>
                <w:color w:val="auto"/>
              </w:rPr>
            </w:pPr>
            <w:hyperlink r:id="rId9">
              <w:r w:rsidR="00F43A1D" w:rsidRPr="00000018">
                <w:rPr>
                  <w:color w:val="auto"/>
                  <w:highlight w:val="white"/>
                </w:rPr>
                <w:t>nmarcelo.ar@gmail.com</w:t>
              </w:r>
            </w:hyperlink>
          </w:p>
        </w:tc>
      </w:tr>
      <w:tr w:rsidR="00000018" w:rsidRPr="00000018" w14:paraId="13919A69" w14:textId="77777777" w:rsidTr="001D41AB">
        <w:tc>
          <w:tcPr>
            <w:tcW w:w="938" w:type="pct"/>
          </w:tcPr>
          <w:p w14:paraId="2DE85F7F" w14:textId="77777777" w:rsidR="007317C2" w:rsidRPr="00000018" w:rsidRDefault="00F43A1D" w:rsidP="0087182A">
            <w:pPr>
              <w:keepLines/>
              <w:spacing w:after="120"/>
              <w:rPr>
                <w:color w:val="auto"/>
              </w:rPr>
            </w:pPr>
            <w:r w:rsidRPr="00000018">
              <w:rPr>
                <w:color w:val="auto"/>
              </w:rPr>
              <w:t>120586-9</w:t>
            </w:r>
          </w:p>
        </w:tc>
        <w:tc>
          <w:tcPr>
            <w:tcW w:w="1649" w:type="pct"/>
          </w:tcPr>
          <w:p w14:paraId="46A457CA" w14:textId="77777777" w:rsidR="007317C2" w:rsidRPr="00000018" w:rsidRDefault="00F43A1D" w:rsidP="0087182A">
            <w:pPr>
              <w:keepLines/>
              <w:spacing w:after="120"/>
              <w:rPr>
                <w:color w:val="auto"/>
              </w:rPr>
            </w:pPr>
            <w:r w:rsidRPr="00000018">
              <w:rPr>
                <w:color w:val="auto"/>
              </w:rPr>
              <w:t>Ruda, Daniel</w:t>
            </w:r>
          </w:p>
        </w:tc>
        <w:tc>
          <w:tcPr>
            <w:tcW w:w="2413" w:type="pct"/>
          </w:tcPr>
          <w:p w14:paraId="29C8B341" w14:textId="77777777" w:rsidR="007317C2" w:rsidRPr="00000018" w:rsidRDefault="00F43A1D" w:rsidP="0087182A">
            <w:pPr>
              <w:keepLines/>
              <w:spacing w:after="120"/>
              <w:rPr>
                <w:color w:val="auto"/>
              </w:rPr>
            </w:pPr>
            <w:r w:rsidRPr="00000018">
              <w:rPr>
                <w:color w:val="auto"/>
              </w:rPr>
              <w:t>d</w:t>
            </w:r>
            <w:hyperlink r:id="rId10">
              <w:r w:rsidRPr="00000018">
                <w:rPr>
                  <w:color w:val="auto"/>
                </w:rPr>
                <w:t>aniel.ruda.v@gmail.com</w:t>
              </w:r>
            </w:hyperlink>
          </w:p>
        </w:tc>
      </w:tr>
    </w:tbl>
    <w:p w14:paraId="53DD60CC" w14:textId="77777777" w:rsidR="007317C2" w:rsidRPr="006A38F8" w:rsidRDefault="007317C2" w:rsidP="00654535">
      <w:pPr>
        <w:spacing w:before="240" w:line="240" w:lineRule="auto"/>
        <w:jc w:val="both"/>
        <w:rPr>
          <w:b/>
          <w:u w:val="single"/>
        </w:rPr>
      </w:pPr>
    </w:p>
    <w:p w14:paraId="535308EA" w14:textId="452BF56E" w:rsidR="00654535" w:rsidRDefault="00F43A1D" w:rsidP="00654535">
      <w:pPr>
        <w:spacing w:before="240" w:line="240" w:lineRule="auto"/>
        <w:jc w:val="both"/>
        <w:rPr>
          <w:b/>
          <w:u w:val="single"/>
        </w:rPr>
      </w:pPr>
      <w:r w:rsidRPr="006A38F8">
        <w:rPr>
          <w:b/>
          <w:u w:val="single"/>
        </w:rPr>
        <w:t>Profesores:</w:t>
      </w:r>
    </w:p>
    <w:p w14:paraId="7EFC494F" w14:textId="77777777" w:rsidR="0087182A" w:rsidRDefault="0087182A" w:rsidP="00654535">
      <w:pPr>
        <w:spacing w:before="120" w:line="240" w:lineRule="auto"/>
        <w:jc w:val="both"/>
        <w:rPr>
          <w:b/>
        </w:rPr>
      </w:pPr>
    </w:p>
    <w:p w14:paraId="3389E9A0" w14:textId="613D1284" w:rsidR="007317C2" w:rsidRPr="006A38F8" w:rsidRDefault="00F43A1D" w:rsidP="00654535">
      <w:pPr>
        <w:spacing w:before="120" w:line="240" w:lineRule="auto"/>
        <w:jc w:val="both"/>
      </w:pPr>
      <w:r w:rsidRPr="006A38F8">
        <w:rPr>
          <w:b/>
        </w:rPr>
        <w:t>Director de Cátedra</w:t>
      </w:r>
      <w:r w:rsidRPr="006A38F8">
        <w:t xml:space="preserve">: </w:t>
      </w:r>
      <w:r w:rsidRPr="006A38F8">
        <w:rPr>
          <w:b/>
        </w:rPr>
        <w:t>Dra. Inés Casanovas</w:t>
      </w:r>
    </w:p>
    <w:p w14:paraId="4CD47930" w14:textId="77777777" w:rsidR="007317C2" w:rsidRPr="006A38F8" w:rsidRDefault="00F43A1D" w:rsidP="00654535">
      <w:pPr>
        <w:spacing w:before="120" w:line="240" w:lineRule="auto"/>
        <w:jc w:val="both"/>
      </w:pPr>
      <w:r w:rsidRPr="006A38F8">
        <w:rPr>
          <w:b/>
        </w:rPr>
        <w:t>Profesor a cargo del curso</w:t>
      </w:r>
      <w:r w:rsidRPr="006A38F8">
        <w:t xml:space="preserve">: </w:t>
      </w:r>
      <w:r w:rsidRPr="006A38F8">
        <w:rPr>
          <w:b/>
        </w:rPr>
        <w:t>Mg. Lic. Roberto</w:t>
      </w:r>
      <w:r w:rsidRPr="006A38F8">
        <w:rPr>
          <w:b/>
          <w:lang w:val="es-AR"/>
        </w:rPr>
        <w:t xml:space="preserve"> </w:t>
      </w:r>
      <w:proofErr w:type="spellStart"/>
      <w:r w:rsidRPr="006A38F8">
        <w:rPr>
          <w:b/>
          <w:lang w:val="es-AR"/>
        </w:rPr>
        <w:t>Eribe</w:t>
      </w:r>
      <w:proofErr w:type="spellEnd"/>
      <w:r w:rsidRPr="006A38F8">
        <w:t xml:space="preserve"> </w:t>
      </w:r>
      <w:r w:rsidRPr="006A38F8">
        <w:rPr>
          <w:b/>
        </w:rPr>
        <w:t xml:space="preserve"> </w:t>
      </w:r>
    </w:p>
    <w:p w14:paraId="0E3A0D05" w14:textId="77777777" w:rsidR="007317C2" w:rsidRPr="006A38F8" w:rsidRDefault="00F43A1D" w:rsidP="00654535">
      <w:pPr>
        <w:spacing w:before="120" w:line="240" w:lineRule="auto"/>
        <w:jc w:val="both"/>
        <w:rPr>
          <w:b/>
        </w:rPr>
      </w:pPr>
      <w:r w:rsidRPr="006A38F8">
        <w:rPr>
          <w:b/>
        </w:rPr>
        <w:t>Auxiliar a cargo del proyecto: Mg.</w:t>
      </w:r>
      <w:r w:rsidRPr="006A38F8">
        <w:rPr>
          <w:i/>
        </w:rPr>
        <w:t xml:space="preserve"> </w:t>
      </w:r>
      <w:r w:rsidRPr="006A38F8">
        <w:rPr>
          <w:b/>
        </w:rPr>
        <w:t xml:space="preserve">Ing. María Victoria </w:t>
      </w:r>
      <w:proofErr w:type="spellStart"/>
      <w:r w:rsidRPr="006A38F8">
        <w:rPr>
          <w:b/>
        </w:rPr>
        <w:t>Bajarlía</w:t>
      </w:r>
      <w:proofErr w:type="spellEnd"/>
    </w:p>
    <w:p w14:paraId="64121F7A" w14:textId="77777777" w:rsidR="007317C2" w:rsidRPr="006A38F8" w:rsidRDefault="007317C2" w:rsidP="00150AC6">
      <w:pPr>
        <w:spacing w:before="120" w:line="240" w:lineRule="auto"/>
        <w:jc w:val="both"/>
        <w:rPr>
          <w:b/>
        </w:rPr>
      </w:pPr>
    </w:p>
    <w:p w14:paraId="264E8109" w14:textId="77777777" w:rsidR="007317C2" w:rsidRPr="006A38F8" w:rsidRDefault="00F43A1D" w:rsidP="00150AC6">
      <w:pPr>
        <w:jc w:val="both"/>
      </w:pPr>
      <w:r w:rsidRPr="006A38F8">
        <w:br w:type="page"/>
      </w:r>
    </w:p>
    <w:p w14:paraId="2CB8F775" w14:textId="77777777" w:rsidR="007317C2" w:rsidRPr="006A38F8" w:rsidRDefault="007317C2" w:rsidP="00150AC6">
      <w:pPr>
        <w:jc w:val="both"/>
      </w:pPr>
    </w:p>
    <w:p w14:paraId="4EFA1E64" w14:textId="77777777" w:rsidR="007317C2" w:rsidRPr="006A38F8" w:rsidRDefault="00F43A1D" w:rsidP="00150AC6">
      <w:pPr>
        <w:jc w:val="both"/>
        <w:rPr>
          <w:b/>
        </w:rPr>
      </w:pPr>
      <w:r w:rsidRPr="006A38F8">
        <w:rPr>
          <w:b/>
        </w:rPr>
        <w:t xml:space="preserve">Historial de Revisión </w:t>
      </w:r>
    </w:p>
    <w:p w14:paraId="6C6CC8D4" w14:textId="77777777" w:rsidR="007317C2" w:rsidRPr="006A38F8" w:rsidRDefault="007317C2" w:rsidP="00150AC6">
      <w:pPr>
        <w:spacing w:line="240" w:lineRule="auto"/>
        <w:jc w:val="both"/>
        <w:rPr>
          <w:rFonts w:eastAsia="Times New Roman"/>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318"/>
        <w:gridCol w:w="962"/>
        <w:gridCol w:w="4819"/>
        <w:gridCol w:w="828"/>
      </w:tblGrid>
      <w:tr w:rsidR="00000018" w:rsidRPr="00000018" w14:paraId="373E3835" w14:textId="77777777" w:rsidTr="001D41AB">
        <w:tc>
          <w:tcPr>
            <w:tcW w:w="733" w:type="pct"/>
          </w:tcPr>
          <w:p w14:paraId="24615970" w14:textId="77777777" w:rsidR="007317C2" w:rsidRPr="00000018" w:rsidRDefault="00F43A1D" w:rsidP="00231B41">
            <w:pPr>
              <w:spacing w:before="40" w:after="40" w:line="288" w:lineRule="auto"/>
            </w:pPr>
            <w:r w:rsidRPr="00000018">
              <w:t>Fecha</w:t>
            </w:r>
          </w:p>
        </w:tc>
        <w:tc>
          <w:tcPr>
            <w:tcW w:w="563" w:type="pct"/>
          </w:tcPr>
          <w:p w14:paraId="45B0F13C" w14:textId="77777777" w:rsidR="007317C2" w:rsidRPr="00000018" w:rsidRDefault="00F43A1D" w:rsidP="00231B41">
            <w:pPr>
              <w:spacing w:before="40" w:after="40" w:line="288" w:lineRule="auto"/>
            </w:pPr>
            <w:r w:rsidRPr="00000018">
              <w:t>Versión</w:t>
            </w:r>
          </w:p>
        </w:tc>
        <w:tc>
          <w:tcPr>
            <w:tcW w:w="3211" w:type="pct"/>
          </w:tcPr>
          <w:p w14:paraId="30235294" w14:textId="77777777" w:rsidR="007317C2" w:rsidRPr="00000018" w:rsidRDefault="00F43A1D" w:rsidP="00231B41">
            <w:pPr>
              <w:spacing w:before="40" w:after="40" w:line="288" w:lineRule="auto"/>
            </w:pPr>
            <w:r w:rsidRPr="00000018">
              <w:t>Descripción</w:t>
            </w:r>
          </w:p>
        </w:tc>
        <w:tc>
          <w:tcPr>
            <w:tcW w:w="493" w:type="pct"/>
          </w:tcPr>
          <w:p w14:paraId="5623D20E" w14:textId="77777777" w:rsidR="007317C2" w:rsidRPr="00000018" w:rsidRDefault="00F43A1D" w:rsidP="00231B41">
            <w:pPr>
              <w:spacing w:before="40" w:after="40" w:line="288" w:lineRule="auto"/>
            </w:pPr>
            <w:r w:rsidRPr="00000018">
              <w:t>Autor</w:t>
            </w:r>
          </w:p>
        </w:tc>
      </w:tr>
      <w:tr w:rsidR="00000018" w:rsidRPr="00000018" w14:paraId="097FA1A4" w14:textId="77777777" w:rsidTr="001D41AB">
        <w:tc>
          <w:tcPr>
            <w:tcW w:w="733" w:type="pct"/>
          </w:tcPr>
          <w:p w14:paraId="68FF09EA" w14:textId="77777777" w:rsidR="007317C2" w:rsidRPr="00000018" w:rsidRDefault="00F43A1D" w:rsidP="00231B41">
            <w:pPr>
              <w:tabs>
                <w:tab w:val="center" w:pos="4320"/>
                <w:tab w:val="right" w:pos="8640"/>
              </w:tabs>
              <w:spacing w:after="120"/>
              <w:rPr>
                <w:color w:val="auto"/>
              </w:rPr>
            </w:pPr>
            <w:r w:rsidRPr="00000018">
              <w:rPr>
                <w:color w:val="auto"/>
              </w:rPr>
              <w:t>04/04/2017</w:t>
            </w:r>
          </w:p>
        </w:tc>
        <w:tc>
          <w:tcPr>
            <w:tcW w:w="563" w:type="pct"/>
          </w:tcPr>
          <w:p w14:paraId="1B2C4CD9" w14:textId="77777777" w:rsidR="007317C2" w:rsidRPr="00000018" w:rsidRDefault="00F43A1D" w:rsidP="00231B41">
            <w:pPr>
              <w:tabs>
                <w:tab w:val="center" w:pos="4320"/>
                <w:tab w:val="right" w:pos="8640"/>
              </w:tabs>
              <w:spacing w:after="120"/>
              <w:rPr>
                <w:color w:val="auto"/>
              </w:rPr>
            </w:pPr>
            <w:r w:rsidRPr="00000018">
              <w:rPr>
                <w:color w:val="auto"/>
              </w:rPr>
              <w:t>1.0</w:t>
            </w:r>
          </w:p>
        </w:tc>
        <w:tc>
          <w:tcPr>
            <w:tcW w:w="3211" w:type="pct"/>
          </w:tcPr>
          <w:p w14:paraId="0D8CD775" w14:textId="77777777" w:rsidR="007317C2" w:rsidRPr="00000018" w:rsidRDefault="00F43A1D" w:rsidP="00231B41">
            <w:pPr>
              <w:tabs>
                <w:tab w:val="center" w:pos="4320"/>
                <w:tab w:val="right" w:pos="8640"/>
              </w:tabs>
              <w:spacing w:after="120"/>
              <w:rPr>
                <w:color w:val="auto"/>
              </w:rPr>
            </w:pPr>
            <w:r w:rsidRPr="00000018">
              <w:rPr>
                <w:color w:val="auto"/>
              </w:rPr>
              <w:t>Se realizan las siguientes modificaciones a pedido de cátedra:</w:t>
            </w:r>
          </w:p>
          <w:p w14:paraId="6F3266F0" w14:textId="77777777" w:rsidR="007317C2" w:rsidRPr="00000018" w:rsidRDefault="00F43A1D" w:rsidP="00231B41">
            <w:pPr>
              <w:tabs>
                <w:tab w:val="center" w:pos="4320"/>
                <w:tab w:val="right" w:pos="8640"/>
              </w:tabs>
              <w:rPr>
                <w:color w:val="auto"/>
              </w:rPr>
            </w:pPr>
            <w:r w:rsidRPr="00000018">
              <w:rPr>
                <w:color w:val="auto"/>
              </w:rPr>
              <w:t xml:space="preserve">-Se utiliza </w:t>
            </w:r>
            <w:proofErr w:type="spellStart"/>
            <w:r w:rsidRPr="00000018">
              <w:rPr>
                <w:color w:val="auto"/>
              </w:rPr>
              <w:t>template</w:t>
            </w:r>
            <w:proofErr w:type="spellEnd"/>
            <w:r w:rsidRPr="00000018">
              <w:rPr>
                <w:color w:val="auto"/>
              </w:rPr>
              <w:t xml:space="preserve"> indicado por la cátedra.</w:t>
            </w:r>
          </w:p>
          <w:p w14:paraId="7BA3F14E" w14:textId="77777777" w:rsidR="007317C2" w:rsidRPr="00000018" w:rsidRDefault="00F43A1D" w:rsidP="00231B41">
            <w:pPr>
              <w:tabs>
                <w:tab w:val="center" w:pos="4320"/>
                <w:tab w:val="right" w:pos="8640"/>
              </w:tabs>
              <w:rPr>
                <w:color w:val="auto"/>
              </w:rPr>
            </w:pPr>
            <w:r w:rsidRPr="00000018">
              <w:rPr>
                <w:color w:val="auto"/>
              </w:rPr>
              <w:t>-Se completan la lista de Entregables.</w:t>
            </w:r>
          </w:p>
        </w:tc>
        <w:tc>
          <w:tcPr>
            <w:tcW w:w="493" w:type="pct"/>
          </w:tcPr>
          <w:p w14:paraId="5B6D41BC" w14:textId="77777777" w:rsidR="007317C2" w:rsidRPr="00000018" w:rsidRDefault="00F43A1D" w:rsidP="00231B41">
            <w:pPr>
              <w:tabs>
                <w:tab w:val="center" w:pos="4320"/>
                <w:tab w:val="right" w:pos="8640"/>
              </w:tabs>
              <w:spacing w:after="120"/>
              <w:rPr>
                <w:color w:val="auto"/>
              </w:rPr>
            </w:pPr>
            <w:r w:rsidRPr="00000018">
              <w:rPr>
                <w:color w:val="auto"/>
              </w:rPr>
              <w:t>Grupo 407</w:t>
            </w:r>
          </w:p>
        </w:tc>
      </w:tr>
      <w:tr w:rsidR="00000018" w:rsidRPr="00000018" w14:paraId="4E787206" w14:textId="77777777" w:rsidTr="001D41AB">
        <w:tc>
          <w:tcPr>
            <w:tcW w:w="733" w:type="pct"/>
          </w:tcPr>
          <w:p w14:paraId="0068C9FA" w14:textId="77777777" w:rsidR="007317C2" w:rsidRPr="00000018" w:rsidRDefault="00F43A1D" w:rsidP="00231B41">
            <w:pPr>
              <w:tabs>
                <w:tab w:val="center" w:pos="4320"/>
                <w:tab w:val="right" w:pos="8640"/>
              </w:tabs>
              <w:spacing w:after="120"/>
              <w:rPr>
                <w:color w:val="auto"/>
              </w:rPr>
            </w:pPr>
            <w:r w:rsidRPr="00000018">
              <w:rPr>
                <w:color w:val="auto"/>
              </w:rPr>
              <w:t>11/04/2017</w:t>
            </w:r>
          </w:p>
        </w:tc>
        <w:tc>
          <w:tcPr>
            <w:tcW w:w="563" w:type="pct"/>
          </w:tcPr>
          <w:p w14:paraId="4F19348A" w14:textId="77777777" w:rsidR="007317C2" w:rsidRPr="00000018" w:rsidRDefault="00F43A1D" w:rsidP="00231B41">
            <w:pPr>
              <w:tabs>
                <w:tab w:val="center" w:pos="4320"/>
                <w:tab w:val="right" w:pos="8640"/>
              </w:tabs>
              <w:spacing w:after="120"/>
              <w:rPr>
                <w:color w:val="auto"/>
              </w:rPr>
            </w:pPr>
            <w:r w:rsidRPr="00000018">
              <w:rPr>
                <w:color w:val="auto"/>
              </w:rPr>
              <w:t>2.0</w:t>
            </w:r>
          </w:p>
        </w:tc>
        <w:tc>
          <w:tcPr>
            <w:tcW w:w="3211" w:type="pct"/>
          </w:tcPr>
          <w:p w14:paraId="15017F3C" w14:textId="77777777" w:rsidR="007317C2" w:rsidRPr="00000018" w:rsidRDefault="00F43A1D" w:rsidP="00231B41">
            <w:pPr>
              <w:tabs>
                <w:tab w:val="center" w:pos="4320"/>
                <w:tab w:val="right" w:pos="8640"/>
              </w:tabs>
              <w:spacing w:after="120"/>
              <w:rPr>
                <w:color w:val="auto"/>
              </w:rPr>
            </w:pPr>
            <w:r w:rsidRPr="00000018">
              <w:rPr>
                <w:color w:val="auto"/>
              </w:rPr>
              <w:t>Se realizan modificaciones de acuerdo a lo indicado por la cátedra, en:</w:t>
            </w:r>
          </w:p>
          <w:p w14:paraId="757ACE47" w14:textId="77777777" w:rsidR="007317C2" w:rsidRPr="00000018" w:rsidRDefault="00F43A1D" w:rsidP="007A2B4C">
            <w:pPr>
              <w:numPr>
                <w:ilvl w:val="0"/>
                <w:numId w:val="9"/>
              </w:numPr>
              <w:tabs>
                <w:tab w:val="center" w:pos="4320"/>
                <w:tab w:val="right" w:pos="8640"/>
              </w:tabs>
              <w:spacing w:after="120"/>
              <w:ind w:hanging="360"/>
              <w:rPr>
                <w:b/>
                <w:color w:val="auto"/>
              </w:rPr>
            </w:pPr>
            <w:r w:rsidRPr="00000018">
              <w:rPr>
                <w:color w:val="auto"/>
              </w:rPr>
              <w:t>Objetivos del Proyecto</w:t>
            </w:r>
          </w:p>
          <w:p w14:paraId="03485D74" w14:textId="77777777" w:rsidR="007317C2" w:rsidRPr="00000018" w:rsidRDefault="00F43A1D" w:rsidP="007A2B4C">
            <w:pPr>
              <w:numPr>
                <w:ilvl w:val="0"/>
                <w:numId w:val="9"/>
              </w:numPr>
              <w:tabs>
                <w:tab w:val="center" w:pos="4320"/>
                <w:tab w:val="right" w:pos="8640"/>
              </w:tabs>
              <w:spacing w:after="120"/>
              <w:ind w:hanging="360"/>
              <w:rPr>
                <w:b/>
                <w:color w:val="auto"/>
              </w:rPr>
            </w:pPr>
            <w:r w:rsidRPr="00000018">
              <w:rPr>
                <w:color w:val="auto"/>
              </w:rPr>
              <w:t>Entregables del Proyecto</w:t>
            </w:r>
          </w:p>
          <w:p w14:paraId="0A35CEBC" w14:textId="77777777" w:rsidR="007317C2" w:rsidRPr="00000018" w:rsidRDefault="00F43A1D" w:rsidP="007A2B4C">
            <w:pPr>
              <w:numPr>
                <w:ilvl w:val="0"/>
                <w:numId w:val="9"/>
              </w:numPr>
              <w:tabs>
                <w:tab w:val="center" w:pos="4320"/>
                <w:tab w:val="right" w:pos="8640"/>
              </w:tabs>
              <w:spacing w:after="120"/>
              <w:ind w:hanging="360"/>
              <w:rPr>
                <w:b/>
                <w:color w:val="auto"/>
              </w:rPr>
            </w:pPr>
            <w:r w:rsidRPr="00000018">
              <w:rPr>
                <w:color w:val="auto"/>
              </w:rPr>
              <w:t>Autoridad y responsabilidad del Líder de Proyecto</w:t>
            </w:r>
          </w:p>
          <w:p w14:paraId="4D48C07D" w14:textId="77777777" w:rsidR="007317C2" w:rsidRPr="00000018" w:rsidRDefault="00F43A1D" w:rsidP="007A2B4C">
            <w:pPr>
              <w:numPr>
                <w:ilvl w:val="0"/>
                <w:numId w:val="9"/>
              </w:numPr>
              <w:tabs>
                <w:tab w:val="center" w:pos="4320"/>
                <w:tab w:val="right" w:pos="8640"/>
              </w:tabs>
              <w:spacing w:after="120"/>
              <w:ind w:hanging="360"/>
              <w:rPr>
                <w:b/>
                <w:color w:val="auto"/>
              </w:rPr>
            </w:pPr>
            <w:r w:rsidRPr="00000018">
              <w:rPr>
                <w:color w:val="auto"/>
              </w:rPr>
              <w:t>Plan a Alto Nivel</w:t>
            </w:r>
          </w:p>
          <w:p w14:paraId="7B0D6319" w14:textId="77777777" w:rsidR="007317C2" w:rsidRPr="00000018" w:rsidRDefault="00F43A1D" w:rsidP="007A2B4C">
            <w:pPr>
              <w:numPr>
                <w:ilvl w:val="0"/>
                <w:numId w:val="9"/>
              </w:numPr>
              <w:tabs>
                <w:tab w:val="center" w:pos="4320"/>
                <w:tab w:val="right" w:pos="8640"/>
              </w:tabs>
              <w:spacing w:after="120"/>
              <w:ind w:hanging="360"/>
              <w:rPr>
                <w:b/>
                <w:color w:val="auto"/>
              </w:rPr>
            </w:pPr>
            <w:r w:rsidRPr="00000018">
              <w:rPr>
                <w:color w:val="auto"/>
              </w:rPr>
              <w:t>Presupuesto</w:t>
            </w:r>
          </w:p>
          <w:p w14:paraId="4B9FB5FC" w14:textId="77777777" w:rsidR="007317C2" w:rsidRPr="00000018" w:rsidRDefault="00F43A1D" w:rsidP="007A2B4C">
            <w:pPr>
              <w:numPr>
                <w:ilvl w:val="0"/>
                <w:numId w:val="9"/>
              </w:numPr>
              <w:tabs>
                <w:tab w:val="center" w:pos="4320"/>
                <w:tab w:val="right" w:pos="8640"/>
              </w:tabs>
              <w:spacing w:after="120"/>
              <w:ind w:hanging="360"/>
              <w:rPr>
                <w:b/>
                <w:color w:val="auto"/>
              </w:rPr>
            </w:pPr>
            <w:r w:rsidRPr="00000018">
              <w:rPr>
                <w:color w:val="auto"/>
              </w:rPr>
              <w:t>Riesgos Identificados</w:t>
            </w:r>
          </w:p>
          <w:p w14:paraId="491560C9" w14:textId="77777777" w:rsidR="007317C2" w:rsidRPr="00000018" w:rsidRDefault="00F43A1D" w:rsidP="007A2B4C">
            <w:pPr>
              <w:numPr>
                <w:ilvl w:val="0"/>
                <w:numId w:val="9"/>
              </w:numPr>
              <w:tabs>
                <w:tab w:val="center" w:pos="4320"/>
                <w:tab w:val="right" w:pos="8640"/>
              </w:tabs>
              <w:spacing w:after="120"/>
              <w:ind w:hanging="360"/>
              <w:rPr>
                <w:b/>
                <w:color w:val="auto"/>
              </w:rPr>
            </w:pPr>
            <w:r w:rsidRPr="00000018">
              <w:rPr>
                <w:color w:val="auto"/>
              </w:rPr>
              <w:t>Supuestos</w:t>
            </w:r>
          </w:p>
          <w:p w14:paraId="542EC97F" w14:textId="77777777" w:rsidR="007317C2" w:rsidRPr="00000018" w:rsidRDefault="00F43A1D" w:rsidP="007A2B4C">
            <w:pPr>
              <w:numPr>
                <w:ilvl w:val="0"/>
                <w:numId w:val="9"/>
              </w:numPr>
              <w:tabs>
                <w:tab w:val="center" w:pos="4320"/>
                <w:tab w:val="right" w:pos="8640"/>
              </w:tabs>
              <w:spacing w:after="120"/>
              <w:ind w:hanging="360"/>
              <w:rPr>
                <w:b/>
                <w:color w:val="auto"/>
              </w:rPr>
            </w:pPr>
            <w:r w:rsidRPr="00000018">
              <w:rPr>
                <w:color w:val="auto"/>
              </w:rPr>
              <w:t>Se agrega el Glosario.</w:t>
            </w:r>
          </w:p>
        </w:tc>
        <w:tc>
          <w:tcPr>
            <w:tcW w:w="493" w:type="pct"/>
          </w:tcPr>
          <w:p w14:paraId="21F4FC1C" w14:textId="77777777" w:rsidR="007317C2" w:rsidRPr="00000018" w:rsidRDefault="00F43A1D" w:rsidP="00231B41">
            <w:pPr>
              <w:tabs>
                <w:tab w:val="center" w:pos="4320"/>
                <w:tab w:val="right" w:pos="8640"/>
              </w:tabs>
              <w:spacing w:after="120"/>
              <w:rPr>
                <w:color w:val="auto"/>
              </w:rPr>
            </w:pPr>
            <w:r w:rsidRPr="00000018">
              <w:rPr>
                <w:color w:val="auto"/>
              </w:rPr>
              <w:t>Grupo 407</w:t>
            </w:r>
          </w:p>
        </w:tc>
      </w:tr>
      <w:tr w:rsidR="00000018" w:rsidRPr="00000018" w14:paraId="4DC37006" w14:textId="77777777" w:rsidTr="001D41AB">
        <w:tc>
          <w:tcPr>
            <w:tcW w:w="733" w:type="pct"/>
          </w:tcPr>
          <w:p w14:paraId="7DBB1E54" w14:textId="77777777" w:rsidR="007317C2" w:rsidRPr="00000018" w:rsidRDefault="00F43A1D" w:rsidP="00231B41">
            <w:pPr>
              <w:tabs>
                <w:tab w:val="center" w:pos="4320"/>
                <w:tab w:val="right" w:pos="8640"/>
              </w:tabs>
              <w:spacing w:after="120"/>
              <w:rPr>
                <w:color w:val="auto"/>
              </w:rPr>
            </w:pPr>
            <w:r w:rsidRPr="00000018">
              <w:rPr>
                <w:color w:val="auto"/>
              </w:rPr>
              <w:t>17/04/2017</w:t>
            </w:r>
          </w:p>
        </w:tc>
        <w:tc>
          <w:tcPr>
            <w:tcW w:w="563" w:type="pct"/>
          </w:tcPr>
          <w:p w14:paraId="0E8767AB" w14:textId="77777777" w:rsidR="007317C2" w:rsidRPr="00000018" w:rsidRDefault="00F43A1D" w:rsidP="00231B41">
            <w:pPr>
              <w:tabs>
                <w:tab w:val="center" w:pos="4320"/>
                <w:tab w:val="right" w:pos="8640"/>
              </w:tabs>
              <w:spacing w:after="120"/>
              <w:rPr>
                <w:color w:val="auto"/>
              </w:rPr>
            </w:pPr>
            <w:r w:rsidRPr="00000018">
              <w:rPr>
                <w:color w:val="auto"/>
              </w:rPr>
              <w:t>3.0</w:t>
            </w:r>
          </w:p>
        </w:tc>
        <w:tc>
          <w:tcPr>
            <w:tcW w:w="3211" w:type="pct"/>
          </w:tcPr>
          <w:p w14:paraId="7BA0B501" w14:textId="77777777" w:rsidR="007317C2" w:rsidRPr="00000018" w:rsidRDefault="00F43A1D" w:rsidP="00231B41">
            <w:pPr>
              <w:tabs>
                <w:tab w:val="center" w:pos="4320"/>
                <w:tab w:val="right" w:pos="8640"/>
              </w:tabs>
              <w:spacing w:after="120"/>
              <w:rPr>
                <w:color w:val="auto"/>
              </w:rPr>
            </w:pPr>
            <w:r w:rsidRPr="00000018">
              <w:rPr>
                <w:color w:val="auto"/>
              </w:rPr>
              <w:t>Se realizan modificaciones de acuerdo a lo indicado por catedra en:</w:t>
            </w:r>
          </w:p>
          <w:p w14:paraId="5F4CD5CE" w14:textId="77777777" w:rsidR="007317C2" w:rsidRPr="00000018" w:rsidRDefault="00F43A1D" w:rsidP="007A2B4C">
            <w:pPr>
              <w:numPr>
                <w:ilvl w:val="0"/>
                <w:numId w:val="9"/>
              </w:numPr>
              <w:tabs>
                <w:tab w:val="center" w:pos="4320"/>
                <w:tab w:val="right" w:pos="8640"/>
              </w:tabs>
              <w:spacing w:after="120"/>
              <w:ind w:hanging="360"/>
              <w:rPr>
                <w:b/>
                <w:color w:val="auto"/>
              </w:rPr>
            </w:pPr>
            <w:r w:rsidRPr="00000018">
              <w:rPr>
                <w:color w:val="auto"/>
              </w:rPr>
              <w:t>Título del Acta de Proyecto</w:t>
            </w:r>
          </w:p>
          <w:p w14:paraId="21B33626" w14:textId="77777777" w:rsidR="007317C2" w:rsidRPr="00000018" w:rsidRDefault="00F43A1D" w:rsidP="007A2B4C">
            <w:pPr>
              <w:numPr>
                <w:ilvl w:val="0"/>
                <w:numId w:val="9"/>
              </w:numPr>
              <w:tabs>
                <w:tab w:val="center" w:pos="4320"/>
                <w:tab w:val="right" w:pos="8640"/>
              </w:tabs>
              <w:spacing w:after="120"/>
              <w:ind w:hanging="360"/>
              <w:rPr>
                <w:b/>
                <w:color w:val="auto"/>
              </w:rPr>
            </w:pPr>
            <w:r w:rsidRPr="00000018">
              <w:rPr>
                <w:color w:val="auto"/>
              </w:rPr>
              <w:t>Entregables del Proyecto</w:t>
            </w:r>
          </w:p>
          <w:p w14:paraId="7331225F" w14:textId="77777777" w:rsidR="007317C2" w:rsidRPr="00000018" w:rsidRDefault="00F43A1D" w:rsidP="007A2B4C">
            <w:pPr>
              <w:numPr>
                <w:ilvl w:val="0"/>
                <w:numId w:val="9"/>
              </w:numPr>
              <w:tabs>
                <w:tab w:val="center" w:pos="4320"/>
                <w:tab w:val="right" w:pos="8640"/>
              </w:tabs>
              <w:spacing w:after="120"/>
              <w:ind w:hanging="360"/>
              <w:rPr>
                <w:b/>
                <w:color w:val="auto"/>
              </w:rPr>
            </w:pPr>
            <w:r w:rsidRPr="00000018">
              <w:rPr>
                <w:color w:val="auto"/>
              </w:rPr>
              <w:t>Autoridad y Responsabilidad del Project Manager</w:t>
            </w:r>
          </w:p>
          <w:p w14:paraId="3F009D29" w14:textId="77777777" w:rsidR="007317C2" w:rsidRPr="00000018" w:rsidRDefault="00F43A1D" w:rsidP="007A2B4C">
            <w:pPr>
              <w:numPr>
                <w:ilvl w:val="0"/>
                <w:numId w:val="9"/>
              </w:numPr>
              <w:tabs>
                <w:tab w:val="center" w:pos="4320"/>
                <w:tab w:val="right" w:pos="8640"/>
              </w:tabs>
              <w:spacing w:after="120"/>
              <w:ind w:hanging="360"/>
              <w:rPr>
                <w:b/>
                <w:color w:val="auto"/>
              </w:rPr>
            </w:pPr>
            <w:r w:rsidRPr="00000018">
              <w:rPr>
                <w:color w:val="auto"/>
              </w:rPr>
              <w:t>Plan a Alto Nivel</w:t>
            </w:r>
          </w:p>
        </w:tc>
        <w:tc>
          <w:tcPr>
            <w:tcW w:w="493" w:type="pct"/>
          </w:tcPr>
          <w:p w14:paraId="1599F11C" w14:textId="77777777" w:rsidR="007317C2" w:rsidRPr="00000018" w:rsidRDefault="00F43A1D" w:rsidP="00231B41">
            <w:pPr>
              <w:tabs>
                <w:tab w:val="center" w:pos="4320"/>
                <w:tab w:val="right" w:pos="8640"/>
              </w:tabs>
              <w:spacing w:after="120"/>
              <w:rPr>
                <w:color w:val="auto"/>
              </w:rPr>
            </w:pPr>
            <w:r w:rsidRPr="00000018">
              <w:rPr>
                <w:color w:val="auto"/>
              </w:rPr>
              <w:t>Grupo 407</w:t>
            </w:r>
          </w:p>
        </w:tc>
      </w:tr>
      <w:tr w:rsidR="00000018" w:rsidRPr="00000018" w14:paraId="3033793D" w14:textId="77777777" w:rsidTr="001D41AB">
        <w:tc>
          <w:tcPr>
            <w:tcW w:w="733" w:type="pct"/>
          </w:tcPr>
          <w:p w14:paraId="5DAD8080" w14:textId="77777777" w:rsidR="007317C2" w:rsidRPr="00000018" w:rsidRDefault="00F43A1D" w:rsidP="00231B41">
            <w:pPr>
              <w:tabs>
                <w:tab w:val="center" w:pos="4320"/>
                <w:tab w:val="right" w:pos="8640"/>
              </w:tabs>
              <w:spacing w:after="120"/>
              <w:rPr>
                <w:color w:val="auto"/>
              </w:rPr>
            </w:pPr>
            <w:r w:rsidRPr="00000018">
              <w:rPr>
                <w:color w:val="auto"/>
              </w:rPr>
              <w:t>20/04/2017</w:t>
            </w:r>
          </w:p>
        </w:tc>
        <w:tc>
          <w:tcPr>
            <w:tcW w:w="563" w:type="pct"/>
          </w:tcPr>
          <w:p w14:paraId="6427A509" w14:textId="77777777" w:rsidR="007317C2" w:rsidRPr="00000018" w:rsidRDefault="00F43A1D" w:rsidP="00231B41">
            <w:pPr>
              <w:tabs>
                <w:tab w:val="center" w:pos="4320"/>
                <w:tab w:val="right" w:pos="8640"/>
              </w:tabs>
              <w:spacing w:after="120"/>
              <w:rPr>
                <w:color w:val="auto"/>
              </w:rPr>
            </w:pPr>
            <w:r w:rsidRPr="00000018">
              <w:rPr>
                <w:color w:val="auto"/>
              </w:rPr>
              <w:t>4.0</w:t>
            </w:r>
          </w:p>
        </w:tc>
        <w:tc>
          <w:tcPr>
            <w:tcW w:w="3211" w:type="pct"/>
          </w:tcPr>
          <w:p w14:paraId="5FF331BE" w14:textId="77777777" w:rsidR="007317C2" w:rsidRPr="00000018" w:rsidRDefault="00F43A1D" w:rsidP="00231B41">
            <w:pPr>
              <w:tabs>
                <w:tab w:val="center" w:pos="4320"/>
                <w:tab w:val="right" w:pos="8640"/>
              </w:tabs>
              <w:spacing w:after="120"/>
              <w:rPr>
                <w:color w:val="auto"/>
              </w:rPr>
            </w:pPr>
            <w:r w:rsidRPr="00000018">
              <w:rPr>
                <w:color w:val="auto"/>
              </w:rPr>
              <w:t>Se completan las siguientes secciones del Plan de gestión de Proyecto:</w:t>
            </w:r>
          </w:p>
          <w:p w14:paraId="0FC8404F" w14:textId="77777777" w:rsidR="007317C2" w:rsidRPr="00000018" w:rsidRDefault="00F43A1D" w:rsidP="007A2B4C">
            <w:pPr>
              <w:numPr>
                <w:ilvl w:val="0"/>
                <w:numId w:val="9"/>
              </w:numPr>
              <w:tabs>
                <w:tab w:val="center" w:pos="4320"/>
                <w:tab w:val="right" w:pos="8640"/>
              </w:tabs>
              <w:spacing w:after="120"/>
              <w:ind w:hanging="360"/>
              <w:rPr>
                <w:b/>
                <w:color w:val="auto"/>
              </w:rPr>
            </w:pPr>
            <w:r w:rsidRPr="00000018">
              <w:rPr>
                <w:color w:val="auto"/>
              </w:rPr>
              <w:t>Objetivos del trabajo</w:t>
            </w:r>
          </w:p>
          <w:p w14:paraId="1057DAF6" w14:textId="77777777" w:rsidR="007317C2" w:rsidRPr="00000018" w:rsidRDefault="00F43A1D" w:rsidP="007A2B4C">
            <w:pPr>
              <w:numPr>
                <w:ilvl w:val="0"/>
                <w:numId w:val="9"/>
              </w:numPr>
              <w:tabs>
                <w:tab w:val="center" w:pos="4320"/>
                <w:tab w:val="right" w:pos="8640"/>
              </w:tabs>
              <w:spacing w:after="120"/>
              <w:ind w:hanging="360"/>
              <w:rPr>
                <w:b/>
                <w:color w:val="auto"/>
              </w:rPr>
            </w:pPr>
            <w:r w:rsidRPr="00000018">
              <w:rPr>
                <w:color w:val="auto"/>
              </w:rPr>
              <w:t>Resumen Ejecutivo</w:t>
            </w:r>
          </w:p>
          <w:p w14:paraId="1577D50E" w14:textId="77777777" w:rsidR="007317C2" w:rsidRPr="00000018" w:rsidRDefault="00F43A1D" w:rsidP="007A2B4C">
            <w:pPr>
              <w:numPr>
                <w:ilvl w:val="0"/>
                <w:numId w:val="9"/>
              </w:numPr>
              <w:tabs>
                <w:tab w:val="center" w:pos="4320"/>
                <w:tab w:val="right" w:pos="8640"/>
              </w:tabs>
              <w:spacing w:after="120"/>
              <w:ind w:hanging="360"/>
              <w:rPr>
                <w:b/>
                <w:color w:val="auto"/>
              </w:rPr>
            </w:pPr>
            <w:r w:rsidRPr="00000018">
              <w:rPr>
                <w:color w:val="auto"/>
              </w:rPr>
              <w:t>Objetivo del trabajo</w:t>
            </w:r>
          </w:p>
          <w:p w14:paraId="31352AB7" w14:textId="77777777" w:rsidR="007317C2" w:rsidRPr="00000018" w:rsidRDefault="00F43A1D" w:rsidP="007A2B4C">
            <w:pPr>
              <w:numPr>
                <w:ilvl w:val="0"/>
                <w:numId w:val="9"/>
              </w:numPr>
              <w:tabs>
                <w:tab w:val="center" w:pos="4320"/>
                <w:tab w:val="right" w:pos="8640"/>
              </w:tabs>
              <w:spacing w:after="120"/>
              <w:ind w:hanging="360"/>
              <w:rPr>
                <w:b/>
                <w:color w:val="auto"/>
              </w:rPr>
            </w:pPr>
            <w:r w:rsidRPr="00000018">
              <w:rPr>
                <w:color w:val="auto"/>
              </w:rPr>
              <w:t>Vista General del Proyecto</w:t>
            </w:r>
          </w:p>
          <w:p w14:paraId="5FB483E6" w14:textId="77777777" w:rsidR="007317C2" w:rsidRPr="00000018" w:rsidRDefault="00F43A1D" w:rsidP="007A2B4C">
            <w:pPr>
              <w:numPr>
                <w:ilvl w:val="0"/>
                <w:numId w:val="9"/>
              </w:numPr>
              <w:tabs>
                <w:tab w:val="center" w:pos="4320"/>
                <w:tab w:val="right" w:pos="8640"/>
              </w:tabs>
              <w:spacing w:after="120"/>
              <w:ind w:hanging="360"/>
              <w:rPr>
                <w:b/>
                <w:color w:val="auto"/>
              </w:rPr>
            </w:pPr>
            <w:r w:rsidRPr="00000018">
              <w:rPr>
                <w:color w:val="auto"/>
              </w:rPr>
              <w:t>Descripción del Alcance</w:t>
            </w:r>
          </w:p>
          <w:p w14:paraId="2B34EB18" w14:textId="77777777" w:rsidR="007317C2" w:rsidRPr="00000018" w:rsidRDefault="00F43A1D" w:rsidP="007A2B4C">
            <w:pPr>
              <w:numPr>
                <w:ilvl w:val="0"/>
                <w:numId w:val="9"/>
              </w:numPr>
              <w:tabs>
                <w:tab w:val="center" w:pos="4320"/>
                <w:tab w:val="right" w:pos="8640"/>
              </w:tabs>
              <w:spacing w:after="120"/>
              <w:ind w:hanging="360"/>
              <w:rPr>
                <w:b/>
                <w:color w:val="auto"/>
              </w:rPr>
            </w:pPr>
            <w:r w:rsidRPr="00000018">
              <w:rPr>
                <w:color w:val="auto"/>
              </w:rPr>
              <w:t>Estimación de Tiempos</w:t>
            </w:r>
          </w:p>
        </w:tc>
        <w:tc>
          <w:tcPr>
            <w:tcW w:w="493" w:type="pct"/>
          </w:tcPr>
          <w:p w14:paraId="282BB7B6" w14:textId="77777777" w:rsidR="007317C2" w:rsidRPr="00000018" w:rsidRDefault="00F43A1D" w:rsidP="00231B41">
            <w:pPr>
              <w:tabs>
                <w:tab w:val="center" w:pos="4320"/>
                <w:tab w:val="right" w:pos="8640"/>
              </w:tabs>
              <w:spacing w:after="120"/>
              <w:rPr>
                <w:color w:val="auto"/>
              </w:rPr>
            </w:pPr>
            <w:r w:rsidRPr="00000018">
              <w:rPr>
                <w:color w:val="auto"/>
              </w:rPr>
              <w:t>Grupo 407</w:t>
            </w:r>
          </w:p>
        </w:tc>
      </w:tr>
      <w:tr w:rsidR="00000018" w:rsidRPr="00000018" w14:paraId="107327B9" w14:textId="77777777" w:rsidTr="001D41AB">
        <w:tc>
          <w:tcPr>
            <w:tcW w:w="733" w:type="pct"/>
          </w:tcPr>
          <w:p w14:paraId="41BEF4DF" w14:textId="77777777" w:rsidR="007317C2" w:rsidRPr="00000018" w:rsidRDefault="00F43A1D" w:rsidP="00231B41">
            <w:pPr>
              <w:tabs>
                <w:tab w:val="center" w:pos="4320"/>
                <w:tab w:val="right" w:pos="8640"/>
              </w:tabs>
              <w:spacing w:after="120"/>
              <w:rPr>
                <w:color w:val="auto"/>
              </w:rPr>
            </w:pPr>
            <w:r w:rsidRPr="00000018">
              <w:rPr>
                <w:color w:val="auto"/>
              </w:rPr>
              <w:t>25/04/2017</w:t>
            </w:r>
          </w:p>
        </w:tc>
        <w:tc>
          <w:tcPr>
            <w:tcW w:w="563" w:type="pct"/>
          </w:tcPr>
          <w:p w14:paraId="55C4F570" w14:textId="77777777" w:rsidR="007317C2" w:rsidRPr="00000018" w:rsidRDefault="00F43A1D" w:rsidP="00231B41">
            <w:pPr>
              <w:tabs>
                <w:tab w:val="center" w:pos="4320"/>
                <w:tab w:val="right" w:pos="8640"/>
              </w:tabs>
              <w:spacing w:after="120"/>
              <w:rPr>
                <w:color w:val="auto"/>
              </w:rPr>
            </w:pPr>
            <w:r w:rsidRPr="00000018">
              <w:rPr>
                <w:color w:val="auto"/>
              </w:rPr>
              <w:t>5.0</w:t>
            </w:r>
          </w:p>
        </w:tc>
        <w:tc>
          <w:tcPr>
            <w:tcW w:w="3211" w:type="pct"/>
          </w:tcPr>
          <w:p w14:paraId="0008AF25" w14:textId="10C55130" w:rsidR="007317C2" w:rsidRPr="00000018" w:rsidRDefault="00000018" w:rsidP="00231B41">
            <w:pPr>
              <w:tabs>
                <w:tab w:val="center" w:pos="4320"/>
                <w:tab w:val="right" w:pos="8640"/>
              </w:tabs>
              <w:spacing w:after="120"/>
              <w:rPr>
                <w:color w:val="auto"/>
              </w:rPr>
            </w:pPr>
            <w:r>
              <w:rPr>
                <w:color w:val="auto"/>
              </w:rPr>
              <w:t>Se realizan modificaciones</w:t>
            </w:r>
            <w:r w:rsidR="00F43A1D" w:rsidRPr="00000018">
              <w:rPr>
                <w:color w:val="auto"/>
              </w:rPr>
              <w:t xml:space="preserve"> en base a correcciones realizadas por catedra en las secciones:</w:t>
            </w:r>
          </w:p>
          <w:p w14:paraId="6833CFAB" w14:textId="77777777" w:rsidR="007317C2" w:rsidRPr="00000018" w:rsidRDefault="00F43A1D" w:rsidP="007A2B4C">
            <w:pPr>
              <w:numPr>
                <w:ilvl w:val="0"/>
                <w:numId w:val="5"/>
              </w:numPr>
              <w:tabs>
                <w:tab w:val="center" w:pos="4320"/>
                <w:tab w:val="right" w:pos="8640"/>
              </w:tabs>
              <w:ind w:hanging="360"/>
              <w:rPr>
                <w:color w:val="auto"/>
              </w:rPr>
            </w:pPr>
            <w:r w:rsidRPr="00000018">
              <w:rPr>
                <w:color w:val="auto"/>
              </w:rPr>
              <w:lastRenderedPageBreak/>
              <w:t>Glosario</w:t>
            </w:r>
          </w:p>
          <w:p w14:paraId="26B2B9ED" w14:textId="77777777" w:rsidR="007317C2" w:rsidRPr="00000018" w:rsidRDefault="00F43A1D" w:rsidP="007A2B4C">
            <w:pPr>
              <w:numPr>
                <w:ilvl w:val="0"/>
                <w:numId w:val="5"/>
              </w:numPr>
              <w:tabs>
                <w:tab w:val="center" w:pos="4320"/>
                <w:tab w:val="right" w:pos="8640"/>
              </w:tabs>
              <w:ind w:hanging="360"/>
              <w:rPr>
                <w:color w:val="auto"/>
              </w:rPr>
            </w:pPr>
            <w:r w:rsidRPr="00000018">
              <w:rPr>
                <w:color w:val="auto"/>
              </w:rPr>
              <w:t>Resumen Ejecutivo</w:t>
            </w:r>
          </w:p>
          <w:p w14:paraId="3193824E" w14:textId="77777777" w:rsidR="007317C2" w:rsidRPr="00000018" w:rsidRDefault="00F43A1D" w:rsidP="007A2B4C">
            <w:pPr>
              <w:numPr>
                <w:ilvl w:val="0"/>
                <w:numId w:val="5"/>
              </w:numPr>
              <w:tabs>
                <w:tab w:val="center" w:pos="4320"/>
                <w:tab w:val="right" w:pos="8640"/>
              </w:tabs>
              <w:ind w:hanging="360"/>
              <w:rPr>
                <w:color w:val="auto"/>
              </w:rPr>
            </w:pPr>
            <w:r w:rsidRPr="00000018">
              <w:rPr>
                <w:color w:val="auto"/>
              </w:rPr>
              <w:t>Objetivo de Proyecto</w:t>
            </w:r>
          </w:p>
          <w:p w14:paraId="02FAAF93" w14:textId="77777777" w:rsidR="007317C2" w:rsidRPr="00000018" w:rsidRDefault="00F43A1D" w:rsidP="007A2B4C">
            <w:pPr>
              <w:numPr>
                <w:ilvl w:val="0"/>
                <w:numId w:val="5"/>
              </w:numPr>
              <w:tabs>
                <w:tab w:val="center" w:pos="4320"/>
                <w:tab w:val="right" w:pos="8640"/>
              </w:tabs>
              <w:ind w:hanging="360"/>
              <w:rPr>
                <w:color w:val="auto"/>
              </w:rPr>
            </w:pPr>
            <w:r w:rsidRPr="00000018">
              <w:rPr>
                <w:color w:val="auto"/>
              </w:rPr>
              <w:t>Vista General del Proyecto</w:t>
            </w:r>
          </w:p>
          <w:p w14:paraId="662E4795" w14:textId="77777777" w:rsidR="007317C2" w:rsidRPr="00000018" w:rsidRDefault="00F43A1D" w:rsidP="007A2B4C">
            <w:pPr>
              <w:numPr>
                <w:ilvl w:val="0"/>
                <w:numId w:val="5"/>
              </w:numPr>
              <w:tabs>
                <w:tab w:val="center" w:pos="4320"/>
                <w:tab w:val="right" w:pos="8640"/>
              </w:tabs>
              <w:spacing w:after="120"/>
              <w:ind w:hanging="360"/>
              <w:rPr>
                <w:color w:val="auto"/>
              </w:rPr>
            </w:pPr>
            <w:r w:rsidRPr="00000018">
              <w:rPr>
                <w:color w:val="auto"/>
              </w:rPr>
              <w:t>Descripción del Alcance</w:t>
            </w:r>
          </w:p>
        </w:tc>
        <w:tc>
          <w:tcPr>
            <w:tcW w:w="493" w:type="pct"/>
          </w:tcPr>
          <w:p w14:paraId="187D0D47" w14:textId="77777777" w:rsidR="007317C2" w:rsidRPr="00000018" w:rsidRDefault="00F43A1D" w:rsidP="00231B41">
            <w:pPr>
              <w:tabs>
                <w:tab w:val="center" w:pos="4320"/>
                <w:tab w:val="right" w:pos="8640"/>
              </w:tabs>
              <w:spacing w:after="120"/>
              <w:rPr>
                <w:color w:val="auto"/>
              </w:rPr>
            </w:pPr>
            <w:r w:rsidRPr="00000018">
              <w:rPr>
                <w:color w:val="auto"/>
              </w:rPr>
              <w:lastRenderedPageBreak/>
              <w:t>Grupo 407</w:t>
            </w:r>
          </w:p>
        </w:tc>
      </w:tr>
      <w:tr w:rsidR="00000018" w:rsidRPr="00000018" w14:paraId="236A3F2C" w14:textId="77777777" w:rsidTr="001D41AB">
        <w:tc>
          <w:tcPr>
            <w:tcW w:w="733" w:type="pct"/>
          </w:tcPr>
          <w:p w14:paraId="2CC7B043" w14:textId="77777777" w:rsidR="007317C2" w:rsidRPr="00000018" w:rsidRDefault="00F43A1D" w:rsidP="00231B41">
            <w:pPr>
              <w:tabs>
                <w:tab w:val="center" w:pos="4320"/>
                <w:tab w:val="right" w:pos="8640"/>
              </w:tabs>
              <w:spacing w:after="120"/>
              <w:rPr>
                <w:color w:val="auto"/>
              </w:rPr>
            </w:pPr>
            <w:r w:rsidRPr="00000018">
              <w:rPr>
                <w:color w:val="auto"/>
              </w:rPr>
              <w:t>27/04/2017</w:t>
            </w:r>
          </w:p>
        </w:tc>
        <w:tc>
          <w:tcPr>
            <w:tcW w:w="563" w:type="pct"/>
          </w:tcPr>
          <w:p w14:paraId="03C1BBD5" w14:textId="77777777" w:rsidR="007317C2" w:rsidRPr="00000018" w:rsidRDefault="00F43A1D" w:rsidP="00231B41">
            <w:pPr>
              <w:tabs>
                <w:tab w:val="center" w:pos="4320"/>
                <w:tab w:val="right" w:pos="8640"/>
              </w:tabs>
              <w:spacing w:after="120"/>
              <w:rPr>
                <w:color w:val="auto"/>
              </w:rPr>
            </w:pPr>
            <w:r w:rsidRPr="00000018">
              <w:rPr>
                <w:color w:val="auto"/>
              </w:rPr>
              <w:t>6.0</w:t>
            </w:r>
          </w:p>
        </w:tc>
        <w:tc>
          <w:tcPr>
            <w:tcW w:w="3211" w:type="pct"/>
          </w:tcPr>
          <w:p w14:paraId="3A4F846A" w14:textId="77777777" w:rsidR="007317C2" w:rsidRPr="00000018" w:rsidRDefault="00F43A1D" w:rsidP="00231B41">
            <w:pPr>
              <w:tabs>
                <w:tab w:val="center" w:pos="4320"/>
                <w:tab w:val="right" w:pos="8640"/>
              </w:tabs>
              <w:spacing w:after="120"/>
              <w:rPr>
                <w:color w:val="auto"/>
              </w:rPr>
            </w:pPr>
            <w:r w:rsidRPr="00000018">
              <w:rPr>
                <w:color w:val="auto"/>
              </w:rPr>
              <w:t>Se completan las secciones:</w:t>
            </w:r>
          </w:p>
          <w:p w14:paraId="1797AC87" w14:textId="77777777" w:rsidR="007317C2" w:rsidRPr="00000018" w:rsidRDefault="00F43A1D" w:rsidP="007A2B4C">
            <w:pPr>
              <w:numPr>
                <w:ilvl w:val="0"/>
                <w:numId w:val="7"/>
              </w:numPr>
              <w:tabs>
                <w:tab w:val="center" w:pos="4320"/>
                <w:tab w:val="right" w:pos="8640"/>
              </w:tabs>
              <w:ind w:hanging="360"/>
              <w:rPr>
                <w:color w:val="auto"/>
              </w:rPr>
            </w:pPr>
            <w:r w:rsidRPr="00000018">
              <w:rPr>
                <w:color w:val="auto"/>
              </w:rPr>
              <w:t>Plan de Recursos Humanos</w:t>
            </w:r>
          </w:p>
          <w:p w14:paraId="30C27E9A" w14:textId="77777777" w:rsidR="007317C2" w:rsidRPr="00000018" w:rsidRDefault="00F43A1D" w:rsidP="007A2B4C">
            <w:pPr>
              <w:numPr>
                <w:ilvl w:val="0"/>
                <w:numId w:val="7"/>
              </w:numPr>
              <w:tabs>
                <w:tab w:val="center" w:pos="4320"/>
                <w:tab w:val="right" w:pos="8640"/>
              </w:tabs>
              <w:spacing w:after="120"/>
              <w:ind w:hanging="360"/>
              <w:rPr>
                <w:color w:val="auto"/>
              </w:rPr>
            </w:pPr>
            <w:r w:rsidRPr="00000018">
              <w:rPr>
                <w:color w:val="auto"/>
              </w:rPr>
              <w:t>Plan de Comunicaciones</w:t>
            </w:r>
          </w:p>
          <w:p w14:paraId="307F9F55" w14:textId="77777777" w:rsidR="007317C2" w:rsidRPr="00000018" w:rsidRDefault="007317C2" w:rsidP="00231B41">
            <w:pPr>
              <w:tabs>
                <w:tab w:val="center" w:pos="4320"/>
                <w:tab w:val="right" w:pos="8640"/>
              </w:tabs>
              <w:spacing w:after="120"/>
              <w:rPr>
                <w:color w:val="auto"/>
              </w:rPr>
            </w:pPr>
          </w:p>
          <w:p w14:paraId="2B103B00" w14:textId="77777777" w:rsidR="007317C2" w:rsidRPr="00000018" w:rsidRDefault="00F43A1D" w:rsidP="00231B41">
            <w:pPr>
              <w:tabs>
                <w:tab w:val="center" w:pos="4320"/>
                <w:tab w:val="right" w:pos="8640"/>
              </w:tabs>
              <w:spacing w:after="120"/>
              <w:rPr>
                <w:color w:val="auto"/>
              </w:rPr>
            </w:pPr>
            <w:r w:rsidRPr="00000018">
              <w:rPr>
                <w:color w:val="auto"/>
              </w:rPr>
              <w:t>Se realizan las modificaciones indicadas por catedra al WBS.</w:t>
            </w:r>
          </w:p>
        </w:tc>
        <w:tc>
          <w:tcPr>
            <w:tcW w:w="493" w:type="pct"/>
          </w:tcPr>
          <w:p w14:paraId="28B42E8A" w14:textId="77777777" w:rsidR="007317C2" w:rsidRPr="00000018" w:rsidRDefault="00F43A1D" w:rsidP="00231B41">
            <w:pPr>
              <w:tabs>
                <w:tab w:val="center" w:pos="4320"/>
                <w:tab w:val="right" w:pos="8640"/>
              </w:tabs>
              <w:spacing w:after="120"/>
              <w:rPr>
                <w:color w:val="auto"/>
              </w:rPr>
            </w:pPr>
            <w:r w:rsidRPr="00000018">
              <w:rPr>
                <w:color w:val="auto"/>
              </w:rPr>
              <w:t>Grupo 407</w:t>
            </w:r>
          </w:p>
        </w:tc>
      </w:tr>
      <w:tr w:rsidR="00000018" w:rsidRPr="00000018" w14:paraId="0788527F" w14:textId="77777777" w:rsidTr="001D41AB">
        <w:tc>
          <w:tcPr>
            <w:tcW w:w="733" w:type="pct"/>
          </w:tcPr>
          <w:p w14:paraId="3E06490F" w14:textId="2BDB5ED8" w:rsidR="00301406" w:rsidRPr="00000018" w:rsidRDefault="00E70E1B" w:rsidP="00231B41">
            <w:pPr>
              <w:tabs>
                <w:tab w:val="center" w:pos="4320"/>
                <w:tab w:val="right" w:pos="8640"/>
              </w:tabs>
              <w:spacing w:after="120"/>
              <w:rPr>
                <w:color w:val="auto"/>
              </w:rPr>
            </w:pPr>
            <w:r w:rsidRPr="00000018">
              <w:rPr>
                <w:color w:val="auto"/>
              </w:rPr>
              <w:t>0</w:t>
            </w:r>
            <w:r w:rsidR="00301406" w:rsidRPr="00000018">
              <w:rPr>
                <w:color w:val="auto"/>
              </w:rPr>
              <w:t>1/5/2017</w:t>
            </w:r>
          </w:p>
        </w:tc>
        <w:tc>
          <w:tcPr>
            <w:tcW w:w="563" w:type="pct"/>
          </w:tcPr>
          <w:p w14:paraId="122DA8A2" w14:textId="77777777" w:rsidR="00301406" w:rsidRPr="00000018" w:rsidRDefault="00301406" w:rsidP="00231B41">
            <w:pPr>
              <w:tabs>
                <w:tab w:val="center" w:pos="4320"/>
                <w:tab w:val="right" w:pos="8640"/>
              </w:tabs>
              <w:spacing w:after="120"/>
              <w:rPr>
                <w:color w:val="auto"/>
              </w:rPr>
            </w:pPr>
            <w:r w:rsidRPr="00000018">
              <w:rPr>
                <w:color w:val="auto"/>
              </w:rPr>
              <w:t>7.0</w:t>
            </w:r>
          </w:p>
        </w:tc>
        <w:tc>
          <w:tcPr>
            <w:tcW w:w="3211" w:type="pct"/>
          </w:tcPr>
          <w:p w14:paraId="7CAAFCB4" w14:textId="77777777" w:rsidR="00606F6A" w:rsidRPr="00000018" w:rsidRDefault="00606F6A" w:rsidP="007A2B4C">
            <w:pPr>
              <w:pStyle w:val="ListParagraph"/>
              <w:numPr>
                <w:ilvl w:val="0"/>
                <w:numId w:val="33"/>
              </w:numPr>
              <w:tabs>
                <w:tab w:val="center" w:pos="4320"/>
                <w:tab w:val="right" w:pos="8640"/>
              </w:tabs>
              <w:spacing w:after="120"/>
              <w:rPr>
                <w:color w:val="auto"/>
              </w:rPr>
            </w:pPr>
            <w:r w:rsidRPr="00000018">
              <w:rPr>
                <w:color w:val="auto"/>
              </w:rPr>
              <w:t xml:space="preserve">Mejoras en el cumplimiento de </w:t>
            </w:r>
            <w:proofErr w:type="spellStart"/>
            <w:r w:rsidRPr="00000018">
              <w:rPr>
                <w:color w:val="auto"/>
              </w:rPr>
              <w:t>template</w:t>
            </w:r>
            <w:proofErr w:type="spellEnd"/>
            <w:r w:rsidRPr="00000018">
              <w:rPr>
                <w:color w:val="auto"/>
              </w:rPr>
              <w:t xml:space="preserve"> de </w:t>
            </w:r>
            <w:r w:rsidR="00E44F64" w:rsidRPr="00000018">
              <w:rPr>
                <w:color w:val="auto"/>
              </w:rPr>
              <w:t>cátedra (</w:t>
            </w:r>
            <w:r w:rsidRPr="00000018">
              <w:rPr>
                <w:color w:val="auto"/>
              </w:rPr>
              <w:t xml:space="preserve">texto justificado, tablas sin títulos en los cortes de página, gráficos de ciclo de proyecto, </w:t>
            </w:r>
            <w:r w:rsidR="00E44F64" w:rsidRPr="00000018">
              <w:rPr>
                <w:color w:val="auto"/>
              </w:rPr>
              <w:t>etc.</w:t>
            </w:r>
            <w:r w:rsidRPr="00000018">
              <w:rPr>
                <w:color w:val="auto"/>
              </w:rPr>
              <w:t>)</w:t>
            </w:r>
          </w:p>
          <w:p w14:paraId="46AD8BE3" w14:textId="77777777" w:rsidR="00606F6A" w:rsidRPr="00000018" w:rsidRDefault="00606F6A" w:rsidP="007A2B4C">
            <w:pPr>
              <w:pStyle w:val="ListParagraph"/>
              <w:numPr>
                <w:ilvl w:val="0"/>
                <w:numId w:val="33"/>
              </w:numPr>
              <w:tabs>
                <w:tab w:val="center" w:pos="4320"/>
                <w:tab w:val="right" w:pos="8640"/>
              </w:tabs>
              <w:spacing w:after="120"/>
              <w:rPr>
                <w:color w:val="auto"/>
              </w:rPr>
            </w:pPr>
            <w:r w:rsidRPr="00000018">
              <w:rPr>
                <w:color w:val="auto"/>
              </w:rPr>
              <w:t xml:space="preserve">Aplicación de cambios </w:t>
            </w:r>
            <w:r w:rsidR="00DE1657" w:rsidRPr="00000018">
              <w:rPr>
                <w:color w:val="auto"/>
              </w:rPr>
              <w:t>solicitados,</w:t>
            </w:r>
            <w:r w:rsidRPr="00000018">
              <w:rPr>
                <w:color w:val="auto"/>
              </w:rPr>
              <w:t xml:space="preserve"> </w:t>
            </w:r>
            <w:r w:rsidR="00301406" w:rsidRPr="00000018">
              <w:rPr>
                <w:color w:val="auto"/>
              </w:rPr>
              <w:t>en Resumen, Alcance, Objetivo, Matriz de comunicación,</w:t>
            </w:r>
            <w:r w:rsidR="003A0DCC" w:rsidRPr="00000018">
              <w:rPr>
                <w:color w:val="auto"/>
              </w:rPr>
              <w:t xml:space="preserve"> Matriz de roles y </w:t>
            </w:r>
            <w:r w:rsidR="00DE1657" w:rsidRPr="00000018">
              <w:rPr>
                <w:color w:val="auto"/>
              </w:rPr>
              <w:t>responsabilidades, Matriz</w:t>
            </w:r>
            <w:r w:rsidR="00301406" w:rsidRPr="00000018">
              <w:rPr>
                <w:color w:val="auto"/>
              </w:rPr>
              <w:t xml:space="preserve"> de </w:t>
            </w:r>
            <w:r w:rsidR="003A0DCC" w:rsidRPr="00000018">
              <w:rPr>
                <w:color w:val="auto"/>
              </w:rPr>
              <w:t xml:space="preserve">asignación de </w:t>
            </w:r>
            <w:r w:rsidR="00301406" w:rsidRPr="00000018">
              <w:rPr>
                <w:color w:val="auto"/>
              </w:rPr>
              <w:t>responsabilidad</w:t>
            </w:r>
            <w:r w:rsidRPr="00000018">
              <w:rPr>
                <w:color w:val="auto"/>
              </w:rPr>
              <w:t>es</w:t>
            </w:r>
            <w:r w:rsidR="00301406" w:rsidRPr="00000018">
              <w:rPr>
                <w:color w:val="auto"/>
              </w:rPr>
              <w:t>,</w:t>
            </w:r>
            <w:r w:rsidR="003A0DCC" w:rsidRPr="00000018">
              <w:rPr>
                <w:color w:val="auto"/>
              </w:rPr>
              <w:t xml:space="preserve"> </w:t>
            </w:r>
            <w:r w:rsidR="00301406" w:rsidRPr="00000018">
              <w:rPr>
                <w:color w:val="auto"/>
              </w:rPr>
              <w:t>Ciclo de vida del proyecto</w:t>
            </w:r>
          </w:p>
          <w:p w14:paraId="0ADC5F1B" w14:textId="77777777" w:rsidR="00301406" w:rsidRPr="00000018" w:rsidRDefault="00606F6A" w:rsidP="007A2B4C">
            <w:pPr>
              <w:pStyle w:val="ListParagraph"/>
              <w:numPr>
                <w:ilvl w:val="0"/>
                <w:numId w:val="33"/>
              </w:numPr>
              <w:tabs>
                <w:tab w:val="center" w:pos="4320"/>
                <w:tab w:val="right" w:pos="8640"/>
              </w:tabs>
              <w:spacing w:after="120"/>
              <w:rPr>
                <w:color w:val="auto"/>
              </w:rPr>
            </w:pPr>
            <w:r w:rsidRPr="00000018">
              <w:rPr>
                <w:color w:val="auto"/>
              </w:rPr>
              <w:t>Agregado de Cronograma, CPM y Esfuerzo en horas hombre</w:t>
            </w:r>
            <w:r w:rsidR="00301406" w:rsidRPr="00000018">
              <w:rPr>
                <w:color w:val="auto"/>
              </w:rPr>
              <w:t>.</w:t>
            </w:r>
          </w:p>
        </w:tc>
        <w:tc>
          <w:tcPr>
            <w:tcW w:w="493" w:type="pct"/>
          </w:tcPr>
          <w:p w14:paraId="433947E7" w14:textId="77777777" w:rsidR="00301406" w:rsidRPr="00000018" w:rsidRDefault="00301406" w:rsidP="00231B41">
            <w:pPr>
              <w:tabs>
                <w:tab w:val="center" w:pos="4320"/>
                <w:tab w:val="right" w:pos="8640"/>
              </w:tabs>
              <w:spacing w:after="120"/>
              <w:rPr>
                <w:color w:val="auto"/>
              </w:rPr>
            </w:pPr>
            <w:r w:rsidRPr="00000018">
              <w:rPr>
                <w:color w:val="auto"/>
              </w:rPr>
              <w:t>Grupo 407</w:t>
            </w:r>
          </w:p>
        </w:tc>
      </w:tr>
      <w:tr w:rsidR="00C21639" w:rsidRPr="00000018" w14:paraId="3A0094DD" w14:textId="77777777" w:rsidTr="001D41AB">
        <w:tc>
          <w:tcPr>
            <w:tcW w:w="733" w:type="pct"/>
          </w:tcPr>
          <w:p w14:paraId="22F5AD82" w14:textId="65F58ED6" w:rsidR="00C21639" w:rsidRPr="00000018" w:rsidRDefault="00C21639" w:rsidP="00C21639">
            <w:pPr>
              <w:tabs>
                <w:tab w:val="center" w:pos="4320"/>
                <w:tab w:val="right" w:pos="8640"/>
              </w:tabs>
              <w:spacing w:after="120"/>
              <w:rPr>
                <w:color w:val="auto"/>
              </w:rPr>
            </w:pPr>
            <w:r>
              <w:rPr>
                <w:color w:val="auto"/>
              </w:rPr>
              <w:t>08</w:t>
            </w:r>
            <w:r w:rsidRPr="00000018">
              <w:rPr>
                <w:color w:val="auto"/>
              </w:rPr>
              <w:t>/5/2017</w:t>
            </w:r>
          </w:p>
        </w:tc>
        <w:tc>
          <w:tcPr>
            <w:tcW w:w="563" w:type="pct"/>
          </w:tcPr>
          <w:p w14:paraId="460E2C31" w14:textId="74098F7C" w:rsidR="00C21639" w:rsidRPr="00000018" w:rsidRDefault="00C21639" w:rsidP="00C21639">
            <w:pPr>
              <w:tabs>
                <w:tab w:val="center" w:pos="4320"/>
                <w:tab w:val="right" w:pos="8640"/>
              </w:tabs>
              <w:spacing w:after="120"/>
              <w:rPr>
                <w:color w:val="auto"/>
              </w:rPr>
            </w:pPr>
            <w:r>
              <w:rPr>
                <w:color w:val="auto"/>
              </w:rPr>
              <w:t>8</w:t>
            </w:r>
            <w:r w:rsidRPr="00000018">
              <w:rPr>
                <w:color w:val="auto"/>
              </w:rPr>
              <w:t>.0</w:t>
            </w:r>
          </w:p>
        </w:tc>
        <w:tc>
          <w:tcPr>
            <w:tcW w:w="3211" w:type="pct"/>
          </w:tcPr>
          <w:p w14:paraId="5F948A36" w14:textId="77777777" w:rsidR="00C21639" w:rsidRPr="00000018" w:rsidRDefault="00C21639" w:rsidP="00C21639">
            <w:pPr>
              <w:tabs>
                <w:tab w:val="center" w:pos="4320"/>
                <w:tab w:val="right" w:pos="8640"/>
              </w:tabs>
              <w:spacing w:after="120"/>
              <w:rPr>
                <w:color w:val="auto"/>
              </w:rPr>
            </w:pPr>
            <w:r w:rsidRPr="00000018">
              <w:rPr>
                <w:color w:val="auto"/>
              </w:rPr>
              <w:t>Se realizan modificaciones indicadas por catedra en:</w:t>
            </w:r>
          </w:p>
          <w:p w14:paraId="60873266" w14:textId="77777777" w:rsidR="00C21639" w:rsidRPr="00000018" w:rsidRDefault="00C21639" w:rsidP="007A2B4C">
            <w:pPr>
              <w:pStyle w:val="ListParagraph"/>
              <w:numPr>
                <w:ilvl w:val="0"/>
                <w:numId w:val="36"/>
              </w:numPr>
              <w:tabs>
                <w:tab w:val="center" w:pos="4320"/>
                <w:tab w:val="right" w:pos="8640"/>
              </w:tabs>
              <w:spacing w:after="120"/>
              <w:rPr>
                <w:color w:val="auto"/>
              </w:rPr>
            </w:pPr>
            <w:r w:rsidRPr="00000018">
              <w:rPr>
                <w:color w:val="auto"/>
              </w:rPr>
              <w:t>Objetivos del Proyecto</w:t>
            </w:r>
          </w:p>
          <w:p w14:paraId="3DA56BC4" w14:textId="77777777" w:rsidR="00C21639" w:rsidRPr="00000018" w:rsidRDefault="00C21639" w:rsidP="007A2B4C">
            <w:pPr>
              <w:pStyle w:val="ListParagraph"/>
              <w:numPr>
                <w:ilvl w:val="0"/>
                <w:numId w:val="36"/>
              </w:numPr>
              <w:tabs>
                <w:tab w:val="center" w:pos="4320"/>
                <w:tab w:val="right" w:pos="8640"/>
              </w:tabs>
              <w:spacing w:after="120"/>
              <w:rPr>
                <w:color w:val="auto"/>
              </w:rPr>
            </w:pPr>
            <w:r w:rsidRPr="00000018">
              <w:rPr>
                <w:color w:val="auto"/>
              </w:rPr>
              <w:t>Vista General del Proyecto</w:t>
            </w:r>
          </w:p>
          <w:p w14:paraId="0E240996" w14:textId="77777777" w:rsidR="00C21639" w:rsidRPr="00000018" w:rsidRDefault="00C21639" w:rsidP="007A2B4C">
            <w:pPr>
              <w:pStyle w:val="ListParagraph"/>
              <w:numPr>
                <w:ilvl w:val="0"/>
                <w:numId w:val="36"/>
              </w:numPr>
              <w:tabs>
                <w:tab w:val="center" w:pos="4320"/>
                <w:tab w:val="right" w:pos="8640"/>
              </w:tabs>
              <w:spacing w:after="120"/>
              <w:rPr>
                <w:color w:val="auto"/>
              </w:rPr>
            </w:pPr>
            <w:r w:rsidRPr="00000018">
              <w:rPr>
                <w:color w:val="auto"/>
              </w:rPr>
              <w:t>Seguimiento y Control</w:t>
            </w:r>
          </w:p>
          <w:p w14:paraId="179068A1" w14:textId="77777777" w:rsidR="00C21639" w:rsidRPr="00000018" w:rsidRDefault="00C21639" w:rsidP="007A2B4C">
            <w:pPr>
              <w:pStyle w:val="ListParagraph"/>
              <w:numPr>
                <w:ilvl w:val="0"/>
                <w:numId w:val="36"/>
              </w:numPr>
              <w:tabs>
                <w:tab w:val="center" w:pos="4320"/>
                <w:tab w:val="right" w:pos="8640"/>
              </w:tabs>
              <w:spacing w:after="120"/>
              <w:rPr>
                <w:color w:val="auto"/>
              </w:rPr>
            </w:pPr>
            <w:r w:rsidRPr="00000018">
              <w:rPr>
                <w:color w:val="auto"/>
              </w:rPr>
              <w:t>Alcance</w:t>
            </w:r>
          </w:p>
          <w:p w14:paraId="1A0AB79D" w14:textId="77777777" w:rsidR="00C21639" w:rsidRPr="00000018" w:rsidRDefault="00C21639" w:rsidP="007A2B4C">
            <w:pPr>
              <w:pStyle w:val="ListParagraph"/>
              <w:numPr>
                <w:ilvl w:val="0"/>
                <w:numId w:val="36"/>
              </w:numPr>
              <w:tabs>
                <w:tab w:val="center" w:pos="4320"/>
                <w:tab w:val="right" w:pos="8640"/>
              </w:tabs>
              <w:spacing w:after="120"/>
              <w:rPr>
                <w:color w:val="auto"/>
              </w:rPr>
            </w:pPr>
            <w:r w:rsidRPr="00000018">
              <w:rPr>
                <w:color w:val="auto"/>
              </w:rPr>
              <w:t>Limites</w:t>
            </w:r>
          </w:p>
          <w:p w14:paraId="2832D4AF" w14:textId="77777777" w:rsidR="00C21639" w:rsidRPr="00000018" w:rsidRDefault="00C21639" w:rsidP="007A2B4C">
            <w:pPr>
              <w:pStyle w:val="ListParagraph"/>
              <w:numPr>
                <w:ilvl w:val="0"/>
                <w:numId w:val="36"/>
              </w:numPr>
              <w:tabs>
                <w:tab w:val="center" w:pos="4320"/>
                <w:tab w:val="right" w:pos="8640"/>
              </w:tabs>
              <w:spacing w:after="120"/>
              <w:rPr>
                <w:color w:val="auto"/>
              </w:rPr>
            </w:pPr>
            <w:r w:rsidRPr="00000018">
              <w:rPr>
                <w:color w:val="auto"/>
              </w:rPr>
              <w:t>WBS</w:t>
            </w:r>
          </w:p>
          <w:p w14:paraId="4115FE76" w14:textId="77777777" w:rsidR="00C21639" w:rsidRPr="00000018" w:rsidRDefault="00C21639" w:rsidP="007A2B4C">
            <w:pPr>
              <w:pStyle w:val="ListParagraph"/>
              <w:numPr>
                <w:ilvl w:val="0"/>
                <w:numId w:val="36"/>
              </w:numPr>
              <w:tabs>
                <w:tab w:val="center" w:pos="4320"/>
                <w:tab w:val="right" w:pos="8640"/>
              </w:tabs>
              <w:spacing w:after="120"/>
              <w:rPr>
                <w:color w:val="auto"/>
              </w:rPr>
            </w:pPr>
            <w:r w:rsidRPr="00000018">
              <w:rPr>
                <w:color w:val="auto"/>
              </w:rPr>
              <w:t>Matriz de Roles y Responsabilidades</w:t>
            </w:r>
          </w:p>
          <w:p w14:paraId="01526150" w14:textId="77777777" w:rsidR="00C21639" w:rsidRDefault="00C21639" w:rsidP="007A2B4C">
            <w:pPr>
              <w:pStyle w:val="ListParagraph"/>
              <w:numPr>
                <w:ilvl w:val="0"/>
                <w:numId w:val="36"/>
              </w:numPr>
              <w:tabs>
                <w:tab w:val="center" w:pos="4320"/>
                <w:tab w:val="right" w:pos="8640"/>
              </w:tabs>
              <w:spacing w:after="120"/>
              <w:rPr>
                <w:color w:val="auto"/>
              </w:rPr>
            </w:pPr>
            <w:r w:rsidRPr="00000018">
              <w:rPr>
                <w:color w:val="auto"/>
              </w:rPr>
              <w:t>Matriz de Asignación de Responsabilidades</w:t>
            </w:r>
          </w:p>
          <w:p w14:paraId="58667E8C" w14:textId="77777777" w:rsidR="00C21639" w:rsidRPr="0087182A" w:rsidRDefault="00C21639" w:rsidP="007A2B4C">
            <w:pPr>
              <w:pStyle w:val="ListParagraph"/>
              <w:numPr>
                <w:ilvl w:val="0"/>
                <w:numId w:val="36"/>
              </w:numPr>
              <w:tabs>
                <w:tab w:val="center" w:pos="4320"/>
                <w:tab w:val="right" w:pos="8640"/>
              </w:tabs>
              <w:spacing w:after="120"/>
              <w:rPr>
                <w:color w:val="auto"/>
              </w:rPr>
            </w:pPr>
            <w:r w:rsidRPr="00C21639">
              <w:rPr>
                <w:color w:val="auto"/>
              </w:rPr>
              <w:t>Plan de Comunicaciones</w:t>
            </w:r>
          </w:p>
          <w:p w14:paraId="28C23715" w14:textId="185E1E1B" w:rsidR="0087182A" w:rsidRPr="00C21639" w:rsidRDefault="0087182A" w:rsidP="007A2B4C">
            <w:pPr>
              <w:pStyle w:val="ListParagraph"/>
              <w:numPr>
                <w:ilvl w:val="0"/>
                <w:numId w:val="36"/>
              </w:numPr>
              <w:tabs>
                <w:tab w:val="center" w:pos="4320"/>
                <w:tab w:val="right" w:pos="8640"/>
              </w:tabs>
              <w:spacing w:after="120"/>
              <w:rPr>
                <w:color w:val="auto"/>
              </w:rPr>
            </w:pPr>
            <w:r>
              <w:rPr>
                <w:color w:val="auto"/>
              </w:rPr>
              <w:t>Eliminación de análisis de camino crítico (CPM)</w:t>
            </w:r>
          </w:p>
        </w:tc>
        <w:tc>
          <w:tcPr>
            <w:tcW w:w="493" w:type="pct"/>
          </w:tcPr>
          <w:p w14:paraId="3DC7EDF5" w14:textId="58002D26" w:rsidR="00C21639" w:rsidRDefault="00C21639" w:rsidP="00C21639">
            <w:pPr>
              <w:tabs>
                <w:tab w:val="center" w:pos="4320"/>
                <w:tab w:val="right" w:pos="8640"/>
              </w:tabs>
              <w:spacing w:after="120"/>
              <w:rPr>
                <w:color w:val="auto"/>
              </w:rPr>
            </w:pPr>
            <w:r>
              <w:rPr>
                <w:color w:val="auto"/>
              </w:rPr>
              <w:t>Grupo 407</w:t>
            </w:r>
          </w:p>
        </w:tc>
      </w:tr>
      <w:tr w:rsidR="000D71B3" w:rsidRPr="00000018" w14:paraId="0CBFAA0B" w14:textId="77777777" w:rsidTr="001D41AB">
        <w:tc>
          <w:tcPr>
            <w:tcW w:w="733" w:type="pct"/>
          </w:tcPr>
          <w:p w14:paraId="1FA69B3E" w14:textId="4A433C77" w:rsidR="000D71B3" w:rsidRDefault="000D71B3" w:rsidP="000D71B3">
            <w:pPr>
              <w:tabs>
                <w:tab w:val="center" w:pos="4320"/>
                <w:tab w:val="right" w:pos="8640"/>
              </w:tabs>
              <w:spacing w:after="120"/>
              <w:rPr>
                <w:color w:val="auto"/>
              </w:rPr>
            </w:pPr>
            <w:r>
              <w:rPr>
                <w:color w:val="auto"/>
              </w:rPr>
              <w:t>11/05/2017</w:t>
            </w:r>
          </w:p>
        </w:tc>
        <w:tc>
          <w:tcPr>
            <w:tcW w:w="563" w:type="pct"/>
          </w:tcPr>
          <w:p w14:paraId="559E63B4" w14:textId="1073869D" w:rsidR="000D71B3" w:rsidRDefault="000D71B3" w:rsidP="000D71B3">
            <w:pPr>
              <w:tabs>
                <w:tab w:val="center" w:pos="4320"/>
                <w:tab w:val="right" w:pos="8640"/>
              </w:tabs>
              <w:spacing w:after="120"/>
              <w:rPr>
                <w:color w:val="auto"/>
              </w:rPr>
            </w:pPr>
            <w:r>
              <w:rPr>
                <w:color w:val="auto"/>
              </w:rPr>
              <w:t>9.0</w:t>
            </w:r>
          </w:p>
        </w:tc>
        <w:tc>
          <w:tcPr>
            <w:tcW w:w="3211" w:type="pct"/>
          </w:tcPr>
          <w:p w14:paraId="3863C37D" w14:textId="3AFFDF4C" w:rsidR="000D71B3" w:rsidRPr="00000018" w:rsidRDefault="000D71B3" w:rsidP="000D71B3">
            <w:pPr>
              <w:tabs>
                <w:tab w:val="center" w:pos="4320"/>
                <w:tab w:val="right" w:pos="8640"/>
              </w:tabs>
              <w:spacing w:after="120"/>
              <w:rPr>
                <w:color w:val="auto"/>
              </w:rPr>
            </w:pPr>
            <w:r>
              <w:rPr>
                <w:color w:val="auto"/>
              </w:rPr>
              <w:t>Se agrega el “Plan de Riesgos”</w:t>
            </w:r>
          </w:p>
        </w:tc>
        <w:tc>
          <w:tcPr>
            <w:tcW w:w="493" w:type="pct"/>
          </w:tcPr>
          <w:p w14:paraId="664F56BE" w14:textId="05262B2C" w:rsidR="000D71B3" w:rsidRDefault="000D71B3" w:rsidP="000D71B3">
            <w:pPr>
              <w:tabs>
                <w:tab w:val="center" w:pos="4320"/>
                <w:tab w:val="right" w:pos="8640"/>
              </w:tabs>
              <w:spacing w:after="120"/>
              <w:rPr>
                <w:color w:val="auto"/>
              </w:rPr>
            </w:pPr>
            <w:r>
              <w:rPr>
                <w:color w:val="auto"/>
              </w:rPr>
              <w:t>Grupo 407</w:t>
            </w:r>
          </w:p>
        </w:tc>
      </w:tr>
      <w:tr w:rsidR="000D71B3" w:rsidRPr="00000018" w14:paraId="5D02DE4A" w14:textId="77777777" w:rsidTr="001D41AB">
        <w:tc>
          <w:tcPr>
            <w:tcW w:w="733" w:type="pct"/>
          </w:tcPr>
          <w:p w14:paraId="68D1DA0A" w14:textId="5216B3DE" w:rsidR="000D71B3" w:rsidRDefault="000D71B3" w:rsidP="000D71B3">
            <w:pPr>
              <w:tabs>
                <w:tab w:val="center" w:pos="4320"/>
                <w:tab w:val="right" w:pos="8640"/>
              </w:tabs>
              <w:spacing w:after="120"/>
              <w:rPr>
                <w:color w:val="auto"/>
              </w:rPr>
            </w:pPr>
            <w:r>
              <w:rPr>
                <w:color w:val="auto"/>
              </w:rPr>
              <w:t>16/05/2017</w:t>
            </w:r>
          </w:p>
        </w:tc>
        <w:tc>
          <w:tcPr>
            <w:tcW w:w="563" w:type="pct"/>
          </w:tcPr>
          <w:p w14:paraId="55A697C2" w14:textId="4BFF3692" w:rsidR="000D71B3" w:rsidRDefault="000D71B3" w:rsidP="000D71B3">
            <w:pPr>
              <w:tabs>
                <w:tab w:val="center" w:pos="4320"/>
                <w:tab w:val="right" w:pos="8640"/>
              </w:tabs>
              <w:spacing w:after="120"/>
              <w:rPr>
                <w:color w:val="auto"/>
              </w:rPr>
            </w:pPr>
            <w:r>
              <w:rPr>
                <w:color w:val="auto"/>
              </w:rPr>
              <w:t>10</w:t>
            </w:r>
          </w:p>
        </w:tc>
        <w:tc>
          <w:tcPr>
            <w:tcW w:w="3211" w:type="pct"/>
          </w:tcPr>
          <w:p w14:paraId="46D6F72E" w14:textId="77777777" w:rsidR="000D71B3" w:rsidRDefault="000D71B3" w:rsidP="000D71B3">
            <w:pPr>
              <w:tabs>
                <w:tab w:val="center" w:pos="4320"/>
                <w:tab w:val="right" w:pos="8640"/>
              </w:tabs>
              <w:spacing w:after="120"/>
              <w:rPr>
                <w:color w:val="auto"/>
              </w:rPr>
            </w:pPr>
            <w:r>
              <w:rPr>
                <w:color w:val="auto"/>
              </w:rPr>
              <w:t>Se realizan modificaciones en:</w:t>
            </w:r>
          </w:p>
          <w:p w14:paraId="3A81BE73" w14:textId="77777777" w:rsidR="0079687B" w:rsidRPr="0079687B" w:rsidRDefault="0079687B" w:rsidP="0079687B">
            <w:pPr>
              <w:tabs>
                <w:tab w:val="center" w:pos="4320"/>
                <w:tab w:val="right" w:pos="8640"/>
              </w:tabs>
              <w:spacing w:after="120"/>
              <w:rPr>
                <w:color w:val="auto"/>
              </w:rPr>
            </w:pPr>
            <w:r w:rsidRPr="0079687B">
              <w:rPr>
                <w:color w:val="auto"/>
              </w:rPr>
              <w:t>Descripción del Alcance</w:t>
            </w:r>
          </w:p>
          <w:p w14:paraId="1E741ADF" w14:textId="77777777" w:rsidR="0079687B" w:rsidRPr="0079687B" w:rsidRDefault="0079687B" w:rsidP="0079687B">
            <w:pPr>
              <w:tabs>
                <w:tab w:val="center" w:pos="4320"/>
                <w:tab w:val="right" w:pos="8640"/>
              </w:tabs>
              <w:spacing w:after="120"/>
              <w:rPr>
                <w:color w:val="auto"/>
              </w:rPr>
            </w:pPr>
            <w:r w:rsidRPr="0079687B">
              <w:rPr>
                <w:color w:val="auto"/>
              </w:rPr>
              <w:lastRenderedPageBreak/>
              <w:t>Matriz de Asignación de Responsabilidades</w:t>
            </w:r>
          </w:p>
          <w:p w14:paraId="5983BF05" w14:textId="77777777" w:rsidR="000D71B3" w:rsidRDefault="0079687B" w:rsidP="0079687B">
            <w:pPr>
              <w:tabs>
                <w:tab w:val="center" w:pos="4320"/>
                <w:tab w:val="right" w:pos="8640"/>
              </w:tabs>
              <w:spacing w:after="120"/>
              <w:rPr>
                <w:color w:val="auto"/>
              </w:rPr>
            </w:pPr>
            <w:r w:rsidRPr="0079687B">
              <w:rPr>
                <w:color w:val="auto"/>
              </w:rPr>
              <w:t>Matriz de Comunicaciones</w:t>
            </w:r>
          </w:p>
          <w:p w14:paraId="2E4413A9" w14:textId="77777777" w:rsidR="0079687B" w:rsidRDefault="0079687B" w:rsidP="0079687B">
            <w:pPr>
              <w:tabs>
                <w:tab w:val="center" w:pos="4320"/>
                <w:tab w:val="right" w:pos="8640"/>
              </w:tabs>
              <w:spacing w:after="120"/>
              <w:rPr>
                <w:color w:val="auto"/>
              </w:rPr>
            </w:pPr>
            <w:r>
              <w:rPr>
                <w:color w:val="auto"/>
              </w:rPr>
              <w:t>WBS</w:t>
            </w:r>
          </w:p>
          <w:p w14:paraId="54AA78F6" w14:textId="77777777" w:rsidR="0079687B" w:rsidRDefault="0079687B" w:rsidP="0079687B">
            <w:pPr>
              <w:tabs>
                <w:tab w:val="center" w:pos="4320"/>
                <w:tab w:val="right" w:pos="8640"/>
              </w:tabs>
              <w:spacing w:after="120"/>
              <w:rPr>
                <w:color w:val="auto"/>
              </w:rPr>
            </w:pPr>
            <w:r>
              <w:rPr>
                <w:color w:val="auto"/>
              </w:rPr>
              <w:t>Matriz de Riesgos</w:t>
            </w:r>
          </w:p>
          <w:p w14:paraId="2AEF63D0" w14:textId="77777777" w:rsidR="0079687B" w:rsidRDefault="0079687B" w:rsidP="0079687B">
            <w:pPr>
              <w:tabs>
                <w:tab w:val="center" w:pos="4320"/>
                <w:tab w:val="right" w:pos="8640"/>
              </w:tabs>
              <w:spacing w:after="120"/>
              <w:rPr>
                <w:color w:val="auto"/>
              </w:rPr>
            </w:pPr>
          </w:p>
          <w:p w14:paraId="6BF3147D" w14:textId="77777777" w:rsidR="0079687B" w:rsidRDefault="0079687B" w:rsidP="0079687B">
            <w:pPr>
              <w:tabs>
                <w:tab w:val="center" w:pos="4320"/>
                <w:tab w:val="right" w:pos="8640"/>
              </w:tabs>
              <w:spacing w:after="120"/>
              <w:rPr>
                <w:color w:val="auto"/>
              </w:rPr>
            </w:pPr>
            <w:r>
              <w:rPr>
                <w:color w:val="auto"/>
              </w:rPr>
              <w:t>Se agrega la sección:</w:t>
            </w:r>
          </w:p>
          <w:p w14:paraId="7318DD6B" w14:textId="7923F658" w:rsidR="0079687B" w:rsidRPr="0079687B" w:rsidRDefault="0079687B" w:rsidP="007A2B4C">
            <w:pPr>
              <w:pStyle w:val="ListParagraph"/>
              <w:numPr>
                <w:ilvl w:val="0"/>
                <w:numId w:val="37"/>
              </w:numPr>
              <w:tabs>
                <w:tab w:val="center" w:pos="4320"/>
                <w:tab w:val="right" w:pos="8640"/>
              </w:tabs>
              <w:spacing w:after="120"/>
              <w:rPr>
                <w:color w:val="auto"/>
              </w:rPr>
            </w:pPr>
            <w:r>
              <w:rPr>
                <w:color w:val="auto"/>
              </w:rPr>
              <w:t>Plan de Ejecución del Proyecto (Fase 3-Diseño)</w:t>
            </w:r>
          </w:p>
        </w:tc>
        <w:tc>
          <w:tcPr>
            <w:tcW w:w="493" w:type="pct"/>
          </w:tcPr>
          <w:p w14:paraId="1BF339F3" w14:textId="25219E55" w:rsidR="000D71B3" w:rsidRDefault="0079687B" w:rsidP="000D71B3">
            <w:pPr>
              <w:tabs>
                <w:tab w:val="center" w:pos="4320"/>
                <w:tab w:val="right" w:pos="8640"/>
              </w:tabs>
              <w:spacing w:after="120"/>
              <w:rPr>
                <w:color w:val="auto"/>
              </w:rPr>
            </w:pPr>
            <w:r>
              <w:rPr>
                <w:color w:val="auto"/>
              </w:rPr>
              <w:lastRenderedPageBreak/>
              <w:t>Grupo 407</w:t>
            </w:r>
          </w:p>
        </w:tc>
      </w:tr>
      <w:tr w:rsidR="00D92157" w:rsidRPr="00000018" w14:paraId="36DF7F8C" w14:textId="77777777" w:rsidTr="001D41AB">
        <w:tc>
          <w:tcPr>
            <w:tcW w:w="733" w:type="pct"/>
          </w:tcPr>
          <w:p w14:paraId="53A18FE6" w14:textId="7884FAA9" w:rsidR="00D92157" w:rsidRDefault="00D92157" w:rsidP="00D92157">
            <w:pPr>
              <w:tabs>
                <w:tab w:val="center" w:pos="4320"/>
                <w:tab w:val="right" w:pos="8640"/>
              </w:tabs>
              <w:spacing w:after="120"/>
              <w:rPr>
                <w:color w:val="auto"/>
              </w:rPr>
            </w:pPr>
            <w:r>
              <w:rPr>
                <w:rFonts w:eastAsia="Times New Roman"/>
                <w:lang w:val="es-MX" w:eastAsia="en-US"/>
              </w:rPr>
              <w:t>08/06/2017</w:t>
            </w:r>
          </w:p>
        </w:tc>
        <w:tc>
          <w:tcPr>
            <w:tcW w:w="563" w:type="pct"/>
          </w:tcPr>
          <w:p w14:paraId="781A4C8F" w14:textId="348B8F3F" w:rsidR="00D92157" w:rsidRDefault="00D92157" w:rsidP="00D92157">
            <w:pPr>
              <w:tabs>
                <w:tab w:val="center" w:pos="4320"/>
                <w:tab w:val="right" w:pos="8640"/>
              </w:tabs>
              <w:spacing w:after="120"/>
              <w:rPr>
                <w:color w:val="auto"/>
              </w:rPr>
            </w:pPr>
            <w:r>
              <w:rPr>
                <w:rFonts w:eastAsia="Times New Roman"/>
                <w:lang w:val="es-MX" w:eastAsia="en-US"/>
              </w:rPr>
              <w:t>11</w:t>
            </w:r>
          </w:p>
        </w:tc>
        <w:tc>
          <w:tcPr>
            <w:tcW w:w="3211" w:type="pct"/>
          </w:tcPr>
          <w:p w14:paraId="7C9E21D7" w14:textId="7FD94FC5" w:rsidR="00D92157" w:rsidRDefault="00D92157" w:rsidP="00D92157">
            <w:pPr>
              <w:pStyle w:val="Header"/>
              <w:tabs>
                <w:tab w:val="center" w:pos="4320"/>
                <w:tab w:val="right" w:pos="8640"/>
              </w:tabs>
              <w:spacing w:after="120"/>
              <w:rPr>
                <w:rFonts w:eastAsia="Times New Roman"/>
                <w:lang w:val="es-MX" w:eastAsia="en-US"/>
              </w:rPr>
            </w:pPr>
            <w:r>
              <w:rPr>
                <w:rFonts w:eastAsia="Times New Roman"/>
                <w:lang w:val="es-MX" w:eastAsia="en-US"/>
              </w:rPr>
              <w:t xml:space="preserve">Para la sección de </w:t>
            </w:r>
            <w:r w:rsidRPr="00D92157">
              <w:rPr>
                <w:rFonts w:eastAsia="Times New Roman"/>
                <w:lang w:eastAsia="en-US"/>
              </w:rPr>
              <w:t>Documento de Desarrollo del Producto</w:t>
            </w:r>
            <w:r>
              <w:rPr>
                <w:rFonts w:eastAsia="Times New Roman"/>
                <w:lang w:val="es-MX" w:eastAsia="en-US"/>
              </w:rPr>
              <w:t>:</w:t>
            </w:r>
          </w:p>
          <w:p w14:paraId="23F7FA45" w14:textId="59853AA0" w:rsidR="00D92157" w:rsidRDefault="00D92157" w:rsidP="00D92157">
            <w:pPr>
              <w:tabs>
                <w:tab w:val="center" w:pos="4320"/>
                <w:tab w:val="right" w:pos="8640"/>
              </w:tabs>
              <w:spacing w:after="120"/>
              <w:rPr>
                <w:color w:val="auto"/>
              </w:rPr>
            </w:pPr>
            <w:r>
              <w:rPr>
                <w:rFonts w:eastAsia="Times New Roman"/>
                <w:lang w:val="es-MX" w:eastAsia="en-US"/>
              </w:rPr>
              <w:t>2 requerimientos funcionales y 2 requerimientos no funcionales</w:t>
            </w:r>
          </w:p>
        </w:tc>
        <w:tc>
          <w:tcPr>
            <w:tcW w:w="493" w:type="pct"/>
          </w:tcPr>
          <w:p w14:paraId="7B48E754" w14:textId="67270056" w:rsidR="00D92157" w:rsidRDefault="00D92157" w:rsidP="00D92157">
            <w:pPr>
              <w:tabs>
                <w:tab w:val="center" w:pos="4320"/>
                <w:tab w:val="right" w:pos="8640"/>
              </w:tabs>
              <w:spacing w:after="120"/>
              <w:rPr>
                <w:color w:val="auto"/>
              </w:rPr>
            </w:pPr>
            <w:r>
              <w:rPr>
                <w:rFonts w:eastAsia="Times New Roman"/>
                <w:lang w:val="es-MX" w:eastAsia="en-US"/>
              </w:rPr>
              <w:t>Grupo 407</w:t>
            </w:r>
          </w:p>
        </w:tc>
      </w:tr>
      <w:tr w:rsidR="00D92157" w:rsidRPr="00000018" w14:paraId="274DDD88" w14:textId="77777777" w:rsidTr="001D41AB">
        <w:tc>
          <w:tcPr>
            <w:tcW w:w="733" w:type="pct"/>
          </w:tcPr>
          <w:p w14:paraId="0A4646CE" w14:textId="5E44D8E1" w:rsidR="00D92157" w:rsidRDefault="00D92157" w:rsidP="00D92157">
            <w:pPr>
              <w:tabs>
                <w:tab w:val="center" w:pos="4320"/>
                <w:tab w:val="right" w:pos="8640"/>
              </w:tabs>
              <w:spacing w:after="120"/>
              <w:rPr>
                <w:color w:val="auto"/>
              </w:rPr>
            </w:pPr>
            <w:r>
              <w:rPr>
                <w:rFonts w:eastAsia="Times New Roman"/>
                <w:lang w:val="es-MX" w:eastAsia="en-US"/>
              </w:rPr>
              <w:t>19/06/2017</w:t>
            </w:r>
          </w:p>
        </w:tc>
        <w:tc>
          <w:tcPr>
            <w:tcW w:w="563" w:type="pct"/>
          </w:tcPr>
          <w:p w14:paraId="4516F49F" w14:textId="6903248C" w:rsidR="00D92157" w:rsidRDefault="00D92157" w:rsidP="00D92157">
            <w:pPr>
              <w:tabs>
                <w:tab w:val="center" w:pos="4320"/>
                <w:tab w:val="right" w:pos="8640"/>
              </w:tabs>
              <w:spacing w:after="120"/>
              <w:rPr>
                <w:color w:val="auto"/>
              </w:rPr>
            </w:pPr>
            <w:r>
              <w:rPr>
                <w:rFonts w:eastAsia="Times New Roman"/>
                <w:lang w:val="es-MX" w:eastAsia="en-US"/>
              </w:rPr>
              <w:t>12</w:t>
            </w:r>
          </w:p>
        </w:tc>
        <w:tc>
          <w:tcPr>
            <w:tcW w:w="3211" w:type="pct"/>
          </w:tcPr>
          <w:p w14:paraId="08F10A7A" w14:textId="7CC1DEC1" w:rsidR="00D92157" w:rsidRDefault="00D92157" w:rsidP="00D92157">
            <w:pPr>
              <w:pStyle w:val="Header"/>
              <w:tabs>
                <w:tab w:val="center" w:pos="4320"/>
                <w:tab w:val="right" w:pos="8640"/>
              </w:tabs>
              <w:spacing w:after="120"/>
              <w:rPr>
                <w:rFonts w:eastAsia="Times New Roman"/>
                <w:lang w:val="es-MX" w:eastAsia="en-US"/>
              </w:rPr>
            </w:pPr>
            <w:r>
              <w:rPr>
                <w:rFonts w:eastAsia="Times New Roman"/>
                <w:lang w:val="es-MX" w:eastAsia="en-US"/>
              </w:rPr>
              <w:t xml:space="preserve">Para la sección de </w:t>
            </w:r>
            <w:r w:rsidRPr="00D92157">
              <w:rPr>
                <w:rFonts w:eastAsia="Times New Roman"/>
                <w:lang w:eastAsia="en-US"/>
              </w:rPr>
              <w:t>Documento de Desarrollo del Producto</w:t>
            </w:r>
            <w:r>
              <w:rPr>
                <w:rFonts w:eastAsia="Times New Roman"/>
                <w:lang w:val="es-MX" w:eastAsia="en-US"/>
              </w:rPr>
              <w:t>:</w:t>
            </w:r>
          </w:p>
          <w:p w14:paraId="1CB362E9" w14:textId="651BF8CC" w:rsidR="00D92157" w:rsidRDefault="00D92157" w:rsidP="00D92157">
            <w:pPr>
              <w:tabs>
                <w:tab w:val="center" w:pos="4320"/>
                <w:tab w:val="right" w:pos="8640"/>
              </w:tabs>
              <w:spacing w:after="120"/>
              <w:rPr>
                <w:color w:val="auto"/>
              </w:rPr>
            </w:pPr>
            <w:r>
              <w:rPr>
                <w:rFonts w:eastAsia="Times New Roman"/>
                <w:lang w:val="es-MX" w:eastAsia="en-US"/>
              </w:rPr>
              <w:t>Se completan todos los puntos hasta el diseño de un caso de uso.</w:t>
            </w:r>
          </w:p>
        </w:tc>
        <w:tc>
          <w:tcPr>
            <w:tcW w:w="493" w:type="pct"/>
          </w:tcPr>
          <w:p w14:paraId="28E654BF" w14:textId="7D24903C" w:rsidR="00D92157" w:rsidRDefault="00D92157" w:rsidP="00D92157">
            <w:pPr>
              <w:tabs>
                <w:tab w:val="center" w:pos="4320"/>
                <w:tab w:val="right" w:pos="8640"/>
              </w:tabs>
              <w:spacing w:after="120"/>
              <w:rPr>
                <w:color w:val="auto"/>
              </w:rPr>
            </w:pPr>
            <w:r>
              <w:rPr>
                <w:rFonts w:eastAsia="Times New Roman"/>
                <w:lang w:val="es-MX" w:eastAsia="en-US"/>
              </w:rPr>
              <w:t>Grupo 407</w:t>
            </w:r>
          </w:p>
        </w:tc>
      </w:tr>
      <w:tr w:rsidR="00D92157" w:rsidRPr="00000018" w14:paraId="1A860D36" w14:textId="77777777" w:rsidTr="001D41AB">
        <w:tc>
          <w:tcPr>
            <w:tcW w:w="733" w:type="pct"/>
          </w:tcPr>
          <w:p w14:paraId="1986420F" w14:textId="214D5AA7" w:rsidR="00D92157" w:rsidRDefault="00D92157" w:rsidP="00D92157">
            <w:pPr>
              <w:tabs>
                <w:tab w:val="center" w:pos="4320"/>
                <w:tab w:val="right" w:pos="8640"/>
              </w:tabs>
              <w:spacing w:after="120"/>
              <w:rPr>
                <w:color w:val="auto"/>
              </w:rPr>
            </w:pPr>
            <w:r>
              <w:rPr>
                <w:color w:val="auto"/>
              </w:rPr>
              <w:t>03/08/2017</w:t>
            </w:r>
          </w:p>
        </w:tc>
        <w:tc>
          <w:tcPr>
            <w:tcW w:w="563" w:type="pct"/>
          </w:tcPr>
          <w:p w14:paraId="4EA101FB" w14:textId="2F9B7C1B" w:rsidR="00D92157" w:rsidRDefault="00D92157" w:rsidP="00D92157">
            <w:pPr>
              <w:tabs>
                <w:tab w:val="center" w:pos="4320"/>
                <w:tab w:val="right" w:pos="8640"/>
              </w:tabs>
              <w:spacing w:after="120"/>
              <w:rPr>
                <w:color w:val="auto"/>
              </w:rPr>
            </w:pPr>
            <w:r>
              <w:rPr>
                <w:color w:val="auto"/>
              </w:rPr>
              <w:t>13</w:t>
            </w:r>
          </w:p>
        </w:tc>
        <w:tc>
          <w:tcPr>
            <w:tcW w:w="3211" w:type="pct"/>
          </w:tcPr>
          <w:p w14:paraId="1EE4E1A3" w14:textId="77777777" w:rsidR="00D92157" w:rsidRDefault="00D92157" w:rsidP="00D92157">
            <w:pPr>
              <w:tabs>
                <w:tab w:val="center" w:pos="4320"/>
                <w:tab w:val="right" w:pos="8640"/>
              </w:tabs>
              <w:spacing w:after="120"/>
              <w:rPr>
                <w:color w:val="auto"/>
              </w:rPr>
            </w:pPr>
            <w:r>
              <w:rPr>
                <w:color w:val="auto"/>
              </w:rPr>
              <w:t>Se completa:</w:t>
            </w:r>
          </w:p>
          <w:p w14:paraId="180677D2" w14:textId="77777777" w:rsidR="00D92157" w:rsidRDefault="00D92157" w:rsidP="007A2B4C">
            <w:pPr>
              <w:pStyle w:val="ListParagraph"/>
              <w:numPr>
                <w:ilvl w:val="0"/>
                <w:numId w:val="37"/>
              </w:numPr>
              <w:tabs>
                <w:tab w:val="center" w:pos="4320"/>
                <w:tab w:val="right" w:pos="8640"/>
              </w:tabs>
              <w:spacing w:after="120"/>
              <w:rPr>
                <w:color w:val="auto"/>
              </w:rPr>
            </w:pPr>
            <w:r>
              <w:rPr>
                <w:color w:val="auto"/>
              </w:rPr>
              <w:t>Documento de Desarrollo del Producto</w:t>
            </w:r>
          </w:p>
          <w:p w14:paraId="11D5CD6F" w14:textId="768307FB" w:rsidR="00D92157" w:rsidRPr="00D92157" w:rsidRDefault="00D92157" w:rsidP="007A2B4C">
            <w:pPr>
              <w:pStyle w:val="ListParagraph"/>
              <w:numPr>
                <w:ilvl w:val="0"/>
                <w:numId w:val="37"/>
              </w:numPr>
              <w:tabs>
                <w:tab w:val="center" w:pos="4320"/>
                <w:tab w:val="right" w:pos="8640"/>
              </w:tabs>
              <w:spacing w:after="120"/>
              <w:rPr>
                <w:color w:val="auto"/>
              </w:rPr>
            </w:pPr>
            <w:r>
              <w:rPr>
                <w:color w:val="auto"/>
              </w:rPr>
              <w:t>Anexos</w:t>
            </w:r>
          </w:p>
        </w:tc>
        <w:tc>
          <w:tcPr>
            <w:tcW w:w="493" w:type="pct"/>
          </w:tcPr>
          <w:p w14:paraId="5236C73B" w14:textId="1BD6276A" w:rsidR="00D92157" w:rsidRDefault="00D92157" w:rsidP="00D92157">
            <w:pPr>
              <w:tabs>
                <w:tab w:val="center" w:pos="4320"/>
                <w:tab w:val="right" w:pos="8640"/>
              </w:tabs>
              <w:spacing w:after="120"/>
              <w:rPr>
                <w:color w:val="auto"/>
              </w:rPr>
            </w:pPr>
            <w:r>
              <w:rPr>
                <w:color w:val="auto"/>
              </w:rPr>
              <w:t>Grupo 407</w:t>
            </w:r>
          </w:p>
        </w:tc>
      </w:tr>
    </w:tbl>
    <w:p w14:paraId="13D182FE" w14:textId="4B2F7407" w:rsidR="00136855" w:rsidRPr="006A38F8" w:rsidRDefault="00136855" w:rsidP="00EE0FEB">
      <w:pPr>
        <w:rPr>
          <w:rFonts w:eastAsiaTheme="majorEastAsia"/>
          <w:b/>
          <w:bCs/>
          <w:color w:val="auto"/>
          <w:lang w:eastAsia="ja-JP"/>
        </w:rPr>
      </w:pPr>
      <w:bookmarkStart w:id="1" w:name="_30j0zll" w:colFirst="0" w:colLast="0"/>
      <w:bookmarkEnd w:id="1"/>
    </w:p>
    <w:p w14:paraId="679B0E3B" w14:textId="77777777" w:rsidR="00E44F64" w:rsidRPr="006A38F8" w:rsidRDefault="00E44F64">
      <w:pPr>
        <w:rPr>
          <w:rFonts w:eastAsiaTheme="majorEastAsia"/>
          <w:b/>
          <w:bCs/>
          <w:color w:val="auto"/>
          <w:lang w:val="es-AR" w:eastAsia="ja-JP"/>
        </w:rPr>
      </w:pPr>
      <w:r w:rsidRPr="00E70E1B">
        <w:rPr>
          <w:rFonts w:eastAsiaTheme="majorEastAsia"/>
          <w:b/>
          <w:bCs/>
          <w:color w:val="auto"/>
          <w:lang w:eastAsia="ja-JP"/>
        </w:rPr>
        <w:br w:type="page"/>
      </w:r>
    </w:p>
    <w:p w14:paraId="427DE3F8" w14:textId="362526C4" w:rsidR="00A346F8" w:rsidRPr="00C21639" w:rsidRDefault="00000018" w:rsidP="00E44F64">
      <w:pPr>
        <w:rPr>
          <w:rFonts w:eastAsiaTheme="majorEastAsia"/>
          <w:b/>
          <w:bCs/>
          <w:color w:val="auto"/>
          <w:sz w:val="28"/>
          <w:szCs w:val="28"/>
          <w:lang w:val="en-US" w:eastAsia="ja-JP"/>
        </w:rPr>
      </w:pPr>
      <w:r w:rsidRPr="00C21639">
        <w:rPr>
          <w:rFonts w:eastAsiaTheme="majorEastAsia"/>
          <w:b/>
          <w:bCs/>
          <w:color w:val="auto"/>
          <w:sz w:val="28"/>
          <w:szCs w:val="28"/>
          <w:lang w:val="es-AR" w:eastAsia="ja-JP"/>
        </w:rPr>
        <w:lastRenderedPageBreak/>
        <w:t>Índice</w:t>
      </w:r>
      <w:r w:rsidR="0066794C" w:rsidRPr="00C21639">
        <w:rPr>
          <w:rFonts w:eastAsiaTheme="majorEastAsia"/>
          <w:b/>
          <w:bCs/>
          <w:color w:val="auto"/>
          <w:sz w:val="28"/>
          <w:szCs w:val="28"/>
          <w:lang w:val="en-US" w:eastAsia="ja-JP"/>
        </w:rPr>
        <w:t xml:space="preserve"> de</w:t>
      </w:r>
      <w:r w:rsidR="0066794C" w:rsidRPr="00C21639">
        <w:rPr>
          <w:rFonts w:eastAsiaTheme="majorEastAsia"/>
          <w:b/>
          <w:bCs/>
          <w:color w:val="auto"/>
          <w:sz w:val="28"/>
          <w:szCs w:val="28"/>
          <w:lang w:val="es-AR" w:eastAsia="ja-JP"/>
        </w:rPr>
        <w:t xml:space="preserve"> Contenidos</w:t>
      </w:r>
    </w:p>
    <w:sdt>
      <w:sdtPr>
        <w:rPr>
          <w:rFonts w:ascii="Arial" w:eastAsia="Arial" w:hAnsi="Arial" w:cs="Arial"/>
          <w:b w:val="0"/>
          <w:bCs w:val="0"/>
          <w:color w:val="000000"/>
          <w:sz w:val="22"/>
          <w:szCs w:val="22"/>
          <w:shd w:val="clear" w:color="auto" w:fill="auto"/>
          <w:lang w:val="es-ES" w:eastAsia="es-ES"/>
        </w:rPr>
        <w:id w:val="-1030649447"/>
        <w:docPartObj>
          <w:docPartGallery w:val="Table of Contents"/>
          <w:docPartUnique/>
        </w:docPartObj>
      </w:sdtPr>
      <w:sdtEndPr>
        <w:rPr>
          <w:noProof/>
        </w:rPr>
      </w:sdtEndPr>
      <w:sdtContent>
        <w:p w14:paraId="729F8891" w14:textId="77777777" w:rsidR="00A346F8" w:rsidRPr="006A38F8" w:rsidRDefault="00A346F8" w:rsidP="00865BB3">
          <w:pPr>
            <w:pStyle w:val="TOCHeading"/>
          </w:pPr>
        </w:p>
        <w:p w14:paraId="226207F1" w14:textId="77777777" w:rsidR="00681644" w:rsidRDefault="00A346F8">
          <w:pPr>
            <w:pStyle w:val="TOC2"/>
            <w:tabs>
              <w:tab w:val="right" w:leader="dot" w:pos="7927"/>
            </w:tabs>
            <w:rPr>
              <w:rFonts w:asciiTheme="minorHAnsi" w:eastAsiaTheme="minorEastAsia" w:hAnsiTheme="minorHAnsi" w:cstheme="minorBidi"/>
              <w:noProof/>
              <w:color w:val="auto"/>
              <w:lang w:val="es-AR" w:eastAsia="es-AR"/>
            </w:rPr>
          </w:pPr>
          <w:r w:rsidRPr="006A38F8">
            <w:fldChar w:fldCharType="begin"/>
          </w:r>
          <w:r w:rsidRPr="006A38F8">
            <w:instrText xml:space="preserve"> TOC \o "1-6" \h \z \u </w:instrText>
          </w:r>
          <w:r w:rsidRPr="006A38F8">
            <w:fldChar w:fldCharType="separate"/>
          </w:r>
          <w:hyperlink w:anchor="_Toc490134975" w:history="1">
            <w:r w:rsidR="00681644" w:rsidRPr="001E56FA">
              <w:rPr>
                <w:rStyle w:val="Hyperlink"/>
                <w:noProof/>
                <w:lang w:val="en-US" w:eastAsia="ja-JP"/>
              </w:rPr>
              <w:t>Glosario</w:t>
            </w:r>
            <w:r w:rsidR="00681644">
              <w:rPr>
                <w:noProof/>
                <w:webHidden/>
              </w:rPr>
              <w:tab/>
            </w:r>
            <w:r w:rsidR="00681644">
              <w:rPr>
                <w:noProof/>
                <w:webHidden/>
              </w:rPr>
              <w:fldChar w:fldCharType="begin"/>
            </w:r>
            <w:r w:rsidR="00681644">
              <w:rPr>
                <w:noProof/>
                <w:webHidden/>
              </w:rPr>
              <w:instrText xml:space="preserve"> PAGEREF _Toc490134975 \h </w:instrText>
            </w:r>
            <w:r w:rsidR="00681644">
              <w:rPr>
                <w:noProof/>
                <w:webHidden/>
              </w:rPr>
            </w:r>
            <w:r w:rsidR="00681644">
              <w:rPr>
                <w:noProof/>
                <w:webHidden/>
              </w:rPr>
              <w:fldChar w:fldCharType="separate"/>
            </w:r>
            <w:r w:rsidR="00681644">
              <w:rPr>
                <w:noProof/>
                <w:webHidden/>
              </w:rPr>
              <w:t>8</w:t>
            </w:r>
            <w:r w:rsidR="00681644">
              <w:rPr>
                <w:noProof/>
                <w:webHidden/>
              </w:rPr>
              <w:fldChar w:fldCharType="end"/>
            </w:r>
          </w:hyperlink>
        </w:p>
        <w:p w14:paraId="25D7695E" w14:textId="77777777" w:rsidR="00681644" w:rsidRDefault="009F6DDC">
          <w:pPr>
            <w:pStyle w:val="TOC1"/>
            <w:tabs>
              <w:tab w:val="right" w:leader="dot" w:pos="7927"/>
            </w:tabs>
            <w:rPr>
              <w:rFonts w:asciiTheme="minorHAnsi" w:eastAsiaTheme="minorEastAsia" w:hAnsiTheme="minorHAnsi" w:cstheme="minorBidi"/>
              <w:noProof/>
              <w:color w:val="auto"/>
              <w:lang w:val="es-AR" w:eastAsia="es-AR"/>
            </w:rPr>
          </w:pPr>
          <w:hyperlink w:anchor="_Toc490134976" w:history="1">
            <w:r w:rsidR="00681644" w:rsidRPr="001E56FA">
              <w:rPr>
                <w:rStyle w:val="Hyperlink"/>
                <w:noProof/>
              </w:rPr>
              <w:t>Documento de Gestión del Proyecto</w:t>
            </w:r>
            <w:r w:rsidR="00681644">
              <w:rPr>
                <w:noProof/>
                <w:webHidden/>
              </w:rPr>
              <w:tab/>
            </w:r>
            <w:r w:rsidR="00681644">
              <w:rPr>
                <w:noProof/>
                <w:webHidden/>
              </w:rPr>
              <w:fldChar w:fldCharType="begin"/>
            </w:r>
            <w:r w:rsidR="00681644">
              <w:rPr>
                <w:noProof/>
                <w:webHidden/>
              </w:rPr>
              <w:instrText xml:space="preserve"> PAGEREF _Toc490134976 \h </w:instrText>
            </w:r>
            <w:r w:rsidR="00681644">
              <w:rPr>
                <w:noProof/>
                <w:webHidden/>
              </w:rPr>
            </w:r>
            <w:r w:rsidR="00681644">
              <w:rPr>
                <w:noProof/>
                <w:webHidden/>
              </w:rPr>
              <w:fldChar w:fldCharType="separate"/>
            </w:r>
            <w:r w:rsidR="00681644">
              <w:rPr>
                <w:noProof/>
                <w:webHidden/>
              </w:rPr>
              <w:t>10</w:t>
            </w:r>
            <w:r w:rsidR="00681644">
              <w:rPr>
                <w:noProof/>
                <w:webHidden/>
              </w:rPr>
              <w:fldChar w:fldCharType="end"/>
            </w:r>
          </w:hyperlink>
        </w:p>
        <w:p w14:paraId="53F1F332"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4977" w:history="1">
            <w:r w:rsidR="00681644" w:rsidRPr="001E56FA">
              <w:rPr>
                <w:rStyle w:val="Hyperlink"/>
                <w:noProof/>
              </w:rPr>
              <w:t>Acta de Constitución del Proyecto: Sistema integrado para el control de calorías</w:t>
            </w:r>
            <w:r w:rsidR="00681644">
              <w:rPr>
                <w:noProof/>
                <w:webHidden/>
              </w:rPr>
              <w:tab/>
            </w:r>
            <w:r w:rsidR="00681644">
              <w:rPr>
                <w:noProof/>
                <w:webHidden/>
              </w:rPr>
              <w:fldChar w:fldCharType="begin"/>
            </w:r>
            <w:r w:rsidR="00681644">
              <w:rPr>
                <w:noProof/>
                <w:webHidden/>
              </w:rPr>
              <w:instrText xml:space="preserve"> PAGEREF _Toc490134977 \h </w:instrText>
            </w:r>
            <w:r w:rsidR="00681644">
              <w:rPr>
                <w:noProof/>
                <w:webHidden/>
              </w:rPr>
            </w:r>
            <w:r w:rsidR="00681644">
              <w:rPr>
                <w:noProof/>
                <w:webHidden/>
              </w:rPr>
              <w:fldChar w:fldCharType="separate"/>
            </w:r>
            <w:r w:rsidR="00681644">
              <w:rPr>
                <w:noProof/>
                <w:webHidden/>
              </w:rPr>
              <w:t>10</w:t>
            </w:r>
            <w:r w:rsidR="00681644">
              <w:rPr>
                <w:noProof/>
                <w:webHidden/>
              </w:rPr>
              <w:fldChar w:fldCharType="end"/>
            </w:r>
          </w:hyperlink>
        </w:p>
        <w:p w14:paraId="040B99E9"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4978" w:history="1">
            <w:r w:rsidR="00681644" w:rsidRPr="001E56FA">
              <w:rPr>
                <w:rStyle w:val="Hyperlink"/>
                <w:noProof/>
              </w:rPr>
              <w:t>Objetivos del Proyecto</w:t>
            </w:r>
            <w:r w:rsidR="00681644">
              <w:rPr>
                <w:noProof/>
                <w:webHidden/>
              </w:rPr>
              <w:tab/>
            </w:r>
            <w:r w:rsidR="00681644">
              <w:rPr>
                <w:noProof/>
                <w:webHidden/>
              </w:rPr>
              <w:fldChar w:fldCharType="begin"/>
            </w:r>
            <w:r w:rsidR="00681644">
              <w:rPr>
                <w:noProof/>
                <w:webHidden/>
              </w:rPr>
              <w:instrText xml:space="preserve"> PAGEREF _Toc490134978 \h </w:instrText>
            </w:r>
            <w:r w:rsidR="00681644">
              <w:rPr>
                <w:noProof/>
                <w:webHidden/>
              </w:rPr>
            </w:r>
            <w:r w:rsidR="00681644">
              <w:rPr>
                <w:noProof/>
                <w:webHidden/>
              </w:rPr>
              <w:fldChar w:fldCharType="separate"/>
            </w:r>
            <w:r w:rsidR="00681644">
              <w:rPr>
                <w:noProof/>
                <w:webHidden/>
              </w:rPr>
              <w:t>10</w:t>
            </w:r>
            <w:r w:rsidR="00681644">
              <w:rPr>
                <w:noProof/>
                <w:webHidden/>
              </w:rPr>
              <w:fldChar w:fldCharType="end"/>
            </w:r>
          </w:hyperlink>
        </w:p>
        <w:p w14:paraId="4C1C43D4"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4979" w:history="1">
            <w:r w:rsidR="00681644" w:rsidRPr="001E56FA">
              <w:rPr>
                <w:rStyle w:val="Hyperlink"/>
                <w:noProof/>
              </w:rPr>
              <w:t>Beneficios al Negocio</w:t>
            </w:r>
            <w:r w:rsidR="00681644">
              <w:rPr>
                <w:noProof/>
                <w:webHidden/>
              </w:rPr>
              <w:tab/>
            </w:r>
            <w:r w:rsidR="00681644">
              <w:rPr>
                <w:noProof/>
                <w:webHidden/>
              </w:rPr>
              <w:fldChar w:fldCharType="begin"/>
            </w:r>
            <w:r w:rsidR="00681644">
              <w:rPr>
                <w:noProof/>
                <w:webHidden/>
              </w:rPr>
              <w:instrText xml:space="preserve"> PAGEREF _Toc490134979 \h </w:instrText>
            </w:r>
            <w:r w:rsidR="00681644">
              <w:rPr>
                <w:noProof/>
                <w:webHidden/>
              </w:rPr>
            </w:r>
            <w:r w:rsidR="00681644">
              <w:rPr>
                <w:noProof/>
                <w:webHidden/>
              </w:rPr>
              <w:fldChar w:fldCharType="separate"/>
            </w:r>
            <w:r w:rsidR="00681644">
              <w:rPr>
                <w:noProof/>
                <w:webHidden/>
              </w:rPr>
              <w:t>10</w:t>
            </w:r>
            <w:r w:rsidR="00681644">
              <w:rPr>
                <w:noProof/>
                <w:webHidden/>
              </w:rPr>
              <w:fldChar w:fldCharType="end"/>
            </w:r>
          </w:hyperlink>
        </w:p>
        <w:p w14:paraId="73630117"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4980" w:history="1">
            <w:r w:rsidR="00681644" w:rsidRPr="001E56FA">
              <w:rPr>
                <w:rStyle w:val="Hyperlink"/>
                <w:noProof/>
              </w:rPr>
              <w:t>Entregables del Proyecto</w:t>
            </w:r>
            <w:r w:rsidR="00681644">
              <w:rPr>
                <w:noProof/>
                <w:webHidden/>
              </w:rPr>
              <w:tab/>
            </w:r>
            <w:r w:rsidR="00681644">
              <w:rPr>
                <w:noProof/>
                <w:webHidden/>
              </w:rPr>
              <w:fldChar w:fldCharType="begin"/>
            </w:r>
            <w:r w:rsidR="00681644">
              <w:rPr>
                <w:noProof/>
                <w:webHidden/>
              </w:rPr>
              <w:instrText xml:space="preserve"> PAGEREF _Toc490134980 \h </w:instrText>
            </w:r>
            <w:r w:rsidR="00681644">
              <w:rPr>
                <w:noProof/>
                <w:webHidden/>
              </w:rPr>
            </w:r>
            <w:r w:rsidR="00681644">
              <w:rPr>
                <w:noProof/>
                <w:webHidden/>
              </w:rPr>
              <w:fldChar w:fldCharType="separate"/>
            </w:r>
            <w:r w:rsidR="00681644">
              <w:rPr>
                <w:noProof/>
                <w:webHidden/>
              </w:rPr>
              <w:t>10</w:t>
            </w:r>
            <w:r w:rsidR="00681644">
              <w:rPr>
                <w:noProof/>
                <w:webHidden/>
              </w:rPr>
              <w:fldChar w:fldCharType="end"/>
            </w:r>
          </w:hyperlink>
        </w:p>
        <w:p w14:paraId="382DD0D5"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4981" w:history="1">
            <w:r w:rsidR="00681644" w:rsidRPr="001E56FA">
              <w:rPr>
                <w:rStyle w:val="Hyperlink"/>
                <w:noProof/>
              </w:rPr>
              <w:t>Autoridad y Responsabilidad del Project Manager</w:t>
            </w:r>
            <w:r w:rsidR="00681644">
              <w:rPr>
                <w:noProof/>
                <w:webHidden/>
              </w:rPr>
              <w:tab/>
            </w:r>
            <w:r w:rsidR="00681644">
              <w:rPr>
                <w:noProof/>
                <w:webHidden/>
              </w:rPr>
              <w:fldChar w:fldCharType="begin"/>
            </w:r>
            <w:r w:rsidR="00681644">
              <w:rPr>
                <w:noProof/>
                <w:webHidden/>
              </w:rPr>
              <w:instrText xml:space="preserve"> PAGEREF _Toc490134981 \h </w:instrText>
            </w:r>
            <w:r w:rsidR="00681644">
              <w:rPr>
                <w:noProof/>
                <w:webHidden/>
              </w:rPr>
            </w:r>
            <w:r w:rsidR="00681644">
              <w:rPr>
                <w:noProof/>
                <w:webHidden/>
              </w:rPr>
              <w:fldChar w:fldCharType="separate"/>
            </w:r>
            <w:r w:rsidR="00681644">
              <w:rPr>
                <w:noProof/>
                <w:webHidden/>
              </w:rPr>
              <w:t>11</w:t>
            </w:r>
            <w:r w:rsidR="00681644">
              <w:rPr>
                <w:noProof/>
                <w:webHidden/>
              </w:rPr>
              <w:fldChar w:fldCharType="end"/>
            </w:r>
          </w:hyperlink>
        </w:p>
        <w:p w14:paraId="50B1506C"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4982" w:history="1">
            <w:r w:rsidR="00681644" w:rsidRPr="001E56FA">
              <w:rPr>
                <w:rStyle w:val="Hyperlink"/>
                <w:noProof/>
              </w:rPr>
              <w:t>Plan a Alto Nivel</w:t>
            </w:r>
            <w:r w:rsidR="00681644">
              <w:rPr>
                <w:noProof/>
                <w:webHidden/>
              </w:rPr>
              <w:tab/>
            </w:r>
            <w:r w:rsidR="00681644">
              <w:rPr>
                <w:noProof/>
                <w:webHidden/>
              </w:rPr>
              <w:fldChar w:fldCharType="begin"/>
            </w:r>
            <w:r w:rsidR="00681644">
              <w:rPr>
                <w:noProof/>
                <w:webHidden/>
              </w:rPr>
              <w:instrText xml:space="preserve"> PAGEREF _Toc490134982 \h </w:instrText>
            </w:r>
            <w:r w:rsidR="00681644">
              <w:rPr>
                <w:noProof/>
                <w:webHidden/>
              </w:rPr>
            </w:r>
            <w:r w:rsidR="00681644">
              <w:rPr>
                <w:noProof/>
                <w:webHidden/>
              </w:rPr>
              <w:fldChar w:fldCharType="separate"/>
            </w:r>
            <w:r w:rsidR="00681644">
              <w:rPr>
                <w:noProof/>
                <w:webHidden/>
              </w:rPr>
              <w:t>12</w:t>
            </w:r>
            <w:r w:rsidR="00681644">
              <w:rPr>
                <w:noProof/>
                <w:webHidden/>
              </w:rPr>
              <w:fldChar w:fldCharType="end"/>
            </w:r>
          </w:hyperlink>
        </w:p>
        <w:p w14:paraId="3D671F4B"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4983" w:history="1">
            <w:r w:rsidR="00681644" w:rsidRPr="001E56FA">
              <w:rPr>
                <w:rStyle w:val="Hyperlink"/>
                <w:noProof/>
              </w:rPr>
              <w:t>Presupuesto</w:t>
            </w:r>
            <w:r w:rsidR="00681644">
              <w:rPr>
                <w:noProof/>
                <w:webHidden/>
              </w:rPr>
              <w:tab/>
            </w:r>
            <w:r w:rsidR="00681644">
              <w:rPr>
                <w:noProof/>
                <w:webHidden/>
              </w:rPr>
              <w:fldChar w:fldCharType="begin"/>
            </w:r>
            <w:r w:rsidR="00681644">
              <w:rPr>
                <w:noProof/>
                <w:webHidden/>
              </w:rPr>
              <w:instrText xml:space="preserve"> PAGEREF _Toc490134983 \h </w:instrText>
            </w:r>
            <w:r w:rsidR="00681644">
              <w:rPr>
                <w:noProof/>
                <w:webHidden/>
              </w:rPr>
            </w:r>
            <w:r w:rsidR="00681644">
              <w:rPr>
                <w:noProof/>
                <w:webHidden/>
              </w:rPr>
              <w:fldChar w:fldCharType="separate"/>
            </w:r>
            <w:r w:rsidR="00681644">
              <w:rPr>
                <w:noProof/>
                <w:webHidden/>
              </w:rPr>
              <w:t>13</w:t>
            </w:r>
            <w:r w:rsidR="00681644">
              <w:rPr>
                <w:noProof/>
                <w:webHidden/>
              </w:rPr>
              <w:fldChar w:fldCharType="end"/>
            </w:r>
          </w:hyperlink>
        </w:p>
        <w:p w14:paraId="382854D7"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4984" w:history="1">
            <w:r w:rsidR="00681644" w:rsidRPr="001E56FA">
              <w:rPr>
                <w:rStyle w:val="Hyperlink"/>
                <w:noProof/>
              </w:rPr>
              <w:t>Riesgos Identificados</w:t>
            </w:r>
            <w:r w:rsidR="00681644">
              <w:rPr>
                <w:noProof/>
                <w:webHidden/>
              </w:rPr>
              <w:tab/>
            </w:r>
            <w:r w:rsidR="00681644">
              <w:rPr>
                <w:noProof/>
                <w:webHidden/>
              </w:rPr>
              <w:fldChar w:fldCharType="begin"/>
            </w:r>
            <w:r w:rsidR="00681644">
              <w:rPr>
                <w:noProof/>
                <w:webHidden/>
              </w:rPr>
              <w:instrText xml:space="preserve"> PAGEREF _Toc490134984 \h </w:instrText>
            </w:r>
            <w:r w:rsidR="00681644">
              <w:rPr>
                <w:noProof/>
                <w:webHidden/>
              </w:rPr>
            </w:r>
            <w:r w:rsidR="00681644">
              <w:rPr>
                <w:noProof/>
                <w:webHidden/>
              </w:rPr>
              <w:fldChar w:fldCharType="separate"/>
            </w:r>
            <w:r w:rsidR="00681644">
              <w:rPr>
                <w:noProof/>
                <w:webHidden/>
              </w:rPr>
              <w:t>13</w:t>
            </w:r>
            <w:r w:rsidR="00681644">
              <w:rPr>
                <w:noProof/>
                <w:webHidden/>
              </w:rPr>
              <w:fldChar w:fldCharType="end"/>
            </w:r>
          </w:hyperlink>
        </w:p>
        <w:p w14:paraId="7E4B98B7"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4985" w:history="1">
            <w:r w:rsidR="00681644" w:rsidRPr="001E56FA">
              <w:rPr>
                <w:rStyle w:val="Hyperlink"/>
                <w:noProof/>
              </w:rPr>
              <w:t>Supuestos</w:t>
            </w:r>
            <w:r w:rsidR="00681644">
              <w:rPr>
                <w:noProof/>
                <w:webHidden/>
              </w:rPr>
              <w:tab/>
            </w:r>
            <w:r w:rsidR="00681644">
              <w:rPr>
                <w:noProof/>
                <w:webHidden/>
              </w:rPr>
              <w:fldChar w:fldCharType="begin"/>
            </w:r>
            <w:r w:rsidR="00681644">
              <w:rPr>
                <w:noProof/>
                <w:webHidden/>
              </w:rPr>
              <w:instrText xml:space="preserve"> PAGEREF _Toc490134985 \h </w:instrText>
            </w:r>
            <w:r w:rsidR="00681644">
              <w:rPr>
                <w:noProof/>
                <w:webHidden/>
              </w:rPr>
            </w:r>
            <w:r w:rsidR="00681644">
              <w:rPr>
                <w:noProof/>
                <w:webHidden/>
              </w:rPr>
              <w:fldChar w:fldCharType="separate"/>
            </w:r>
            <w:r w:rsidR="00681644">
              <w:rPr>
                <w:noProof/>
                <w:webHidden/>
              </w:rPr>
              <w:t>14</w:t>
            </w:r>
            <w:r w:rsidR="00681644">
              <w:rPr>
                <w:noProof/>
                <w:webHidden/>
              </w:rPr>
              <w:fldChar w:fldCharType="end"/>
            </w:r>
          </w:hyperlink>
        </w:p>
        <w:p w14:paraId="352E91CD"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4986" w:history="1">
            <w:r w:rsidR="00681644" w:rsidRPr="001E56FA">
              <w:rPr>
                <w:rStyle w:val="Hyperlink"/>
                <w:noProof/>
              </w:rPr>
              <w:t>Restricciones</w:t>
            </w:r>
            <w:r w:rsidR="00681644">
              <w:rPr>
                <w:noProof/>
                <w:webHidden/>
              </w:rPr>
              <w:tab/>
            </w:r>
            <w:r w:rsidR="00681644">
              <w:rPr>
                <w:noProof/>
                <w:webHidden/>
              </w:rPr>
              <w:fldChar w:fldCharType="begin"/>
            </w:r>
            <w:r w:rsidR="00681644">
              <w:rPr>
                <w:noProof/>
                <w:webHidden/>
              </w:rPr>
              <w:instrText xml:space="preserve"> PAGEREF _Toc490134986 \h </w:instrText>
            </w:r>
            <w:r w:rsidR="00681644">
              <w:rPr>
                <w:noProof/>
                <w:webHidden/>
              </w:rPr>
            </w:r>
            <w:r w:rsidR="00681644">
              <w:rPr>
                <w:noProof/>
                <w:webHidden/>
              </w:rPr>
              <w:fldChar w:fldCharType="separate"/>
            </w:r>
            <w:r w:rsidR="00681644">
              <w:rPr>
                <w:noProof/>
                <w:webHidden/>
              </w:rPr>
              <w:t>14</w:t>
            </w:r>
            <w:r w:rsidR="00681644">
              <w:rPr>
                <w:noProof/>
                <w:webHidden/>
              </w:rPr>
              <w:fldChar w:fldCharType="end"/>
            </w:r>
          </w:hyperlink>
        </w:p>
        <w:p w14:paraId="569C3FE9" w14:textId="77777777" w:rsidR="00681644" w:rsidRDefault="009F6DDC">
          <w:pPr>
            <w:pStyle w:val="TOC1"/>
            <w:tabs>
              <w:tab w:val="right" w:leader="dot" w:pos="7927"/>
            </w:tabs>
            <w:rPr>
              <w:rFonts w:asciiTheme="minorHAnsi" w:eastAsiaTheme="minorEastAsia" w:hAnsiTheme="minorHAnsi" w:cstheme="minorBidi"/>
              <w:noProof/>
              <w:color w:val="auto"/>
              <w:lang w:val="es-AR" w:eastAsia="es-AR"/>
            </w:rPr>
          </w:pPr>
          <w:hyperlink w:anchor="_Toc490134987" w:history="1">
            <w:r w:rsidR="00681644" w:rsidRPr="001E56FA">
              <w:rPr>
                <w:rStyle w:val="Hyperlink"/>
                <w:noProof/>
              </w:rPr>
              <w:t>Plan de Gestión del Proyecto</w:t>
            </w:r>
            <w:r w:rsidR="00681644">
              <w:rPr>
                <w:noProof/>
                <w:webHidden/>
              </w:rPr>
              <w:tab/>
            </w:r>
            <w:r w:rsidR="00681644">
              <w:rPr>
                <w:noProof/>
                <w:webHidden/>
              </w:rPr>
              <w:fldChar w:fldCharType="begin"/>
            </w:r>
            <w:r w:rsidR="00681644">
              <w:rPr>
                <w:noProof/>
                <w:webHidden/>
              </w:rPr>
              <w:instrText xml:space="preserve"> PAGEREF _Toc490134987 \h </w:instrText>
            </w:r>
            <w:r w:rsidR="00681644">
              <w:rPr>
                <w:noProof/>
                <w:webHidden/>
              </w:rPr>
            </w:r>
            <w:r w:rsidR="00681644">
              <w:rPr>
                <w:noProof/>
                <w:webHidden/>
              </w:rPr>
              <w:fldChar w:fldCharType="separate"/>
            </w:r>
            <w:r w:rsidR="00681644">
              <w:rPr>
                <w:noProof/>
                <w:webHidden/>
              </w:rPr>
              <w:t>15</w:t>
            </w:r>
            <w:r w:rsidR="00681644">
              <w:rPr>
                <w:noProof/>
                <w:webHidden/>
              </w:rPr>
              <w:fldChar w:fldCharType="end"/>
            </w:r>
          </w:hyperlink>
        </w:p>
        <w:p w14:paraId="434CB0B3"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4988" w:history="1">
            <w:r w:rsidR="00681644" w:rsidRPr="001E56FA">
              <w:rPr>
                <w:rStyle w:val="Hyperlink"/>
                <w:noProof/>
              </w:rPr>
              <w:t>Objetivo del Trabajo</w:t>
            </w:r>
            <w:r w:rsidR="00681644">
              <w:rPr>
                <w:noProof/>
                <w:webHidden/>
              </w:rPr>
              <w:tab/>
            </w:r>
            <w:r w:rsidR="00681644">
              <w:rPr>
                <w:noProof/>
                <w:webHidden/>
              </w:rPr>
              <w:fldChar w:fldCharType="begin"/>
            </w:r>
            <w:r w:rsidR="00681644">
              <w:rPr>
                <w:noProof/>
                <w:webHidden/>
              </w:rPr>
              <w:instrText xml:space="preserve"> PAGEREF _Toc490134988 \h </w:instrText>
            </w:r>
            <w:r w:rsidR="00681644">
              <w:rPr>
                <w:noProof/>
                <w:webHidden/>
              </w:rPr>
            </w:r>
            <w:r w:rsidR="00681644">
              <w:rPr>
                <w:noProof/>
                <w:webHidden/>
              </w:rPr>
              <w:fldChar w:fldCharType="separate"/>
            </w:r>
            <w:r w:rsidR="00681644">
              <w:rPr>
                <w:noProof/>
                <w:webHidden/>
              </w:rPr>
              <w:t>15</w:t>
            </w:r>
            <w:r w:rsidR="00681644">
              <w:rPr>
                <w:noProof/>
                <w:webHidden/>
              </w:rPr>
              <w:fldChar w:fldCharType="end"/>
            </w:r>
          </w:hyperlink>
        </w:p>
        <w:p w14:paraId="7023A1CF"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4989" w:history="1">
            <w:r w:rsidR="00681644" w:rsidRPr="001E56FA">
              <w:rPr>
                <w:rStyle w:val="Hyperlink"/>
                <w:noProof/>
              </w:rPr>
              <w:t>Resumen Ejecutivo</w:t>
            </w:r>
            <w:r w:rsidR="00681644">
              <w:rPr>
                <w:noProof/>
                <w:webHidden/>
              </w:rPr>
              <w:tab/>
            </w:r>
            <w:r w:rsidR="00681644">
              <w:rPr>
                <w:noProof/>
                <w:webHidden/>
              </w:rPr>
              <w:fldChar w:fldCharType="begin"/>
            </w:r>
            <w:r w:rsidR="00681644">
              <w:rPr>
                <w:noProof/>
                <w:webHidden/>
              </w:rPr>
              <w:instrText xml:space="preserve"> PAGEREF _Toc490134989 \h </w:instrText>
            </w:r>
            <w:r w:rsidR="00681644">
              <w:rPr>
                <w:noProof/>
                <w:webHidden/>
              </w:rPr>
            </w:r>
            <w:r w:rsidR="00681644">
              <w:rPr>
                <w:noProof/>
                <w:webHidden/>
              </w:rPr>
              <w:fldChar w:fldCharType="separate"/>
            </w:r>
            <w:r w:rsidR="00681644">
              <w:rPr>
                <w:noProof/>
                <w:webHidden/>
              </w:rPr>
              <w:t>15</w:t>
            </w:r>
            <w:r w:rsidR="00681644">
              <w:rPr>
                <w:noProof/>
                <w:webHidden/>
              </w:rPr>
              <w:fldChar w:fldCharType="end"/>
            </w:r>
          </w:hyperlink>
        </w:p>
        <w:p w14:paraId="220379C9"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4990" w:history="1">
            <w:r w:rsidR="00681644" w:rsidRPr="001E56FA">
              <w:rPr>
                <w:rStyle w:val="Hyperlink"/>
                <w:noProof/>
              </w:rPr>
              <w:t>Objetivo del Proyecto</w:t>
            </w:r>
            <w:r w:rsidR="00681644">
              <w:rPr>
                <w:noProof/>
                <w:webHidden/>
              </w:rPr>
              <w:tab/>
            </w:r>
            <w:r w:rsidR="00681644">
              <w:rPr>
                <w:noProof/>
                <w:webHidden/>
              </w:rPr>
              <w:fldChar w:fldCharType="begin"/>
            </w:r>
            <w:r w:rsidR="00681644">
              <w:rPr>
                <w:noProof/>
                <w:webHidden/>
              </w:rPr>
              <w:instrText xml:space="preserve"> PAGEREF _Toc490134990 \h </w:instrText>
            </w:r>
            <w:r w:rsidR="00681644">
              <w:rPr>
                <w:noProof/>
                <w:webHidden/>
              </w:rPr>
            </w:r>
            <w:r w:rsidR="00681644">
              <w:rPr>
                <w:noProof/>
                <w:webHidden/>
              </w:rPr>
              <w:fldChar w:fldCharType="separate"/>
            </w:r>
            <w:r w:rsidR="00681644">
              <w:rPr>
                <w:noProof/>
                <w:webHidden/>
              </w:rPr>
              <w:t>15</w:t>
            </w:r>
            <w:r w:rsidR="00681644">
              <w:rPr>
                <w:noProof/>
                <w:webHidden/>
              </w:rPr>
              <w:fldChar w:fldCharType="end"/>
            </w:r>
          </w:hyperlink>
        </w:p>
        <w:p w14:paraId="7A63E9F6"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4991" w:history="1">
            <w:r w:rsidR="00681644" w:rsidRPr="001E56FA">
              <w:rPr>
                <w:rStyle w:val="Hyperlink"/>
                <w:noProof/>
              </w:rPr>
              <w:t>Vista General del Proyecto</w:t>
            </w:r>
            <w:r w:rsidR="00681644">
              <w:rPr>
                <w:noProof/>
                <w:webHidden/>
              </w:rPr>
              <w:tab/>
            </w:r>
            <w:r w:rsidR="00681644">
              <w:rPr>
                <w:noProof/>
                <w:webHidden/>
              </w:rPr>
              <w:fldChar w:fldCharType="begin"/>
            </w:r>
            <w:r w:rsidR="00681644">
              <w:rPr>
                <w:noProof/>
                <w:webHidden/>
              </w:rPr>
              <w:instrText xml:space="preserve"> PAGEREF _Toc490134991 \h </w:instrText>
            </w:r>
            <w:r w:rsidR="00681644">
              <w:rPr>
                <w:noProof/>
                <w:webHidden/>
              </w:rPr>
            </w:r>
            <w:r w:rsidR="00681644">
              <w:rPr>
                <w:noProof/>
                <w:webHidden/>
              </w:rPr>
              <w:fldChar w:fldCharType="separate"/>
            </w:r>
            <w:r w:rsidR="00681644">
              <w:rPr>
                <w:noProof/>
                <w:webHidden/>
              </w:rPr>
              <w:t>16</w:t>
            </w:r>
            <w:r w:rsidR="00681644">
              <w:rPr>
                <w:noProof/>
                <w:webHidden/>
              </w:rPr>
              <w:fldChar w:fldCharType="end"/>
            </w:r>
          </w:hyperlink>
        </w:p>
        <w:p w14:paraId="66136951"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4992" w:history="1">
            <w:r w:rsidR="00681644" w:rsidRPr="001E56FA">
              <w:rPr>
                <w:rStyle w:val="Hyperlink"/>
                <w:noProof/>
              </w:rPr>
              <w:t>Descripción del Alcance</w:t>
            </w:r>
            <w:r w:rsidR="00681644">
              <w:rPr>
                <w:noProof/>
                <w:webHidden/>
              </w:rPr>
              <w:tab/>
            </w:r>
            <w:r w:rsidR="00681644">
              <w:rPr>
                <w:noProof/>
                <w:webHidden/>
              </w:rPr>
              <w:fldChar w:fldCharType="begin"/>
            </w:r>
            <w:r w:rsidR="00681644">
              <w:rPr>
                <w:noProof/>
                <w:webHidden/>
              </w:rPr>
              <w:instrText xml:space="preserve"> PAGEREF _Toc490134992 \h </w:instrText>
            </w:r>
            <w:r w:rsidR="00681644">
              <w:rPr>
                <w:noProof/>
                <w:webHidden/>
              </w:rPr>
            </w:r>
            <w:r w:rsidR="00681644">
              <w:rPr>
                <w:noProof/>
                <w:webHidden/>
              </w:rPr>
              <w:fldChar w:fldCharType="separate"/>
            </w:r>
            <w:r w:rsidR="00681644">
              <w:rPr>
                <w:noProof/>
                <w:webHidden/>
              </w:rPr>
              <w:t>18</w:t>
            </w:r>
            <w:r w:rsidR="00681644">
              <w:rPr>
                <w:noProof/>
                <w:webHidden/>
              </w:rPr>
              <w:fldChar w:fldCharType="end"/>
            </w:r>
          </w:hyperlink>
        </w:p>
        <w:p w14:paraId="11BC3872"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4993" w:history="1">
            <w:r w:rsidR="00681644" w:rsidRPr="001E56FA">
              <w:rPr>
                <w:rStyle w:val="Hyperlink"/>
                <w:noProof/>
              </w:rPr>
              <w:t>Alcances</w:t>
            </w:r>
            <w:r w:rsidR="00681644">
              <w:rPr>
                <w:noProof/>
                <w:webHidden/>
              </w:rPr>
              <w:tab/>
            </w:r>
            <w:r w:rsidR="00681644">
              <w:rPr>
                <w:noProof/>
                <w:webHidden/>
              </w:rPr>
              <w:fldChar w:fldCharType="begin"/>
            </w:r>
            <w:r w:rsidR="00681644">
              <w:rPr>
                <w:noProof/>
                <w:webHidden/>
              </w:rPr>
              <w:instrText xml:space="preserve"> PAGEREF _Toc490134993 \h </w:instrText>
            </w:r>
            <w:r w:rsidR="00681644">
              <w:rPr>
                <w:noProof/>
                <w:webHidden/>
              </w:rPr>
            </w:r>
            <w:r w:rsidR="00681644">
              <w:rPr>
                <w:noProof/>
                <w:webHidden/>
              </w:rPr>
              <w:fldChar w:fldCharType="separate"/>
            </w:r>
            <w:r w:rsidR="00681644">
              <w:rPr>
                <w:noProof/>
                <w:webHidden/>
              </w:rPr>
              <w:t>18</w:t>
            </w:r>
            <w:r w:rsidR="00681644">
              <w:rPr>
                <w:noProof/>
                <w:webHidden/>
              </w:rPr>
              <w:fldChar w:fldCharType="end"/>
            </w:r>
          </w:hyperlink>
        </w:p>
        <w:p w14:paraId="7CCE3617"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4994" w:history="1">
            <w:r w:rsidR="00681644" w:rsidRPr="001E56FA">
              <w:rPr>
                <w:rStyle w:val="Hyperlink"/>
                <w:noProof/>
              </w:rPr>
              <w:t>Límites</w:t>
            </w:r>
            <w:r w:rsidR="00681644">
              <w:rPr>
                <w:noProof/>
                <w:webHidden/>
              </w:rPr>
              <w:tab/>
            </w:r>
            <w:r w:rsidR="00681644">
              <w:rPr>
                <w:noProof/>
                <w:webHidden/>
              </w:rPr>
              <w:fldChar w:fldCharType="begin"/>
            </w:r>
            <w:r w:rsidR="00681644">
              <w:rPr>
                <w:noProof/>
                <w:webHidden/>
              </w:rPr>
              <w:instrText xml:space="preserve"> PAGEREF _Toc490134994 \h </w:instrText>
            </w:r>
            <w:r w:rsidR="00681644">
              <w:rPr>
                <w:noProof/>
                <w:webHidden/>
              </w:rPr>
            </w:r>
            <w:r w:rsidR="00681644">
              <w:rPr>
                <w:noProof/>
                <w:webHidden/>
              </w:rPr>
              <w:fldChar w:fldCharType="separate"/>
            </w:r>
            <w:r w:rsidR="00681644">
              <w:rPr>
                <w:noProof/>
                <w:webHidden/>
              </w:rPr>
              <w:t>19</w:t>
            </w:r>
            <w:r w:rsidR="00681644">
              <w:rPr>
                <w:noProof/>
                <w:webHidden/>
              </w:rPr>
              <w:fldChar w:fldCharType="end"/>
            </w:r>
          </w:hyperlink>
        </w:p>
        <w:p w14:paraId="0DFE17E7"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4995" w:history="1">
            <w:r w:rsidR="00681644" w:rsidRPr="001E56FA">
              <w:rPr>
                <w:rStyle w:val="Hyperlink"/>
                <w:noProof/>
              </w:rPr>
              <w:t>Supuestos</w:t>
            </w:r>
            <w:r w:rsidR="00681644">
              <w:rPr>
                <w:noProof/>
                <w:webHidden/>
              </w:rPr>
              <w:tab/>
            </w:r>
            <w:r w:rsidR="00681644">
              <w:rPr>
                <w:noProof/>
                <w:webHidden/>
              </w:rPr>
              <w:fldChar w:fldCharType="begin"/>
            </w:r>
            <w:r w:rsidR="00681644">
              <w:rPr>
                <w:noProof/>
                <w:webHidden/>
              </w:rPr>
              <w:instrText xml:space="preserve"> PAGEREF _Toc490134995 \h </w:instrText>
            </w:r>
            <w:r w:rsidR="00681644">
              <w:rPr>
                <w:noProof/>
                <w:webHidden/>
              </w:rPr>
            </w:r>
            <w:r w:rsidR="00681644">
              <w:rPr>
                <w:noProof/>
                <w:webHidden/>
              </w:rPr>
              <w:fldChar w:fldCharType="separate"/>
            </w:r>
            <w:r w:rsidR="00681644">
              <w:rPr>
                <w:noProof/>
                <w:webHidden/>
              </w:rPr>
              <w:t>19</w:t>
            </w:r>
            <w:r w:rsidR="00681644">
              <w:rPr>
                <w:noProof/>
                <w:webHidden/>
              </w:rPr>
              <w:fldChar w:fldCharType="end"/>
            </w:r>
          </w:hyperlink>
        </w:p>
        <w:p w14:paraId="67E7C305"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4996" w:history="1">
            <w:r w:rsidR="00681644" w:rsidRPr="001E56FA">
              <w:rPr>
                <w:rStyle w:val="Hyperlink"/>
                <w:noProof/>
              </w:rPr>
              <w:t>Restricciones</w:t>
            </w:r>
            <w:r w:rsidR="00681644">
              <w:rPr>
                <w:noProof/>
                <w:webHidden/>
              </w:rPr>
              <w:tab/>
            </w:r>
            <w:r w:rsidR="00681644">
              <w:rPr>
                <w:noProof/>
                <w:webHidden/>
              </w:rPr>
              <w:fldChar w:fldCharType="begin"/>
            </w:r>
            <w:r w:rsidR="00681644">
              <w:rPr>
                <w:noProof/>
                <w:webHidden/>
              </w:rPr>
              <w:instrText xml:space="preserve"> PAGEREF _Toc490134996 \h </w:instrText>
            </w:r>
            <w:r w:rsidR="00681644">
              <w:rPr>
                <w:noProof/>
                <w:webHidden/>
              </w:rPr>
            </w:r>
            <w:r w:rsidR="00681644">
              <w:rPr>
                <w:noProof/>
                <w:webHidden/>
              </w:rPr>
              <w:fldChar w:fldCharType="separate"/>
            </w:r>
            <w:r w:rsidR="00681644">
              <w:rPr>
                <w:noProof/>
                <w:webHidden/>
              </w:rPr>
              <w:t>19</w:t>
            </w:r>
            <w:r w:rsidR="00681644">
              <w:rPr>
                <w:noProof/>
                <w:webHidden/>
              </w:rPr>
              <w:fldChar w:fldCharType="end"/>
            </w:r>
          </w:hyperlink>
        </w:p>
        <w:p w14:paraId="4131894F"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4997" w:history="1">
            <w:r w:rsidR="00681644" w:rsidRPr="001E56FA">
              <w:rPr>
                <w:rStyle w:val="Hyperlink"/>
                <w:noProof/>
              </w:rPr>
              <w:t>Estimación de Tiempos</w:t>
            </w:r>
            <w:r w:rsidR="00681644">
              <w:rPr>
                <w:noProof/>
                <w:webHidden/>
              </w:rPr>
              <w:tab/>
            </w:r>
            <w:r w:rsidR="00681644">
              <w:rPr>
                <w:noProof/>
                <w:webHidden/>
              </w:rPr>
              <w:fldChar w:fldCharType="begin"/>
            </w:r>
            <w:r w:rsidR="00681644">
              <w:rPr>
                <w:noProof/>
                <w:webHidden/>
              </w:rPr>
              <w:instrText xml:space="preserve"> PAGEREF _Toc490134997 \h </w:instrText>
            </w:r>
            <w:r w:rsidR="00681644">
              <w:rPr>
                <w:noProof/>
                <w:webHidden/>
              </w:rPr>
            </w:r>
            <w:r w:rsidR="00681644">
              <w:rPr>
                <w:noProof/>
                <w:webHidden/>
              </w:rPr>
              <w:fldChar w:fldCharType="separate"/>
            </w:r>
            <w:r w:rsidR="00681644">
              <w:rPr>
                <w:noProof/>
                <w:webHidden/>
              </w:rPr>
              <w:t>19</w:t>
            </w:r>
            <w:r w:rsidR="00681644">
              <w:rPr>
                <w:noProof/>
                <w:webHidden/>
              </w:rPr>
              <w:fldChar w:fldCharType="end"/>
            </w:r>
          </w:hyperlink>
        </w:p>
        <w:p w14:paraId="246D6428"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4998" w:history="1">
            <w:r w:rsidR="00681644" w:rsidRPr="001E56FA">
              <w:rPr>
                <w:rStyle w:val="Hyperlink"/>
                <w:noProof/>
              </w:rPr>
              <w:t>Estructura de Desglose de Trabajo</w:t>
            </w:r>
            <w:r w:rsidR="00681644">
              <w:rPr>
                <w:noProof/>
                <w:webHidden/>
              </w:rPr>
              <w:tab/>
            </w:r>
            <w:r w:rsidR="00681644">
              <w:rPr>
                <w:noProof/>
                <w:webHidden/>
              </w:rPr>
              <w:fldChar w:fldCharType="begin"/>
            </w:r>
            <w:r w:rsidR="00681644">
              <w:rPr>
                <w:noProof/>
                <w:webHidden/>
              </w:rPr>
              <w:instrText xml:space="preserve"> PAGEREF _Toc490134998 \h </w:instrText>
            </w:r>
            <w:r w:rsidR="00681644">
              <w:rPr>
                <w:noProof/>
                <w:webHidden/>
              </w:rPr>
            </w:r>
            <w:r w:rsidR="00681644">
              <w:rPr>
                <w:noProof/>
                <w:webHidden/>
              </w:rPr>
              <w:fldChar w:fldCharType="separate"/>
            </w:r>
            <w:r w:rsidR="00681644">
              <w:rPr>
                <w:noProof/>
                <w:webHidden/>
              </w:rPr>
              <w:t>19</w:t>
            </w:r>
            <w:r w:rsidR="00681644">
              <w:rPr>
                <w:noProof/>
                <w:webHidden/>
              </w:rPr>
              <w:fldChar w:fldCharType="end"/>
            </w:r>
          </w:hyperlink>
        </w:p>
        <w:p w14:paraId="13A81ED0"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4999" w:history="1">
            <w:r w:rsidR="00681644" w:rsidRPr="001E56FA">
              <w:rPr>
                <w:rStyle w:val="Hyperlink"/>
                <w:noProof/>
              </w:rPr>
              <w:t>Cronograma de Trabajo</w:t>
            </w:r>
            <w:r w:rsidR="00681644">
              <w:rPr>
                <w:noProof/>
                <w:webHidden/>
              </w:rPr>
              <w:tab/>
            </w:r>
            <w:r w:rsidR="00681644">
              <w:rPr>
                <w:noProof/>
                <w:webHidden/>
              </w:rPr>
              <w:fldChar w:fldCharType="begin"/>
            </w:r>
            <w:r w:rsidR="00681644">
              <w:rPr>
                <w:noProof/>
                <w:webHidden/>
              </w:rPr>
              <w:instrText xml:space="preserve"> PAGEREF _Toc490134999 \h </w:instrText>
            </w:r>
            <w:r w:rsidR="00681644">
              <w:rPr>
                <w:noProof/>
                <w:webHidden/>
              </w:rPr>
            </w:r>
            <w:r w:rsidR="00681644">
              <w:rPr>
                <w:noProof/>
                <w:webHidden/>
              </w:rPr>
              <w:fldChar w:fldCharType="separate"/>
            </w:r>
            <w:r w:rsidR="00681644">
              <w:rPr>
                <w:noProof/>
                <w:webHidden/>
              </w:rPr>
              <w:t>21</w:t>
            </w:r>
            <w:r w:rsidR="00681644">
              <w:rPr>
                <w:noProof/>
                <w:webHidden/>
              </w:rPr>
              <w:fldChar w:fldCharType="end"/>
            </w:r>
          </w:hyperlink>
        </w:p>
        <w:p w14:paraId="33B2C198"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5000" w:history="1">
            <w:r w:rsidR="00681644" w:rsidRPr="001E56FA">
              <w:rPr>
                <w:rStyle w:val="Hyperlink"/>
                <w:noProof/>
              </w:rPr>
              <w:t>Plan de Recursos Humanos</w:t>
            </w:r>
            <w:r w:rsidR="00681644">
              <w:rPr>
                <w:noProof/>
                <w:webHidden/>
              </w:rPr>
              <w:tab/>
            </w:r>
            <w:r w:rsidR="00681644">
              <w:rPr>
                <w:noProof/>
                <w:webHidden/>
              </w:rPr>
              <w:fldChar w:fldCharType="begin"/>
            </w:r>
            <w:r w:rsidR="00681644">
              <w:rPr>
                <w:noProof/>
                <w:webHidden/>
              </w:rPr>
              <w:instrText xml:space="preserve"> PAGEREF _Toc490135000 \h </w:instrText>
            </w:r>
            <w:r w:rsidR="00681644">
              <w:rPr>
                <w:noProof/>
                <w:webHidden/>
              </w:rPr>
            </w:r>
            <w:r w:rsidR="00681644">
              <w:rPr>
                <w:noProof/>
                <w:webHidden/>
              </w:rPr>
              <w:fldChar w:fldCharType="separate"/>
            </w:r>
            <w:r w:rsidR="00681644">
              <w:rPr>
                <w:noProof/>
                <w:webHidden/>
              </w:rPr>
              <w:t>22</w:t>
            </w:r>
            <w:r w:rsidR="00681644">
              <w:rPr>
                <w:noProof/>
                <w:webHidden/>
              </w:rPr>
              <w:fldChar w:fldCharType="end"/>
            </w:r>
          </w:hyperlink>
        </w:p>
        <w:p w14:paraId="6BB9A840"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01" w:history="1">
            <w:r w:rsidR="00681644" w:rsidRPr="001E56FA">
              <w:rPr>
                <w:rStyle w:val="Hyperlink"/>
                <w:noProof/>
              </w:rPr>
              <w:t>Organización General del Proyecto</w:t>
            </w:r>
            <w:r w:rsidR="00681644">
              <w:rPr>
                <w:noProof/>
                <w:webHidden/>
              </w:rPr>
              <w:tab/>
            </w:r>
            <w:r w:rsidR="00681644">
              <w:rPr>
                <w:noProof/>
                <w:webHidden/>
              </w:rPr>
              <w:fldChar w:fldCharType="begin"/>
            </w:r>
            <w:r w:rsidR="00681644">
              <w:rPr>
                <w:noProof/>
                <w:webHidden/>
              </w:rPr>
              <w:instrText xml:space="preserve"> PAGEREF _Toc490135001 \h </w:instrText>
            </w:r>
            <w:r w:rsidR="00681644">
              <w:rPr>
                <w:noProof/>
                <w:webHidden/>
              </w:rPr>
            </w:r>
            <w:r w:rsidR="00681644">
              <w:rPr>
                <w:noProof/>
                <w:webHidden/>
              </w:rPr>
              <w:fldChar w:fldCharType="separate"/>
            </w:r>
            <w:r w:rsidR="00681644">
              <w:rPr>
                <w:noProof/>
                <w:webHidden/>
              </w:rPr>
              <w:t>22</w:t>
            </w:r>
            <w:r w:rsidR="00681644">
              <w:rPr>
                <w:noProof/>
                <w:webHidden/>
              </w:rPr>
              <w:fldChar w:fldCharType="end"/>
            </w:r>
          </w:hyperlink>
        </w:p>
        <w:p w14:paraId="4C789CC1"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02" w:history="1">
            <w:r w:rsidR="00681644" w:rsidRPr="001E56FA">
              <w:rPr>
                <w:rStyle w:val="Hyperlink"/>
                <w:noProof/>
              </w:rPr>
              <w:t>Roles que intervienen en el Proyecto</w:t>
            </w:r>
            <w:r w:rsidR="00681644">
              <w:rPr>
                <w:noProof/>
                <w:webHidden/>
              </w:rPr>
              <w:tab/>
            </w:r>
            <w:r w:rsidR="00681644">
              <w:rPr>
                <w:noProof/>
                <w:webHidden/>
              </w:rPr>
              <w:fldChar w:fldCharType="begin"/>
            </w:r>
            <w:r w:rsidR="00681644">
              <w:rPr>
                <w:noProof/>
                <w:webHidden/>
              </w:rPr>
              <w:instrText xml:space="preserve"> PAGEREF _Toc490135002 \h </w:instrText>
            </w:r>
            <w:r w:rsidR="00681644">
              <w:rPr>
                <w:noProof/>
                <w:webHidden/>
              </w:rPr>
            </w:r>
            <w:r w:rsidR="00681644">
              <w:rPr>
                <w:noProof/>
                <w:webHidden/>
              </w:rPr>
              <w:fldChar w:fldCharType="separate"/>
            </w:r>
            <w:r w:rsidR="00681644">
              <w:rPr>
                <w:noProof/>
                <w:webHidden/>
              </w:rPr>
              <w:t>22</w:t>
            </w:r>
            <w:r w:rsidR="00681644">
              <w:rPr>
                <w:noProof/>
                <w:webHidden/>
              </w:rPr>
              <w:fldChar w:fldCharType="end"/>
            </w:r>
          </w:hyperlink>
        </w:p>
        <w:p w14:paraId="4A227B8B"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03" w:history="1">
            <w:r w:rsidR="00681644" w:rsidRPr="001E56FA">
              <w:rPr>
                <w:rStyle w:val="Hyperlink"/>
                <w:noProof/>
              </w:rPr>
              <w:t>Matriz de Roles y Responsabilidades</w:t>
            </w:r>
            <w:r w:rsidR="00681644">
              <w:rPr>
                <w:noProof/>
                <w:webHidden/>
              </w:rPr>
              <w:tab/>
            </w:r>
            <w:r w:rsidR="00681644">
              <w:rPr>
                <w:noProof/>
                <w:webHidden/>
              </w:rPr>
              <w:fldChar w:fldCharType="begin"/>
            </w:r>
            <w:r w:rsidR="00681644">
              <w:rPr>
                <w:noProof/>
                <w:webHidden/>
              </w:rPr>
              <w:instrText xml:space="preserve"> PAGEREF _Toc490135003 \h </w:instrText>
            </w:r>
            <w:r w:rsidR="00681644">
              <w:rPr>
                <w:noProof/>
                <w:webHidden/>
              </w:rPr>
            </w:r>
            <w:r w:rsidR="00681644">
              <w:rPr>
                <w:noProof/>
                <w:webHidden/>
              </w:rPr>
              <w:fldChar w:fldCharType="separate"/>
            </w:r>
            <w:r w:rsidR="00681644">
              <w:rPr>
                <w:noProof/>
                <w:webHidden/>
              </w:rPr>
              <w:t>22</w:t>
            </w:r>
            <w:r w:rsidR="00681644">
              <w:rPr>
                <w:noProof/>
                <w:webHidden/>
              </w:rPr>
              <w:fldChar w:fldCharType="end"/>
            </w:r>
          </w:hyperlink>
        </w:p>
        <w:p w14:paraId="27EA5EC3"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04" w:history="1">
            <w:r w:rsidR="00681644" w:rsidRPr="001E56FA">
              <w:rPr>
                <w:rStyle w:val="Hyperlink"/>
                <w:noProof/>
              </w:rPr>
              <w:t>Matriz de Asignación de Responsabilidades</w:t>
            </w:r>
            <w:r w:rsidR="00681644">
              <w:rPr>
                <w:noProof/>
                <w:webHidden/>
              </w:rPr>
              <w:tab/>
            </w:r>
            <w:r w:rsidR="00681644">
              <w:rPr>
                <w:noProof/>
                <w:webHidden/>
              </w:rPr>
              <w:fldChar w:fldCharType="begin"/>
            </w:r>
            <w:r w:rsidR="00681644">
              <w:rPr>
                <w:noProof/>
                <w:webHidden/>
              </w:rPr>
              <w:instrText xml:space="preserve"> PAGEREF _Toc490135004 \h </w:instrText>
            </w:r>
            <w:r w:rsidR="00681644">
              <w:rPr>
                <w:noProof/>
                <w:webHidden/>
              </w:rPr>
            </w:r>
            <w:r w:rsidR="00681644">
              <w:rPr>
                <w:noProof/>
                <w:webHidden/>
              </w:rPr>
              <w:fldChar w:fldCharType="separate"/>
            </w:r>
            <w:r w:rsidR="00681644">
              <w:rPr>
                <w:noProof/>
                <w:webHidden/>
              </w:rPr>
              <w:t>28</w:t>
            </w:r>
            <w:r w:rsidR="00681644">
              <w:rPr>
                <w:noProof/>
                <w:webHidden/>
              </w:rPr>
              <w:fldChar w:fldCharType="end"/>
            </w:r>
          </w:hyperlink>
        </w:p>
        <w:p w14:paraId="65421B74"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05" w:history="1">
            <w:r w:rsidR="00681644" w:rsidRPr="001E56FA">
              <w:rPr>
                <w:rStyle w:val="Hyperlink"/>
                <w:noProof/>
              </w:rPr>
              <w:t>Esfuerzo (horas hombre) en el Proyecto</w:t>
            </w:r>
            <w:r w:rsidR="00681644">
              <w:rPr>
                <w:noProof/>
                <w:webHidden/>
              </w:rPr>
              <w:tab/>
            </w:r>
            <w:r w:rsidR="00681644">
              <w:rPr>
                <w:noProof/>
                <w:webHidden/>
              </w:rPr>
              <w:fldChar w:fldCharType="begin"/>
            </w:r>
            <w:r w:rsidR="00681644">
              <w:rPr>
                <w:noProof/>
                <w:webHidden/>
              </w:rPr>
              <w:instrText xml:space="preserve"> PAGEREF _Toc490135005 \h </w:instrText>
            </w:r>
            <w:r w:rsidR="00681644">
              <w:rPr>
                <w:noProof/>
                <w:webHidden/>
              </w:rPr>
            </w:r>
            <w:r w:rsidR="00681644">
              <w:rPr>
                <w:noProof/>
                <w:webHidden/>
              </w:rPr>
              <w:fldChar w:fldCharType="separate"/>
            </w:r>
            <w:r w:rsidR="00681644">
              <w:rPr>
                <w:noProof/>
                <w:webHidden/>
              </w:rPr>
              <w:t>31</w:t>
            </w:r>
            <w:r w:rsidR="00681644">
              <w:rPr>
                <w:noProof/>
                <w:webHidden/>
              </w:rPr>
              <w:fldChar w:fldCharType="end"/>
            </w:r>
          </w:hyperlink>
        </w:p>
        <w:p w14:paraId="34242F52"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5006" w:history="1">
            <w:r w:rsidR="00681644" w:rsidRPr="001E56FA">
              <w:rPr>
                <w:rStyle w:val="Hyperlink"/>
                <w:noProof/>
              </w:rPr>
              <w:t>Plan de Comunicaciones</w:t>
            </w:r>
            <w:r w:rsidR="00681644">
              <w:rPr>
                <w:noProof/>
                <w:webHidden/>
              </w:rPr>
              <w:tab/>
            </w:r>
            <w:r w:rsidR="00681644">
              <w:rPr>
                <w:noProof/>
                <w:webHidden/>
              </w:rPr>
              <w:fldChar w:fldCharType="begin"/>
            </w:r>
            <w:r w:rsidR="00681644">
              <w:rPr>
                <w:noProof/>
                <w:webHidden/>
              </w:rPr>
              <w:instrText xml:space="preserve"> PAGEREF _Toc490135006 \h </w:instrText>
            </w:r>
            <w:r w:rsidR="00681644">
              <w:rPr>
                <w:noProof/>
                <w:webHidden/>
              </w:rPr>
            </w:r>
            <w:r w:rsidR="00681644">
              <w:rPr>
                <w:noProof/>
                <w:webHidden/>
              </w:rPr>
              <w:fldChar w:fldCharType="separate"/>
            </w:r>
            <w:r w:rsidR="00681644">
              <w:rPr>
                <w:noProof/>
                <w:webHidden/>
              </w:rPr>
              <w:t>31</w:t>
            </w:r>
            <w:r w:rsidR="00681644">
              <w:rPr>
                <w:noProof/>
                <w:webHidden/>
              </w:rPr>
              <w:fldChar w:fldCharType="end"/>
            </w:r>
          </w:hyperlink>
        </w:p>
        <w:p w14:paraId="6B383221"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07" w:history="1">
            <w:r w:rsidR="00681644" w:rsidRPr="001E56FA">
              <w:rPr>
                <w:rStyle w:val="Hyperlink"/>
                <w:noProof/>
              </w:rPr>
              <w:t>Matriz de Comunicaciones del Proyecto</w:t>
            </w:r>
            <w:r w:rsidR="00681644">
              <w:rPr>
                <w:noProof/>
                <w:webHidden/>
              </w:rPr>
              <w:tab/>
            </w:r>
            <w:r w:rsidR="00681644">
              <w:rPr>
                <w:noProof/>
                <w:webHidden/>
              </w:rPr>
              <w:fldChar w:fldCharType="begin"/>
            </w:r>
            <w:r w:rsidR="00681644">
              <w:rPr>
                <w:noProof/>
                <w:webHidden/>
              </w:rPr>
              <w:instrText xml:space="preserve"> PAGEREF _Toc490135007 \h </w:instrText>
            </w:r>
            <w:r w:rsidR="00681644">
              <w:rPr>
                <w:noProof/>
                <w:webHidden/>
              </w:rPr>
            </w:r>
            <w:r w:rsidR="00681644">
              <w:rPr>
                <w:noProof/>
                <w:webHidden/>
              </w:rPr>
              <w:fldChar w:fldCharType="separate"/>
            </w:r>
            <w:r w:rsidR="00681644">
              <w:rPr>
                <w:noProof/>
                <w:webHidden/>
              </w:rPr>
              <w:t>32</w:t>
            </w:r>
            <w:r w:rsidR="00681644">
              <w:rPr>
                <w:noProof/>
                <w:webHidden/>
              </w:rPr>
              <w:fldChar w:fldCharType="end"/>
            </w:r>
          </w:hyperlink>
        </w:p>
        <w:p w14:paraId="65E817EB"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08" w:history="1">
            <w:r w:rsidR="00681644" w:rsidRPr="001E56FA">
              <w:rPr>
                <w:rStyle w:val="Hyperlink"/>
                <w:noProof/>
              </w:rPr>
              <w:t>Matriz de Modos de Comunicación del Proyecto</w:t>
            </w:r>
            <w:r w:rsidR="00681644">
              <w:rPr>
                <w:noProof/>
                <w:webHidden/>
              </w:rPr>
              <w:tab/>
            </w:r>
            <w:r w:rsidR="00681644">
              <w:rPr>
                <w:noProof/>
                <w:webHidden/>
              </w:rPr>
              <w:fldChar w:fldCharType="begin"/>
            </w:r>
            <w:r w:rsidR="00681644">
              <w:rPr>
                <w:noProof/>
                <w:webHidden/>
              </w:rPr>
              <w:instrText xml:space="preserve"> PAGEREF _Toc490135008 \h </w:instrText>
            </w:r>
            <w:r w:rsidR="00681644">
              <w:rPr>
                <w:noProof/>
                <w:webHidden/>
              </w:rPr>
            </w:r>
            <w:r w:rsidR="00681644">
              <w:rPr>
                <w:noProof/>
                <w:webHidden/>
              </w:rPr>
              <w:fldChar w:fldCharType="separate"/>
            </w:r>
            <w:r w:rsidR="00681644">
              <w:rPr>
                <w:noProof/>
                <w:webHidden/>
              </w:rPr>
              <w:t>37</w:t>
            </w:r>
            <w:r w:rsidR="00681644">
              <w:rPr>
                <w:noProof/>
                <w:webHidden/>
              </w:rPr>
              <w:fldChar w:fldCharType="end"/>
            </w:r>
          </w:hyperlink>
        </w:p>
        <w:p w14:paraId="13EA7CFF"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5009" w:history="1">
            <w:r w:rsidR="00681644" w:rsidRPr="001E56FA">
              <w:rPr>
                <w:rStyle w:val="Hyperlink"/>
                <w:noProof/>
              </w:rPr>
              <w:t>Plan de Riesgos</w:t>
            </w:r>
            <w:r w:rsidR="00681644">
              <w:rPr>
                <w:noProof/>
                <w:webHidden/>
              </w:rPr>
              <w:tab/>
            </w:r>
            <w:r w:rsidR="00681644">
              <w:rPr>
                <w:noProof/>
                <w:webHidden/>
              </w:rPr>
              <w:fldChar w:fldCharType="begin"/>
            </w:r>
            <w:r w:rsidR="00681644">
              <w:rPr>
                <w:noProof/>
                <w:webHidden/>
              </w:rPr>
              <w:instrText xml:space="preserve"> PAGEREF _Toc490135009 \h </w:instrText>
            </w:r>
            <w:r w:rsidR="00681644">
              <w:rPr>
                <w:noProof/>
                <w:webHidden/>
              </w:rPr>
            </w:r>
            <w:r w:rsidR="00681644">
              <w:rPr>
                <w:noProof/>
                <w:webHidden/>
              </w:rPr>
              <w:fldChar w:fldCharType="separate"/>
            </w:r>
            <w:r w:rsidR="00681644">
              <w:rPr>
                <w:noProof/>
                <w:webHidden/>
              </w:rPr>
              <w:t>39</w:t>
            </w:r>
            <w:r w:rsidR="00681644">
              <w:rPr>
                <w:noProof/>
                <w:webHidden/>
              </w:rPr>
              <w:fldChar w:fldCharType="end"/>
            </w:r>
          </w:hyperlink>
        </w:p>
        <w:p w14:paraId="25CA0852" w14:textId="77777777" w:rsidR="00681644" w:rsidRDefault="009F6DDC">
          <w:pPr>
            <w:pStyle w:val="TOC1"/>
            <w:tabs>
              <w:tab w:val="right" w:leader="dot" w:pos="7927"/>
            </w:tabs>
            <w:rPr>
              <w:rFonts w:asciiTheme="minorHAnsi" w:eastAsiaTheme="minorEastAsia" w:hAnsiTheme="minorHAnsi" w:cstheme="minorBidi"/>
              <w:noProof/>
              <w:color w:val="auto"/>
              <w:lang w:val="es-AR" w:eastAsia="es-AR"/>
            </w:rPr>
          </w:pPr>
          <w:hyperlink w:anchor="_Toc490135010" w:history="1">
            <w:r w:rsidR="00681644" w:rsidRPr="001E56FA">
              <w:rPr>
                <w:rStyle w:val="Hyperlink"/>
                <w:noProof/>
              </w:rPr>
              <w:t>Documento de Desarrollo del Producto</w:t>
            </w:r>
            <w:r w:rsidR="00681644">
              <w:rPr>
                <w:noProof/>
                <w:webHidden/>
              </w:rPr>
              <w:tab/>
            </w:r>
            <w:r w:rsidR="00681644">
              <w:rPr>
                <w:noProof/>
                <w:webHidden/>
              </w:rPr>
              <w:fldChar w:fldCharType="begin"/>
            </w:r>
            <w:r w:rsidR="00681644">
              <w:rPr>
                <w:noProof/>
                <w:webHidden/>
              </w:rPr>
              <w:instrText xml:space="preserve"> PAGEREF _Toc490135010 \h </w:instrText>
            </w:r>
            <w:r w:rsidR="00681644">
              <w:rPr>
                <w:noProof/>
                <w:webHidden/>
              </w:rPr>
            </w:r>
            <w:r w:rsidR="00681644">
              <w:rPr>
                <w:noProof/>
                <w:webHidden/>
              </w:rPr>
              <w:fldChar w:fldCharType="separate"/>
            </w:r>
            <w:r w:rsidR="00681644">
              <w:rPr>
                <w:noProof/>
                <w:webHidden/>
              </w:rPr>
              <w:t>45</w:t>
            </w:r>
            <w:r w:rsidR="00681644">
              <w:rPr>
                <w:noProof/>
                <w:webHidden/>
              </w:rPr>
              <w:fldChar w:fldCharType="end"/>
            </w:r>
          </w:hyperlink>
        </w:p>
        <w:p w14:paraId="52AE08C8"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5011" w:history="1">
            <w:r w:rsidR="00681644" w:rsidRPr="001E56FA">
              <w:rPr>
                <w:rStyle w:val="Hyperlink"/>
                <w:noProof/>
                <w:highlight w:val="lightGray"/>
              </w:rPr>
              <w:t>Especificación Funcional</w:t>
            </w:r>
            <w:r w:rsidR="00681644">
              <w:rPr>
                <w:noProof/>
                <w:webHidden/>
              </w:rPr>
              <w:tab/>
            </w:r>
            <w:r w:rsidR="00681644">
              <w:rPr>
                <w:noProof/>
                <w:webHidden/>
              </w:rPr>
              <w:fldChar w:fldCharType="begin"/>
            </w:r>
            <w:r w:rsidR="00681644">
              <w:rPr>
                <w:noProof/>
                <w:webHidden/>
              </w:rPr>
              <w:instrText xml:space="preserve"> PAGEREF _Toc490135011 \h </w:instrText>
            </w:r>
            <w:r w:rsidR="00681644">
              <w:rPr>
                <w:noProof/>
                <w:webHidden/>
              </w:rPr>
            </w:r>
            <w:r w:rsidR="00681644">
              <w:rPr>
                <w:noProof/>
                <w:webHidden/>
              </w:rPr>
              <w:fldChar w:fldCharType="separate"/>
            </w:r>
            <w:r w:rsidR="00681644">
              <w:rPr>
                <w:noProof/>
                <w:webHidden/>
              </w:rPr>
              <w:t>45</w:t>
            </w:r>
            <w:r w:rsidR="00681644">
              <w:rPr>
                <w:noProof/>
                <w:webHidden/>
              </w:rPr>
              <w:fldChar w:fldCharType="end"/>
            </w:r>
          </w:hyperlink>
        </w:p>
        <w:p w14:paraId="7993B612"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5012" w:history="1">
            <w:r w:rsidR="00681644" w:rsidRPr="001E56FA">
              <w:rPr>
                <w:rStyle w:val="Hyperlink"/>
                <w:noProof/>
              </w:rPr>
              <w:t>Operación.</w:t>
            </w:r>
            <w:r w:rsidR="00681644">
              <w:rPr>
                <w:noProof/>
                <w:webHidden/>
              </w:rPr>
              <w:tab/>
            </w:r>
            <w:r w:rsidR="00681644">
              <w:rPr>
                <w:noProof/>
                <w:webHidden/>
              </w:rPr>
              <w:fldChar w:fldCharType="begin"/>
            </w:r>
            <w:r w:rsidR="00681644">
              <w:rPr>
                <w:noProof/>
                <w:webHidden/>
              </w:rPr>
              <w:instrText xml:space="preserve"> PAGEREF _Toc490135012 \h </w:instrText>
            </w:r>
            <w:r w:rsidR="00681644">
              <w:rPr>
                <w:noProof/>
                <w:webHidden/>
              </w:rPr>
            </w:r>
            <w:r w:rsidR="00681644">
              <w:rPr>
                <w:noProof/>
                <w:webHidden/>
              </w:rPr>
              <w:fldChar w:fldCharType="separate"/>
            </w:r>
            <w:r w:rsidR="00681644">
              <w:rPr>
                <w:noProof/>
                <w:webHidden/>
              </w:rPr>
              <w:t>45</w:t>
            </w:r>
            <w:r w:rsidR="00681644">
              <w:rPr>
                <w:noProof/>
                <w:webHidden/>
              </w:rPr>
              <w:fldChar w:fldCharType="end"/>
            </w:r>
          </w:hyperlink>
        </w:p>
        <w:p w14:paraId="32BCD371"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5013" w:history="1">
            <w:r w:rsidR="00681644" w:rsidRPr="001E56FA">
              <w:rPr>
                <w:rStyle w:val="Hyperlink"/>
                <w:noProof/>
              </w:rPr>
              <w:t>Requerimientos de adaptación del lugar.</w:t>
            </w:r>
            <w:r w:rsidR="00681644">
              <w:rPr>
                <w:noProof/>
                <w:webHidden/>
              </w:rPr>
              <w:tab/>
            </w:r>
            <w:r w:rsidR="00681644">
              <w:rPr>
                <w:noProof/>
                <w:webHidden/>
              </w:rPr>
              <w:fldChar w:fldCharType="begin"/>
            </w:r>
            <w:r w:rsidR="00681644">
              <w:rPr>
                <w:noProof/>
                <w:webHidden/>
              </w:rPr>
              <w:instrText xml:space="preserve"> PAGEREF _Toc490135013 \h </w:instrText>
            </w:r>
            <w:r w:rsidR="00681644">
              <w:rPr>
                <w:noProof/>
                <w:webHidden/>
              </w:rPr>
            </w:r>
            <w:r w:rsidR="00681644">
              <w:rPr>
                <w:noProof/>
                <w:webHidden/>
              </w:rPr>
              <w:fldChar w:fldCharType="separate"/>
            </w:r>
            <w:r w:rsidR="00681644">
              <w:rPr>
                <w:noProof/>
                <w:webHidden/>
              </w:rPr>
              <w:t>46</w:t>
            </w:r>
            <w:r w:rsidR="00681644">
              <w:rPr>
                <w:noProof/>
                <w:webHidden/>
              </w:rPr>
              <w:fldChar w:fldCharType="end"/>
            </w:r>
          </w:hyperlink>
        </w:p>
        <w:p w14:paraId="1108561E"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5014" w:history="1">
            <w:r w:rsidR="00681644" w:rsidRPr="001E56FA">
              <w:rPr>
                <w:rStyle w:val="Hyperlink"/>
                <w:noProof/>
              </w:rPr>
              <w:t>Características del usuario</w:t>
            </w:r>
            <w:r w:rsidR="00681644">
              <w:rPr>
                <w:noProof/>
                <w:webHidden/>
              </w:rPr>
              <w:tab/>
            </w:r>
            <w:r w:rsidR="00681644">
              <w:rPr>
                <w:noProof/>
                <w:webHidden/>
              </w:rPr>
              <w:fldChar w:fldCharType="begin"/>
            </w:r>
            <w:r w:rsidR="00681644">
              <w:rPr>
                <w:noProof/>
                <w:webHidden/>
              </w:rPr>
              <w:instrText xml:space="preserve"> PAGEREF _Toc490135014 \h </w:instrText>
            </w:r>
            <w:r w:rsidR="00681644">
              <w:rPr>
                <w:noProof/>
                <w:webHidden/>
              </w:rPr>
            </w:r>
            <w:r w:rsidR="00681644">
              <w:rPr>
                <w:noProof/>
                <w:webHidden/>
              </w:rPr>
              <w:fldChar w:fldCharType="separate"/>
            </w:r>
            <w:r w:rsidR="00681644">
              <w:rPr>
                <w:noProof/>
                <w:webHidden/>
              </w:rPr>
              <w:t>46</w:t>
            </w:r>
            <w:r w:rsidR="00681644">
              <w:rPr>
                <w:noProof/>
                <w:webHidden/>
              </w:rPr>
              <w:fldChar w:fldCharType="end"/>
            </w:r>
          </w:hyperlink>
        </w:p>
        <w:p w14:paraId="07DC7BFE"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5015" w:history="1">
            <w:r w:rsidR="00681644" w:rsidRPr="001E56FA">
              <w:rPr>
                <w:rStyle w:val="Hyperlink"/>
                <w:noProof/>
              </w:rPr>
              <w:t>Suposiciones y Dependencias</w:t>
            </w:r>
            <w:r w:rsidR="00681644">
              <w:rPr>
                <w:noProof/>
                <w:webHidden/>
              </w:rPr>
              <w:tab/>
            </w:r>
            <w:r w:rsidR="00681644">
              <w:rPr>
                <w:noProof/>
                <w:webHidden/>
              </w:rPr>
              <w:fldChar w:fldCharType="begin"/>
            </w:r>
            <w:r w:rsidR="00681644">
              <w:rPr>
                <w:noProof/>
                <w:webHidden/>
              </w:rPr>
              <w:instrText xml:space="preserve"> PAGEREF _Toc490135015 \h </w:instrText>
            </w:r>
            <w:r w:rsidR="00681644">
              <w:rPr>
                <w:noProof/>
                <w:webHidden/>
              </w:rPr>
            </w:r>
            <w:r w:rsidR="00681644">
              <w:rPr>
                <w:noProof/>
                <w:webHidden/>
              </w:rPr>
              <w:fldChar w:fldCharType="separate"/>
            </w:r>
            <w:r w:rsidR="00681644">
              <w:rPr>
                <w:noProof/>
                <w:webHidden/>
              </w:rPr>
              <w:t>46</w:t>
            </w:r>
            <w:r w:rsidR="00681644">
              <w:rPr>
                <w:noProof/>
                <w:webHidden/>
              </w:rPr>
              <w:fldChar w:fldCharType="end"/>
            </w:r>
          </w:hyperlink>
        </w:p>
        <w:p w14:paraId="308D7081"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5016" w:history="1">
            <w:r w:rsidR="00681644" w:rsidRPr="001E56FA">
              <w:rPr>
                <w:rStyle w:val="Hyperlink"/>
                <w:noProof/>
              </w:rPr>
              <w:t>Requerimientos No Funcionales</w:t>
            </w:r>
            <w:r w:rsidR="00681644">
              <w:rPr>
                <w:noProof/>
                <w:webHidden/>
              </w:rPr>
              <w:tab/>
            </w:r>
            <w:r w:rsidR="00681644">
              <w:rPr>
                <w:noProof/>
                <w:webHidden/>
              </w:rPr>
              <w:fldChar w:fldCharType="begin"/>
            </w:r>
            <w:r w:rsidR="00681644">
              <w:rPr>
                <w:noProof/>
                <w:webHidden/>
              </w:rPr>
              <w:instrText xml:space="preserve"> PAGEREF _Toc490135016 \h </w:instrText>
            </w:r>
            <w:r w:rsidR="00681644">
              <w:rPr>
                <w:noProof/>
                <w:webHidden/>
              </w:rPr>
            </w:r>
            <w:r w:rsidR="00681644">
              <w:rPr>
                <w:noProof/>
                <w:webHidden/>
              </w:rPr>
              <w:fldChar w:fldCharType="separate"/>
            </w:r>
            <w:r w:rsidR="00681644">
              <w:rPr>
                <w:noProof/>
                <w:webHidden/>
              </w:rPr>
              <w:t>46</w:t>
            </w:r>
            <w:r w:rsidR="00681644">
              <w:rPr>
                <w:noProof/>
                <w:webHidden/>
              </w:rPr>
              <w:fldChar w:fldCharType="end"/>
            </w:r>
          </w:hyperlink>
        </w:p>
        <w:p w14:paraId="3D21C54D"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17" w:history="1">
            <w:r w:rsidR="00681644" w:rsidRPr="001E56FA">
              <w:rPr>
                <w:rStyle w:val="Hyperlink"/>
                <w:noProof/>
              </w:rPr>
              <w:t>Requerimientos de Performance</w:t>
            </w:r>
            <w:r w:rsidR="00681644">
              <w:rPr>
                <w:noProof/>
                <w:webHidden/>
              </w:rPr>
              <w:tab/>
            </w:r>
            <w:r w:rsidR="00681644">
              <w:rPr>
                <w:noProof/>
                <w:webHidden/>
              </w:rPr>
              <w:fldChar w:fldCharType="begin"/>
            </w:r>
            <w:r w:rsidR="00681644">
              <w:rPr>
                <w:noProof/>
                <w:webHidden/>
              </w:rPr>
              <w:instrText xml:space="preserve"> PAGEREF _Toc490135017 \h </w:instrText>
            </w:r>
            <w:r w:rsidR="00681644">
              <w:rPr>
                <w:noProof/>
                <w:webHidden/>
              </w:rPr>
            </w:r>
            <w:r w:rsidR="00681644">
              <w:rPr>
                <w:noProof/>
                <w:webHidden/>
              </w:rPr>
              <w:fldChar w:fldCharType="separate"/>
            </w:r>
            <w:r w:rsidR="00681644">
              <w:rPr>
                <w:noProof/>
                <w:webHidden/>
              </w:rPr>
              <w:t>46</w:t>
            </w:r>
            <w:r w:rsidR="00681644">
              <w:rPr>
                <w:noProof/>
                <w:webHidden/>
              </w:rPr>
              <w:fldChar w:fldCharType="end"/>
            </w:r>
          </w:hyperlink>
        </w:p>
        <w:p w14:paraId="539AFCE7"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18" w:history="1">
            <w:r w:rsidR="00681644" w:rsidRPr="001E56FA">
              <w:rPr>
                <w:rStyle w:val="Hyperlink"/>
                <w:noProof/>
              </w:rPr>
              <w:t>Requerimientos lógicos de la base de datos</w:t>
            </w:r>
            <w:r w:rsidR="00681644">
              <w:rPr>
                <w:noProof/>
                <w:webHidden/>
              </w:rPr>
              <w:tab/>
            </w:r>
            <w:r w:rsidR="00681644">
              <w:rPr>
                <w:noProof/>
                <w:webHidden/>
              </w:rPr>
              <w:fldChar w:fldCharType="begin"/>
            </w:r>
            <w:r w:rsidR="00681644">
              <w:rPr>
                <w:noProof/>
                <w:webHidden/>
              </w:rPr>
              <w:instrText xml:space="preserve"> PAGEREF _Toc490135018 \h </w:instrText>
            </w:r>
            <w:r w:rsidR="00681644">
              <w:rPr>
                <w:noProof/>
                <w:webHidden/>
              </w:rPr>
            </w:r>
            <w:r w:rsidR="00681644">
              <w:rPr>
                <w:noProof/>
                <w:webHidden/>
              </w:rPr>
              <w:fldChar w:fldCharType="separate"/>
            </w:r>
            <w:r w:rsidR="00681644">
              <w:rPr>
                <w:noProof/>
                <w:webHidden/>
              </w:rPr>
              <w:t>47</w:t>
            </w:r>
            <w:r w:rsidR="00681644">
              <w:rPr>
                <w:noProof/>
                <w:webHidden/>
              </w:rPr>
              <w:fldChar w:fldCharType="end"/>
            </w:r>
          </w:hyperlink>
        </w:p>
        <w:p w14:paraId="7BE51344"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19" w:history="1">
            <w:r w:rsidR="00681644" w:rsidRPr="001E56FA">
              <w:rPr>
                <w:rStyle w:val="Hyperlink"/>
                <w:noProof/>
              </w:rPr>
              <w:t>Restricciones de Diseño</w:t>
            </w:r>
            <w:r w:rsidR="00681644">
              <w:rPr>
                <w:noProof/>
                <w:webHidden/>
              </w:rPr>
              <w:tab/>
            </w:r>
            <w:r w:rsidR="00681644">
              <w:rPr>
                <w:noProof/>
                <w:webHidden/>
              </w:rPr>
              <w:fldChar w:fldCharType="begin"/>
            </w:r>
            <w:r w:rsidR="00681644">
              <w:rPr>
                <w:noProof/>
                <w:webHidden/>
              </w:rPr>
              <w:instrText xml:space="preserve"> PAGEREF _Toc490135019 \h </w:instrText>
            </w:r>
            <w:r w:rsidR="00681644">
              <w:rPr>
                <w:noProof/>
                <w:webHidden/>
              </w:rPr>
            </w:r>
            <w:r w:rsidR="00681644">
              <w:rPr>
                <w:noProof/>
                <w:webHidden/>
              </w:rPr>
              <w:fldChar w:fldCharType="separate"/>
            </w:r>
            <w:r w:rsidR="00681644">
              <w:rPr>
                <w:noProof/>
                <w:webHidden/>
              </w:rPr>
              <w:t>47</w:t>
            </w:r>
            <w:r w:rsidR="00681644">
              <w:rPr>
                <w:noProof/>
                <w:webHidden/>
              </w:rPr>
              <w:fldChar w:fldCharType="end"/>
            </w:r>
          </w:hyperlink>
        </w:p>
        <w:p w14:paraId="1E210061"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20" w:history="1">
            <w:r w:rsidR="00681644" w:rsidRPr="001E56FA">
              <w:rPr>
                <w:rStyle w:val="Hyperlink"/>
                <w:noProof/>
              </w:rPr>
              <w:t>Atributos del Software</w:t>
            </w:r>
            <w:r w:rsidR="00681644">
              <w:rPr>
                <w:noProof/>
                <w:webHidden/>
              </w:rPr>
              <w:tab/>
            </w:r>
            <w:r w:rsidR="00681644">
              <w:rPr>
                <w:noProof/>
                <w:webHidden/>
              </w:rPr>
              <w:fldChar w:fldCharType="begin"/>
            </w:r>
            <w:r w:rsidR="00681644">
              <w:rPr>
                <w:noProof/>
                <w:webHidden/>
              </w:rPr>
              <w:instrText xml:space="preserve"> PAGEREF _Toc490135020 \h </w:instrText>
            </w:r>
            <w:r w:rsidR="00681644">
              <w:rPr>
                <w:noProof/>
                <w:webHidden/>
              </w:rPr>
            </w:r>
            <w:r w:rsidR="00681644">
              <w:rPr>
                <w:noProof/>
                <w:webHidden/>
              </w:rPr>
              <w:fldChar w:fldCharType="separate"/>
            </w:r>
            <w:r w:rsidR="00681644">
              <w:rPr>
                <w:noProof/>
                <w:webHidden/>
              </w:rPr>
              <w:t>47</w:t>
            </w:r>
            <w:r w:rsidR="00681644">
              <w:rPr>
                <w:noProof/>
                <w:webHidden/>
              </w:rPr>
              <w:fldChar w:fldCharType="end"/>
            </w:r>
          </w:hyperlink>
        </w:p>
        <w:p w14:paraId="731859A2"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5021" w:history="1">
            <w:r w:rsidR="00681644" w:rsidRPr="001E56FA">
              <w:rPr>
                <w:rStyle w:val="Hyperlink"/>
                <w:noProof/>
              </w:rPr>
              <w:t>Requerimientos Funcionales</w:t>
            </w:r>
            <w:r w:rsidR="00681644">
              <w:rPr>
                <w:noProof/>
                <w:webHidden/>
              </w:rPr>
              <w:tab/>
            </w:r>
            <w:r w:rsidR="00681644">
              <w:rPr>
                <w:noProof/>
                <w:webHidden/>
              </w:rPr>
              <w:fldChar w:fldCharType="begin"/>
            </w:r>
            <w:r w:rsidR="00681644">
              <w:rPr>
                <w:noProof/>
                <w:webHidden/>
              </w:rPr>
              <w:instrText xml:space="preserve"> PAGEREF _Toc490135021 \h </w:instrText>
            </w:r>
            <w:r w:rsidR="00681644">
              <w:rPr>
                <w:noProof/>
                <w:webHidden/>
              </w:rPr>
            </w:r>
            <w:r w:rsidR="00681644">
              <w:rPr>
                <w:noProof/>
                <w:webHidden/>
              </w:rPr>
              <w:fldChar w:fldCharType="separate"/>
            </w:r>
            <w:r w:rsidR="00681644">
              <w:rPr>
                <w:noProof/>
                <w:webHidden/>
              </w:rPr>
              <w:t>48</w:t>
            </w:r>
            <w:r w:rsidR="00681644">
              <w:rPr>
                <w:noProof/>
                <w:webHidden/>
              </w:rPr>
              <w:fldChar w:fldCharType="end"/>
            </w:r>
          </w:hyperlink>
        </w:p>
        <w:p w14:paraId="0833983C"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22" w:history="1">
            <w:r w:rsidR="00681644" w:rsidRPr="001E56FA">
              <w:rPr>
                <w:rStyle w:val="Hyperlink"/>
                <w:noProof/>
              </w:rPr>
              <w:t>Especificación de Requerimientos funcionales</w:t>
            </w:r>
            <w:r w:rsidR="00681644">
              <w:rPr>
                <w:noProof/>
                <w:webHidden/>
              </w:rPr>
              <w:tab/>
            </w:r>
            <w:r w:rsidR="00681644">
              <w:rPr>
                <w:noProof/>
                <w:webHidden/>
              </w:rPr>
              <w:fldChar w:fldCharType="begin"/>
            </w:r>
            <w:r w:rsidR="00681644">
              <w:rPr>
                <w:noProof/>
                <w:webHidden/>
              </w:rPr>
              <w:instrText xml:space="preserve"> PAGEREF _Toc490135022 \h </w:instrText>
            </w:r>
            <w:r w:rsidR="00681644">
              <w:rPr>
                <w:noProof/>
                <w:webHidden/>
              </w:rPr>
            </w:r>
            <w:r w:rsidR="00681644">
              <w:rPr>
                <w:noProof/>
                <w:webHidden/>
              </w:rPr>
              <w:fldChar w:fldCharType="separate"/>
            </w:r>
            <w:r w:rsidR="00681644">
              <w:rPr>
                <w:noProof/>
                <w:webHidden/>
              </w:rPr>
              <w:t>48</w:t>
            </w:r>
            <w:r w:rsidR="00681644">
              <w:rPr>
                <w:noProof/>
                <w:webHidden/>
              </w:rPr>
              <w:fldChar w:fldCharType="end"/>
            </w:r>
          </w:hyperlink>
        </w:p>
        <w:p w14:paraId="3E63FD5B"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23" w:history="1">
            <w:r w:rsidR="00681644" w:rsidRPr="001E56FA">
              <w:rPr>
                <w:rStyle w:val="Hyperlink"/>
                <w:noProof/>
              </w:rPr>
              <w:t>Especificación de Casos de Uso</w:t>
            </w:r>
            <w:r w:rsidR="00681644">
              <w:rPr>
                <w:noProof/>
                <w:webHidden/>
              </w:rPr>
              <w:tab/>
            </w:r>
            <w:r w:rsidR="00681644">
              <w:rPr>
                <w:noProof/>
                <w:webHidden/>
              </w:rPr>
              <w:fldChar w:fldCharType="begin"/>
            </w:r>
            <w:r w:rsidR="00681644">
              <w:rPr>
                <w:noProof/>
                <w:webHidden/>
              </w:rPr>
              <w:instrText xml:space="preserve"> PAGEREF _Toc490135023 \h </w:instrText>
            </w:r>
            <w:r w:rsidR="00681644">
              <w:rPr>
                <w:noProof/>
                <w:webHidden/>
              </w:rPr>
            </w:r>
            <w:r w:rsidR="00681644">
              <w:rPr>
                <w:noProof/>
                <w:webHidden/>
              </w:rPr>
              <w:fldChar w:fldCharType="separate"/>
            </w:r>
            <w:r w:rsidR="00681644">
              <w:rPr>
                <w:noProof/>
                <w:webHidden/>
              </w:rPr>
              <w:t>67</w:t>
            </w:r>
            <w:r w:rsidR="00681644">
              <w:rPr>
                <w:noProof/>
                <w:webHidden/>
              </w:rPr>
              <w:fldChar w:fldCharType="end"/>
            </w:r>
          </w:hyperlink>
        </w:p>
        <w:p w14:paraId="1CFB5172"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24" w:history="1">
            <w:r w:rsidR="00681644" w:rsidRPr="001E56FA">
              <w:rPr>
                <w:rStyle w:val="Hyperlink"/>
                <w:noProof/>
              </w:rPr>
              <w:t>Principios Generales de las Interfaces</w:t>
            </w:r>
            <w:r w:rsidR="00681644">
              <w:rPr>
                <w:noProof/>
                <w:webHidden/>
              </w:rPr>
              <w:tab/>
            </w:r>
            <w:r w:rsidR="00681644">
              <w:rPr>
                <w:noProof/>
                <w:webHidden/>
              </w:rPr>
              <w:fldChar w:fldCharType="begin"/>
            </w:r>
            <w:r w:rsidR="00681644">
              <w:rPr>
                <w:noProof/>
                <w:webHidden/>
              </w:rPr>
              <w:instrText xml:space="preserve"> PAGEREF _Toc490135024 \h </w:instrText>
            </w:r>
            <w:r w:rsidR="00681644">
              <w:rPr>
                <w:noProof/>
                <w:webHidden/>
              </w:rPr>
            </w:r>
            <w:r w:rsidR="00681644">
              <w:rPr>
                <w:noProof/>
                <w:webHidden/>
              </w:rPr>
              <w:fldChar w:fldCharType="separate"/>
            </w:r>
            <w:r w:rsidR="00681644">
              <w:rPr>
                <w:noProof/>
                <w:webHidden/>
              </w:rPr>
              <w:t>109</w:t>
            </w:r>
            <w:r w:rsidR="00681644">
              <w:rPr>
                <w:noProof/>
                <w:webHidden/>
              </w:rPr>
              <w:fldChar w:fldCharType="end"/>
            </w:r>
          </w:hyperlink>
        </w:p>
        <w:p w14:paraId="70703D88"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25" w:history="1">
            <w:r w:rsidR="00681644" w:rsidRPr="001E56FA">
              <w:rPr>
                <w:rStyle w:val="Hyperlink"/>
                <w:noProof/>
              </w:rPr>
              <w:t>Interfaces de usuario</w:t>
            </w:r>
            <w:r w:rsidR="00681644">
              <w:rPr>
                <w:noProof/>
                <w:webHidden/>
              </w:rPr>
              <w:tab/>
            </w:r>
            <w:r w:rsidR="00681644">
              <w:rPr>
                <w:noProof/>
                <w:webHidden/>
              </w:rPr>
              <w:fldChar w:fldCharType="begin"/>
            </w:r>
            <w:r w:rsidR="00681644">
              <w:rPr>
                <w:noProof/>
                <w:webHidden/>
              </w:rPr>
              <w:instrText xml:space="preserve"> PAGEREF _Toc490135025 \h </w:instrText>
            </w:r>
            <w:r w:rsidR="00681644">
              <w:rPr>
                <w:noProof/>
                <w:webHidden/>
              </w:rPr>
            </w:r>
            <w:r w:rsidR="00681644">
              <w:rPr>
                <w:noProof/>
                <w:webHidden/>
              </w:rPr>
              <w:fldChar w:fldCharType="separate"/>
            </w:r>
            <w:r w:rsidR="00681644">
              <w:rPr>
                <w:noProof/>
                <w:webHidden/>
              </w:rPr>
              <w:t>110</w:t>
            </w:r>
            <w:r w:rsidR="00681644">
              <w:rPr>
                <w:noProof/>
                <w:webHidden/>
              </w:rPr>
              <w:fldChar w:fldCharType="end"/>
            </w:r>
          </w:hyperlink>
        </w:p>
        <w:p w14:paraId="1CF57050"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26" w:history="1">
            <w:r w:rsidR="00681644" w:rsidRPr="001E56FA">
              <w:rPr>
                <w:rStyle w:val="Hyperlink"/>
                <w:noProof/>
              </w:rPr>
              <w:t>Interfaces con otros Sistemas</w:t>
            </w:r>
            <w:r w:rsidR="00681644">
              <w:rPr>
                <w:noProof/>
                <w:webHidden/>
              </w:rPr>
              <w:tab/>
            </w:r>
            <w:r w:rsidR="00681644">
              <w:rPr>
                <w:noProof/>
                <w:webHidden/>
              </w:rPr>
              <w:fldChar w:fldCharType="begin"/>
            </w:r>
            <w:r w:rsidR="00681644">
              <w:rPr>
                <w:noProof/>
                <w:webHidden/>
              </w:rPr>
              <w:instrText xml:space="preserve"> PAGEREF _Toc490135026 \h </w:instrText>
            </w:r>
            <w:r w:rsidR="00681644">
              <w:rPr>
                <w:noProof/>
                <w:webHidden/>
              </w:rPr>
            </w:r>
            <w:r w:rsidR="00681644">
              <w:rPr>
                <w:noProof/>
                <w:webHidden/>
              </w:rPr>
              <w:fldChar w:fldCharType="separate"/>
            </w:r>
            <w:r w:rsidR="00681644">
              <w:rPr>
                <w:noProof/>
                <w:webHidden/>
              </w:rPr>
              <w:t>111</w:t>
            </w:r>
            <w:r w:rsidR="00681644">
              <w:rPr>
                <w:noProof/>
                <w:webHidden/>
              </w:rPr>
              <w:fldChar w:fldCharType="end"/>
            </w:r>
          </w:hyperlink>
        </w:p>
        <w:p w14:paraId="0EE261BE"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27" w:history="1">
            <w:r w:rsidR="00681644" w:rsidRPr="001E56FA">
              <w:rPr>
                <w:rStyle w:val="Hyperlink"/>
                <w:noProof/>
              </w:rPr>
              <w:t>Interfaces de hardware</w:t>
            </w:r>
            <w:r w:rsidR="00681644">
              <w:rPr>
                <w:noProof/>
                <w:webHidden/>
              </w:rPr>
              <w:tab/>
            </w:r>
            <w:r w:rsidR="00681644">
              <w:rPr>
                <w:noProof/>
                <w:webHidden/>
              </w:rPr>
              <w:fldChar w:fldCharType="begin"/>
            </w:r>
            <w:r w:rsidR="00681644">
              <w:rPr>
                <w:noProof/>
                <w:webHidden/>
              </w:rPr>
              <w:instrText xml:space="preserve"> PAGEREF _Toc490135027 \h </w:instrText>
            </w:r>
            <w:r w:rsidR="00681644">
              <w:rPr>
                <w:noProof/>
                <w:webHidden/>
              </w:rPr>
            </w:r>
            <w:r w:rsidR="00681644">
              <w:rPr>
                <w:noProof/>
                <w:webHidden/>
              </w:rPr>
              <w:fldChar w:fldCharType="separate"/>
            </w:r>
            <w:r w:rsidR="00681644">
              <w:rPr>
                <w:noProof/>
                <w:webHidden/>
              </w:rPr>
              <w:t>112</w:t>
            </w:r>
            <w:r w:rsidR="00681644">
              <w:rPr>
                <w:noProof/>
                <w:webHidden/>
              </w:rPr>
              <w:fldChar w:fldCharType="end"/>
            </w:r>
          </w:hyperlink>
        </w:p>
        <w:p w14:paraId="1DCC5DBD"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28" w:history="1">
            <w:r w:rsidR="00681644" w:rsidRPr="001E56FA">
              <w:rPr>
                <w:rStyle w:val="Hyperlink"/>
                <w:noProof/>
              </w:rPr>
              <w:t>Interfaces de comunicación</w:t>
            </w:r>
            <w:r w:rsidR="00681644">
              <w:rPr>
                <w:noProof/>
                <w:webHidden/>
              </w:rPr>
              <w:tab/>
            </w:r>
            <w:r w:rsidR="00681644">
              <w:rPr>
                <w:noProof/>
                <w:webHidden/>
              </w:rPr>
              <w:fldChar w:fldCharType="begin"/>
            </w:r>
            <w:r w:rsidR="00681644">
              <w:rPr>
                <w:noProof/>
                <w:webHidden/>
              </w:rPr>
              <w:instrText xml:space="preserve"> PAGEREF _Toc490135028 \h </w:instrText>
            </w:r>
            <w:r w:rsidR="00681644">
              <w:rPr>
                <w:noProof/>
                <w:webHidden/>
              </w:rPr>
            </w:r>
            <w:r w:rsidR="00681644">
              <w:rPr>
                <w:noProof/>
                <w:webHidden/>
              </w:rPr>
              <w:fldChar w:fldCharType="separate"/>
            </w:r>
            <w:r w:rsidR="00681644">
              <w:rPr>
                <w:noProof/>
                <w:webHidden/>
              </w:rPr>
              <w:t>112</w:t>
            </w:r>
            <w:r w:rsidR="00681644">
              <w:rPr>
                <w:noProof/>
                <w:webHidden/>
              </w:rPr>
              <w:fldChar w:fldCharType="end"/>
            </w:r>
          </w:hyperlink>
        </w:p>
        <w:p w14:paraId="4434D97A"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29" w:history="1">
            <w:r w:rsidR="00681644" w:rsidRPr="001E56FA">
              <w:rPr>
                <w:rStyle w:val="Hyperlink"/>
                <w:noProof/>
              </w:rPr>
              <w:t>Trazabilidad  de Componentes</w:t>
            </w:r>
            <w:r w:rsidR="00681644">
              <w:rPr>
                <w:noProof/>
                <w:webHidden/>
              </w:rPr>
              <w:tab/>
            </w:r>
            <w:r w:rsidR="00681644">
              <w:rPr>
                <w:noProof/>
                <w:webHidden/>
              </w:rPr>
              <w:fldChar w:fldCharType="begin"/>
            </w:r>
            <w:r w:rsidR="00681644">
              <w:rPr>
                <w:noProof/>
                <w:webHidden/>
              </w:rPr>
              <w:instrText xml:space="preserve"> PAGEREF _Toc490135029 \h </w:instrText>
            </w:r>
            <w:r w:rsidR="00681644">
              <w:rPr>
                <w:noProof/>
                <w:webHidden/>
              </w:rPr>
            </w:r>
            <w:r w:rsidR="00681644">
              <w:rPr>
                <w:noProof/>
                <w:webHidden/>
              </w:rPr>
              <w:fldChar w:fldCharType="separate"/>
            </w:r>
            <w:r w:rsidR="00681644">
              <w:rPr>
                <w:noProof/>
                <w:webHidden/>
              </w:rPr>
              <w:t>113</w:t>
            </w:r>
            <w:r w:rsidR="00681644">
              <w:rPr>
                <w:noProof/>
                <w:webHidden/>
              </w:rPr>
              <w:fldChar w:fldCharType="end"/>
            </w:r>
          </w:hyperlink>
        </w:p>
        <w:p w14:paraId="3A87F18A"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30" w:history="1">
            <w:r w:rsidR="00681644" w:rsidRPr="001E56FA">
              <w:rPr>
                <w:rStyle w:val="Hyperlink"/>
                <w:noProof/>
              </w:rPr>
              <w:t>Requerimientos no Funcionales</w:t>
            </w:r>
            <w:r w:rsidR="00681644">
              <w:rPr>
                <w:noProof/>
                <w:webHidden/>
              </w:rPr>
              <w:tab/>
            </w:r>
            <w:r w:rsidR="00681644">
              <w:rPr>
                <w:noProof/>
                <w:webHidden/>
              </w:rPr>
              <w:fldChar w:fldCharType="begin"/>
            </w:r>
            <w:r w:rsidR="00681644">
              <w:rPr>
                <w:noProof/>
                <w:webHidden/>
              </w:rPr>
              <w:instrText xml:space="preserve"> PAGEREF _Toc490135030 \h </w:instrText>
            </w:r>
            <w:r w:rsidR="00681644">
              <w:rPr>
                <w:noProof/>
                <w:webHidden/>
              </w:rPr>
            </w:r>
            <w:r w:rsidR="00681644">
              <w:rPr>
                <w:noProof/>
                <w:webHidden/>
              </w:rPr>
              <w:fldChar w:fldCharType="separate"/>
            </w:r>
            <w:r w:rsidR="00681644">
              <w:rPr>
                <w:noProof/>
                <w:webHidden/>
              </w:rPr>
              <w:t>114</w:t>
            </w:r>
            <w:r w:rsidR="00681644">
              <w:rPr>
                <w:noProof/>
                <w:webHidden/>
              </w:rPr>
              <w:fldChar w:fldCharType="end"/>
            </w:r>
          </w:hyperlink>
        </w:p>
        <w:p w14:paraId="0C4A1B45"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31" w:history="1">
            <w:r w:rsidR="00681644" w:rsidRPr="001E56FA">
              <w:rPr>
                <w:rStyle w:val="Hyperlink"/>
                <w:noProof/>
              </w:rPr>
              <w:t>Códigos de Interfaz de Usuario</w:t>
            </w:r>
            <w:r w:rsidR="00681644">
              <w:rPr>
                <w:noProof/>
                <w:webHidden/>
              </w:rPr>
              <w:tab/>
            </w:r>
            <w:r w:rsidR="00681644">
              <w:rPr>
                <w:noProof/>
                <w:webHidden/>
              </w:rPr>
              <w:fldChar w:fldCharType="begin"/>
            </w:r>
            <w:r w:rsidR="00681644">
              <w:rPr>
                <w:noProof/>
                <w:webHidden/>
              </w:rPr>
              <w:instrText xml:space="preserve"> PAGEREF _Toc490135031 \h </w:instrText>
            </w:r>
            <w:r w:rsidR="00681644">
              <w:rPr>
                <w:noProof/>
                <w:webHidden/>
              </w:rPr>
            </w:r>
            <w:r w:rsidR="00681644">
              <w:rPr>
                <w:noProof/>
                <w:webHidden/>
              </w:rPr>
              <w:fldChar w:fldCharType="separate"/>
            </w:r>
            <w:r w:rsidR="00681644">
              <w:rPr>
                <w:noProof/>
                <w:webHidden/>
              </w:rPr>
              <w:t>114</w:t>
            </w:r>
            <w:r w:rsidR="00681644">
              <w:rPr>
                <w:noProof/>
                <w:webHidden/>
              </w:rPr>
              <w:fldChar w:fldCharType="end"/>
            </w:r>
          </w:hyperlink>
        </w:p>
        <w:p w14:paraId="1204DB45"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32" w:history="1">
            <w:r w:rsidR="00681644" w:rsidRPr="001E56FA">
              <w:rPr>
                <w:rStyle w:val="Hyperlink"/>
                <w:noProof/>
              </w:rPr>
              <w:t>Códigos de Mensaje</w:t>
            </w:r>
            <w:r w:rsidR="00681644">
              <w:rPr>
                <w:noProof/>
                <w:webHidden/>
              </w:rPr>
              <w:tab/>
            </w:r>
            <w:r w:rsidR="00681644">
              <w:rPr>
                <w:noProof/>
                <w:webHidden/>
              </w:rPr>
              <w:fldChar w:fldCharType="begin"/>
            </w:r>
            <w:r w:rsidR="00681644">
              <w:rPr>
                <w:noProof/>
                <w:webHidden/>
              </w:rPr>
              <w:instrText xml:space="preserve"> PAGEREF _Toc490135032 \h </w:instrText>
            </w:r>
            <w:r w:rsidR="00681644">
              <w:rPr>
                <w:noProof/>
                <w:webHidden/>
              </w:rPr>
            </w:r>
            <w:r w:rsidR="00681644">
              <w:rPr>
                <w:noProof/>
                <w:webHidden/>
              </w:rPr>
              <w:fldChar w:fldCharType="separate"/>
            </w:r>
            <w:r w:rsidR="00681644">
              <w:rPr>
                <w:noProof/>
                <w:webHidden/>
              </w:rPr>
              <w:t>116</w:t>
            </w:r>
            <w:r w:rsidR="00681644">
              <w:rPr>
                <w:noProof/>
                <w:webHidden/>
              </w:rPr>
              <w:fldChar w:fldCharType="end"/>
            </w:r>
          </w:hyperlink>
        </w:p>
        <w:p w14:paraId="5F5C9831"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33" w:history="1">
            <w:r w:rsidR="00681644" w:rsidRPr="001E56FA">
              <w:rPr>
                <w:rStyle w:val="Hyperlink"/>
                <w:noProof/>
              </w:rPr>
              <w:t>Códigos de Email</w:t>
            </w:r>
            <w:r w:rsidR="00681644">
              <w:rPr>
                <w:noProof/>
                <w:webHidden/>
              </w:rPr>
              <w:tab/>
            </w:r>
            <w:r w:rsidR="00681644">
              <w:rPr>
                <w:noProof/>
                <w:webHidden/>
              </w:rPr>
              <w:fldChar w:fldCharType="begin"/>
            </w:r>
            <w:r w:rsidR="00681644">
              <w:rPr>
                <w:noProof/>
                <w:webHidden/>
              </w:rPr>
              <w:instrText xml:space="preserve"> PAGEREF _Toc490135033 \h </w:instrText>
            </w:r>
            <w:r w:rsidR="00681644">
              <w:rPr>
                <w:noProof/>
                <w:webHidden/>
              </w:rPr>
            </w:r>
            <w:r w:rsidR="00681644">
              <w:rPr>
                <w:noProof/>
                <w:webHidden/>
              </w:rPr>
              <w:fldChar w:fldCharType="separate"/>
            </w:r>
            <w:r w:rsidR="00681644">
              <w:rPr>
                <w:noProof/>
                <w:webHidden/>
              </w:rPr>
              <w:t>116</w:t>
            </w:r>
            <w:r w:rsidR="00681644">
              <w:rPr>
                <w:noProof/>
                <w:webHidden/>
              </w:rPr>
              <w:fldChar w:fldCharType="end"/>
            </w:r>
          </w:hyperlink>
        </w:p>
        <w:p w14:paraId="7E477D7E"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34" w:history="1">
            <w:r w:rsidR="00681644" w:rsidRPr="001E56FA">
              <w:rPr>
                <w:rStyle w:val="Hyperlink"/>
                <w:noProof/>
                <w:highlight w:val="lightGray"/>
              </w:rPr>
              <w:t>Análisis del Sistema</w:t>
            </w:r>
            <w:r w:rsidR="00681644">
              <w:rPr>
                <w:noProof/>
                <w:webHidden/>
              </w:rPr>
              <w:tab/>
            </w:r>
            <w:r w:rsidR="00681644">
              <w:rPr>
                <w:noProof/>
                <w:webHidden/>
              </w:rPr>
              <w:fldChar w:fldCharType="begin"/>
            </w:r>
            <w:r w:rsidR="00681644">
              <w:rPr>
                <w:noProof/>
                <w:webHidden/>
              </w:rPr>
              <w:instrText xml:space="preserve"> PAGEREF _Toc490135034 \h </w:instrText>
            </w:r>
            <w:r w:rsidR="00681644">
              <w:rPr>
                <w:noProof/>
                <w:webHidden/>
              </w:rPr>
            </w:r>
            <w:r w:rsidR="00681644">
              <w:rPr>
                <w:noProof/>
                <w:webHidden/>
              </w:rPr>
              <w:fldChar w:fldCharType="separate"/>
            </w:r>
            <w:r w:rsidR="00681644">
              <w:rPr>
                <w:noProof/>
                <w:webHidden/>
              </w:rPr>
              <w:t>117</w:t>
            </w:r>
            <w:r w:rsidR="00681644">
              <w:rPr>
                <w:noProof/>
                <w:webHidden/>
              </w:rPr>
              <w:fldChar w:fldCharType="end"/>
            </w:r>
          </w:hyperlink>
        </w:p>
        <w:p w14:paraId="17A647FB"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35" w:history="1">
            <w:r w:rsidR="00681644" w:rsidRPr="001E56FA">
              <w:rPr>
                <w:rStyle w:val="Hyperlink"/>
                <w:noProof/>
              </w:rPr>
              <w:t>Implementación de Casos de Uso</w:t>
            </w:r>
            <w:r w:rsidR="00681644">
              <w:rPr>
                <w:noProof/>
                <w:webHidden/>
              </w:rPr>
              <w:tab/>
            </w:r>
            <w:r w:rsidR="00681644">
              <w:rPr>
                <w:noProof/>
                <w:webHidden/>
              </w:rPr>
              <w:fldChar w:fldCharType="begin"/>
            </w:r>
            <w:r w:rsidR="00681644">
              <w:rPr>
                <w:noProof/>
                <w:webHidden/>
              </w:rPr>
              <w:instrText xml:space="preserve"> PAGEREF _Toc490135035 \h </w:instrText>
            </w:r>
            <w:r w:rsidR="00681644">
              <w:rPr>
                <w:noProof/>
                <w:webHidden/>
              </w:rPr>
            </w:r>
            <w:r w:rsidR="00681644">
              <w:rPr>
                <w:noProof/>
                <w:webHidden/>
              </w:rPr>
              <w:fldChar w:fldCharType="separate"/>
            </w:r>
            <w:r w:rsidR="00681644">
              <w:rPr>
                <w:noProof/>
                <w:webHidden/>
              </w:rPr>
              <w:t>121</w:t>
            </w:r>
            <w:r w:rsidR="00681644">
              <w:rPr>
                <w:noProof/>
                <w:webHidden/>
              </w:rPr>
              <w:fldChar w:fldCharType="end"/>
            </w:r>
          </w:hyperlink>
        </w:p>
        <w:p w14:paraId="61242FBD"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36" w:history="1">
            <w:r w:rsidR="00681644" w:rsidRPr="001E56FA">
              <w:rPr>
                <w:rStyle w:val="Hyperlink"/>
                <w:noProof/>
                <w:highlight w:val="lightGray"/>
              </w:rPr>
              <w:t>Diseño de Sistemas</w:t>
            </w:r>
            <w:r w:rsidR="00681644">
              <w:rPr>
                <w:noProof/>
                <w:webHidden/>
              </w:rPr>
              <w:tab/>
            </w:r>
            <w:r w:rsidR="00681644">
              <w:rPr>
                <w:noProof/>
                <w:webHidden/>
              </w:rPr>
              <w:fldChar w:fldCharType="begin"/>
            </w:r>
            <w:r w:rsidR="00681644">
              <w:rPr>
                <w:noProof/>
                <w:webHidden/>
              </w:rPr>
              <w:instrText xml:space="preserve"> PAGEREF _Toc490135036 \h </w:instrText>
            </w:r>
            <w:r w:rsidR="00681644">
              <w:rPr>
                <w:noProof/>
                <w:webHidden/>
              </w:rPr>
            </w:r>
            <w:r w:rsidR="00681644">
              <w:rPr>
                <w:noProof/>
                <w:webHidden/>
              </w:rPr>
              <w:fldChar w:fldCharType="separate"/>
            </w:r>
            <w:r w:rsidR="00681644">
              <w:rPr>
                <w:noProof/>
                <w:webHidden/>
              </w:rPr>
              <w:t>131</w:t>
            </w:r>
            <w:r w:rsidR="00681644">
              <w:rPr>
                <w:noProof/>
                <w:webHidden/>
              </w:rPr>
              <w:fldChar w:fldCharType="end"/>
            </w:r>
          </w:hyperlink>
        </w:p>
        <w:p w14:paraId="44485168"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5037" w:history="1">
            <w:r w:rsidR="00681644" w:rsidRPr="001E56FA">
              <w:rPr>
                <w:rStyle w:val="Hyperlink"/>
                <w:noProof/>
              </w:rPr>
              <w:t>Arquitectura del Sistema</w:t>
            </w:r>
            <w:r w:rsidR="00681644">
              <w:rPr>
                <w:noProof/>
                <w:webHidden/>
              </w:rPr>
              <w:tab/>
            </w:r>
            <w:r w:rsidR="00681644">
              <w:rPr>
                <w:noProof/>
                <w:webHidden/>
              </w:rPr>
              <w:fldChar w:fldCharType="begin"/>
            </w:r>
            <w:r w:rsidR="00681644">
              <w:rPr>
                <w:noProof/>
                <w:webHidden/>
              </w:rPr>
              <w:instrText xml:space="preserve"> PAGEREF _Toc490135037 \h </w:instrText>
            </w:r>
            <w:r w:rsidR="00681644">
              <w:rPr>
                <w:noProof/>
                <w:webHidden/>
              </w:rPr>
            </w:r>
            <w:r w:rsidR="00681644">
              <w:rPr>
                <w:noProof/>
                <w:webHidden/>
              </w:rPr>
              <w:fldChar w:fldCharType="separate"/>
            </w:r>
            <w:r w:rsidR="00681644">
              <w:rPr>
                <w:noProof/>
                <w:webHidden/>
              </w:rPr>
              <w:t>131</w:t>
            </w:r>
            <w:r w:rsidR="00681644">
              <w:rPr>
                <w:noProof/>
                <w:webHidden/>
              </w:rPr>
              <w:fldChar w:fldCharType="end"/>
            </w:r>
          </w:hyperlink>
        </w:p>
        <w:p w14:paraId="2567E444"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38" w:history="1">
            <w:r w:rsidR="00681644" w:rsidRPr="001E56FA">
              <w:rPr>
                <w:rStyle w:val="Hyperlink"/>
                <w:noProof/>
              </w:rPr>
              <w:t>Diagrama de Arquitectura</w:t>
            </w:r>
            <w:r w:rsidR="00681644">
              <w:rPr>
                <w:noProof/>
                <w:webHidden/>
              </w:rPr>
              <w:tab/>
            </w:r>
            <w:r w:rsidR="00681644">
              <w:rPr>
                <w:noProof/>
                <w:webHidden/>
              </w:rPr>
              <w:fldChar w:fldCharType="begin"/>
            </w:r>
            <w:r w:rsidR="00681644">
              <w:rPr>
                <w:noProof/>
                <w:webHidden/>
              </w:rPr>
              <w:instrText xml:space="preserve"> PAGEREF _Toc490135038 \h </w:instrText>
            </w:r>
            <w:r w:rsidR="00681644">
              <w:rPr>
                <w:noProof/>
                <w:webHidden/>
              </w:rPr>
            </w:r>
            <w:r w:rsidR="00681644">
              <w:rPr>
                <w:noProof/>
                <w:webHidden/>
              </w:rPr>
              <w:fldChar w:fldCharType="separate"/>
            </w:r>
            <w:r w:rsidR="00681644">
              <w:rPr>
                <w:noProof/>
                <w:webHidden/>
              </w:rPr>
              <w:t>131</w:t>
            </w:r>
            <w:r w:rsidR="00681644">
              <w:rPr>
                <w:noProof/>
                <w:webHidden/>
              </w:rPr>
              <w:fldChar w:fldCharType="end"/>
            </w:r>
          </w:hyperlink>
        </w:p>
        <w:p w14:paraId="1DACC43F"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39" w:history="1">
            <w:r w:rsidR="00681644" w:rsidRPr="001E56FA">
              <w:rPr>
                <w:rStyle w:val="Hyperlink"/>
                <w:noProof/>
              </w:rPr>
              <w:t>Capas de Arquitectura</w:t>
            </w:r>
            <w:r w:rsidR="00681644">
              <w:rPr>
                <w:noProof/>
                <w:webHidden/>
              </w:rPr>
              <w:tab/>
            </w:r>
            <w:r w:rsidR="00681644">
              <w:rPr>
                <w:noProof/>
                <w:webHidden/>
              </w:rPr>
              <w:fldChar w:fldCharType="begin"/>
            </w:r>
            <w:r w:rsidR="00681644">
              <w:rPr>
                <w:noProof/>
                <w:webHidden/>
              </w:rPr>
              <w:instrText xml:space="preserve"> PAGEREF _Toc490135039 \h </w:instrText>
            </w:r>
            <w:r w:rsidR="00681644">
              <w:rPr>
                <w:noProof/>
                <w:webHidden/>
              </w:rPr>
            </w:r>
            <w:r w:rsidR="00681644">
              <w:rPr>
                <w:noProof/>
                <w:webHidden/>
              </w:rPr>
              <w:fldChar w:fldCharType="separate"/>
            </w:r>
            <w:r w:rsidR="00681644">
              <w:rPr>
                <w:noProof/>
                <w:webHidden/>
              </w:rPr>
              <w:t>132</w:t>
            </w:r>
            <w:r w:rsidR="00681644">
              <w:rPr>
                <w:noProof/>
                <w:webHidden/>
              </w:rPr>
              <w:fldChar w:fldCharType="end"/>
            </w:r>
          </w:hyperlink>
        </w:p>
        <w:p w14:paraId="07F15991"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40" w:history="1">
            <w:r w:rsidR="00681644" w:rsidRPr="001E56FA">
              <w:rPr>
                <w:rStyle w:val="Hyperlink"/>
                <w:noProof/>
              </w:rPr>
              <w:t>Diagramas de Paquetes</w:t>
            </w:r>
            <w:r w:rsidR="00681644">
              <w:rPr>
                <w:noProof/>
                <w:webHidden/>
              </w:rPr>
              <w:tab/>
            </w:r>
            <w:r w:rsidR="00681644">
              <w:rPr>
                <w:noProof/>
                <w:webHidden/>
              </w:rPr>
              <w:fldChar w:fldCharType="begin"/>
            </w:r>
            <w:r w:rsidR="00681644">
              <w:rPr>
                <w:noProof/>
                <w:webHidden/>
              </w:rPr>
              <w:instrText xml:space="preserve"> PAGEREF _Toc490135040 \h </w:instrText>
            </w:r>
            <w:r w:rsidR="00681644">
              <w:rPr>
                <w:noProof/>
                <w:webHidden/>
              </w:rPr>
            </w:r>
            <w:r w:rsidR="00681644">
              <w:rPr>
                <w:noProof/>
                <w:webHidden/>
              </w:rPr>
              <w:fldChar w:fldCharType="separate"/>
            </w:r>
            <w:r w:rsidR="00681644">
              <w:rPr>
                <w:noProof/>
                <w:webHidden/>
              </w:rPr>
              <w:t>134</w:t>
            </w:r>
            <w:r w:rsidR="00681644">
              <w:rPr>
                <w:noProof/>
                <w:webHidden/>
              </w:rPr>
              <w:fldChar w:fldCharType="end"/>
            </w:r>
          </w:hyperlink>
        </w:p>
        <w:p w14:paraId="5105B763"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41" w:history="1">
            <w:r w:rsidR="00681644" w:rsidRPr="001E56FA">
              <w:rPr>
                <w:rStyle w:val="Hyperlink"/>
                <w:noProof/>
              </w:rPr>
              <w:t>Frameworks / Componentes utilizados</w:t>
            </w:r>
            <w:r w:rsidR="00681644">
              <w:rPr>
                <w:noProof/>
                <w:webHidden/>
              </w:rPr>
              <w:tab/>
            </w:r>
            <w:r w:rsidR="00681644">
              <w:rPr>
                <w:noProof/>
                <w:webHidden/>
              </w:rPr>
              <w:fldChar w:fldCharType="begin"/>
            </w:r>
            <w:r w:rsidR="00681644">
              <w:rPr>
                <w:noProof/>
                <w:webHidden/>
              </w:rPr>
              <w:instrText xml:space="preserve"> PAGEREF _Toc490135041 \h </w:instrText>
            </w:r>
            <w:r w:rsidR="00681644">
              <w:rPr>
                <w:noProof/>
                <w:webHidden/>
              </w:rPr>
            </w:r>
            <w:r w:rsidR="00681644">
              <w:rPr>
                <w:noProof/>
                <w:webHidden/>
              </w:rPr>
              <w:fldChar w:fldCharType="separate"/>
            </w:r>
            <w:r w:rsidR="00681644">
              <w:rPr>
                <w:noProof/>
                <w:webHidden/>
              </w:rPr>
              <w:t>135</w:t>
            </w:r>
            <w:r w:rsidR="00681644">
              <w:rPr>
                <w:noProof/>
                <w:webHidden/>
              </w:rPr>
              <w:fldChar w:fldCharType="end"/>
            </w:r>
          </w:hyperlink>
        </w:p>
        <w:p w14:paraId="63593524"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42" w:history="1">
            <w:r w:rsidR="00681644" w:rsidRPr="001E56FA">
              <w:rPr>
                <w:rStyle w:val="Hyperlink"/>
                <w:noProof/>
              </w:rPr>
              <w:t>Infraestructura tecnológica</w:t>
            </w:r>
            <w:r w:rsidR="00681644">
              <w:rPr>
                <w:noProof/>
                <w:webHidden/>
              </w:rPr>
              <w:tab/>
            </w:r>
            <w:r w:rsidR="00681644">
              <w:rPr>
                <w:noProof/>
                <w:webHidden/>
              </w:rPr>
              <w:fldChar w:fldCharType="begin"/>
            </w:r>
            <w:r w:rsidR="00681644">
              <w:rPr>
                <w:noProof/>
                <w:webHidden/>
              </w:rPr>
              <w:instrText xml:space="preserve"> PAGEREF _Toc490135042 \h </w:instrText>
            </w:r>
            <w:r w:rsidR="00681644">
              <w:rPr>
                <w:noProof/>
                <w:webHidden/>
              </w:rPr>
            </w:r>
            <w:r w:rsidR="00681644">
              <w:rPr>
                <w:noProof/>
                <w:webHidden/>
              </w:rPr>
              <w:fldChar w:fldCharType="separate"/>
            </w:r>
            <w:r w:rsidR="00681644">
              <w:rPr>
                <w:noProof/>
                <w:webHidden/>
              </w:rPr>
              <w:t>135</w:t>
            </w:r>
            <w:r w:rsidR="00681644">
              <w:rPr>
                <w:noProof/>
                <w:webHidden/>
              </w:rPr>
              <w:fldChar w:fldCharType="end"/>
            </w:r>
          </w:hyperlink>
        </w:p>
        <w:p w14:paraId="7058A0A8" w14:textId="77777777" w:rsidR="00681644" w:rsidRDefault="009F6DDC">
          <w:pPr>
            <w:pStyle w:val="TOC3"/>
            <w:tabs>
              <w:tab w:val="right" w:leader="dot" w:pos="7927"/>
            </w:tabs>
            <w:rPr>
              <w:rFonts w:asciiTheme="minorHAnsi" w:eastAsiaTheme="minorEastAsia" w:hAnsiTheme="minorHAnsi" w:cstheme="minorBidi"/>
              <w:noProof/>
              <w:color w:val="auto"/>
              <w:lang w:val="es-AR" w:eastAsia="es-AR"/>
            </w:rPr>
          </w:pPr>
          <w:hyperlink w:anchor="_Toc490135043" w:history="1">
            <w:r w:rsidR="00681644" w:rsidRPr="001E56FA">
              <w:rPr>
                <w:rStyle w:val="Hyperlink"/>
                <w:noProof/>
              </w:rPr>
              <w:t>Patrones</w:t>
            </w:r>
            <w:r w:rsidR="00681644">
              <w:rPr>
                <w:noProof/>
                <w:webHidden/>
              </w:rPr>
              <w:tab/>
            </w:r>
            <w:r w:rsidR="00681644">
              <w:rPr>
                <w:noProof/>
                <w:webHidden/>
              </w:rPr>
              <w:fldChar w:fldCharType="begin"/>
            </w:r>
            <w:r w:rsidR="00681644">
              <w:rPr>
                <w:noProof/>
                <w:webHidden/>
              </w:rPr>
              <w:instrText xml:space="preserve"> PAGEREF _Toc490135043 \h </w:instrText>
            </w:r>
            <w:r w:rsidR="00681644">
              <w:rPr>
                <w:noProof/>
                <w:webHidden/>
              </w:rPr>
            </w:r>
            <w:r w:rsidR="00681644">
              <w:rPr>
                <w:noProof/>
                <w:webHidden/>
              </w:rPr>
              <w:fldChar w:fldCharType="separate"/>
            </w:r>
            <w:r w:rsidR="00681644">
              <w:rPr>
                <w:noProof/>
                <w:webHidden/>
              </w:rPr>
              <w:t>136</w:t>
            </w:r>
            <w:r w:rsidR="00681644">
              <w:rPr>
                <w:noProof/>
                <w:webHidden/>
              </w:rPr>
              <w:fldChar w:fldCharType="end"/>
            </w:r>
          </w:hyperlink>
        </w:p>
        <w:p w14:paraId="13185388"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5044" w:history="1">
            <w:r w:rsidR="00681644" w:rsidRPr="001E56FA">
              <w:rPr>
                <w:rStyle w:val="Hyperlink"/>
                <w:noProof/>
              </w:rPr>
              <w:t>Clases del Diseño</w:t>
            </w:r>
            <w:r w:rsidR="00681644">
              <w:rPr>
                <w:noProof/>
                <w:webHidden/>
              </w:rPr>
              <w:tab/>
            </w:r>
            <w:r w:rsidR="00681644">
              <w:rPr>
                <w:noProof/>
                <w:webHidden/>
              </w:rPr>
              <w:fldChar w:fldCharType="begin"/>
            </w:r>
            <w:r w:rsidR="00681644">
              <w:rPr>
                <w:noProof/>
                <w:webHidden/>
              </w:rPr>
              <w:instrText xml:space="preserve"> PAGEREF _Toc490135044 \h </w:instrText>
            </w:r>
            <w:r w:rsidR="00681644">
              <w:rPr>
                <w:noProof/>
                <w:webHidden/>
              </w:rPr>
            </w:r>
            <w:r w:rsidR="00681644">
              <w:rPr>
                <w:noProof/>
                <w:webHidden/>
              </w:rPr>
              <w:fldChar w:fldCharType="separate"/>
            </w:r>
            <w:r w:rsidR="00681644">
              <w:rPr>
                <w:noProof/>
                <w:webHidden/>
              </w:rPr>
              <w:t>139</w:t>
            </w:r>
            <w:r w:rsidR="00681644">
              <w:rPr>
                <w:noProof/>
                <w:webHidden/>
              </w:rPr>
              <w:fldChar w:fldCharType="end"/>
            </w:r>
          </w:hyperlink>
        </w:p>
        <w:p w14:paraId="27493DAF"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5045" w:history="1">
            <w:r w:rsidR="00681644" w:rsidRPr="001E56FA">
              <w:rPr>
                <w:rStyle w:val="Hyperlink"/>
                <w:noProof/>
              </w:rPr>
              <w:t>Vista de Despliegue</w:t>
            </w:r>
            <w:r w:rsidR="00681644">
              <w:rPr>
                <w:noProof/>
                <w:webHidden/>
              </w:rPr>
              <w:tab/>
            </w:r>
            <w:r w:rsidR="00681644">
              <w:rPr>
                <w:noProof/>
                <w:webHidden/>
              </w:rPr>
              <w:fldChar w:fldCharType="begin"/>
            </w:r>
            <w:r w:rsidR="00681644">
              <w:rPr>
                <w:noProof/>
                <w:webHidden/>
              </w:rPr>
              <w:instrText xml:space="preserve"> PAGEREF _Toc490135045 \h </w:instrText>
            </w:r>
            <w:r w:rsidR="00681644">
              <w:rPr>
                <w:noProof/>
                <w:webHidden/>
              </w:rPr>
            </w:r>
            <w:r w:rsidR="00681644">
              <w:rPr>
                <w:noProof/>
                <w:webHidden/>
              </w:rPr>
              <w:fldChar w:fldCharType="separate"/>
            </w:r>
            <w:r w:rsidR="00681644">
              <w:rPr>
                <w:noProof/>
                <w:webHidden/>
              </w:rPr>
              <w:t>139</w:t>
            </w:r>
            <w:r w:rsidR="00681644">
              <w:rPr>
                <w:noProof/>
                <w:webHidden/>
              </w:rPr>
              <w:fldChar w:fldCharType="end"/>
            </w:r>
          </w:hyperlink>
        </w:p>
        <w:p w14:paraId="3FD01BAB"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5046" w:history="1">
            <w:r w:rsidR="00681644" w:rsidRPr="001E56FA">
              <w:rPr>
                <w:rStyle w:val="Hyperlink"/>
                <w:noProof/>
              </w:rPr>
              <w:t>Vista de Datos</w:t>
            </w:r>
            <w:r w:rsidR="00681644">
              <w:rPr>
                <w:noProof/>
                <w:webHidden/>
              </w:rPr>
              <w:tab/>
            </w:r>
            <w:r w:rsidR="00681644">
              <w:rPr>
                <w:noProof/>
                <w:webHidden/>
              </w:rPr>
              <w:fldChar w:fldCharType="begin"/>
            </w:r>
            <w:r w:rsidR="00681644">
              <w:rPr>
                <w:noProof/>
                <w:webHidden/>
              </w:rPr>
              <w:instrText xml:space="preserve"> PAGEREF _Toc490135046 \h </w:instrText>
            </w:r>
            <w:r w:rsidR="00681644">
              <w:rPr>
                <w:noProof/>
                <w:webHidden/>
              </w:rPr>
            </w:r>
            <w:r w:rsidR="00681644">
              <w:rPr>
                <w:noProof/>
                <w:webHidden/>
              </w:rPr>
              <w:fldChar w:fldCharType="separate"/>
            </w:r>
            <w:r w:rsidR="00681644">
              <w:rPr>
                <w:noProof/>
                <w:webHidden/>
              </w:rPr>
              <w:t>140</w:t>
            </w:r>
            <w:r w:rsidR="00681644">
              <w:rPr>
                <w:noProof/>
                <w:webHidden/>
              </w:rPr>
              <w:fldChar w:fldCharType="end"/>
            </w:r>
          </w:hyperlink>
        </w:p>
        <w:p w14:paraId="2DC258B2" w14:textId="77777777" w:rsidR="00681644" w:rsidRDefault="009F6DDC">
          <w:pPr>
            <w:pStyle w:val="TOC1"/>
            <w:tabs>
              <w:tab w:val="right" w:leader="dot" w:pos="7927"/>
            </w:tabs>
            <w:rPr>
              <w:rFonts w:asciiTheme="minorHAnsi" w:eastAsiaTheme="minorEastAsia" w:hAnsiTheme="minorHAnsi" w:cstheme="minorBidi"/>
              <w:noProof/>
              <w:color w:val="auto"/>
              <w:lang w:val="es-AR" w:eastAsia="es-AR"/>
            </w:rPr>
          </w:pPr>
          <w:hyperlink w:anchor="_Toc490135047" w:history="1">
            <w:r w:rsidR="00681644" w:rsidRPr="001E56FA">
              <w:rPr>
                <w:rStyle w:val="Hyperlink"/>
                <w:noProof/>
              </w:rPr>
              <w:t>Anexo</w:t>
            </w:r>
            <w:r w:rsidR="00681644">
              <w:rPr>
                <w:noProof/>
                <w:webHidden/>
              </w:rPr>
              <w:tab/>
            </w:r>
            <w:r w:rsidR="00681644">
              <w:rPr>
                <w:noProof/>
                <w:webHidden/>
              </w:rPr>
              <w:fldChar w:fldCharType="begin"/>
            </w:r>
            <w:r w:rsidR="00681644">
              <w:rPr>
                <w:noProof/>
                <w:webHidden/>
              </w:rPr>
              <w:instrText xml:space="preserve"> PAGEREF _Toc490135047 \h </w:instrText>
            </w:r>
            <w:r w:rsidR="00681644">
              <w:rPr>
                <w:noProof/>
                <w:webHidden/>
              </w:rPr>
            </w:r>
            <w:r w:rsidR="00681644">
              <w:rPr>
                <w:noProof/>
                <w:webHidden/>
              </w:rPr>
              <w:fldChar w:fldCharType="separate"/>
            </w:r>
            <w:r w:rsidR="00681644">
              <w:rPr>
                <w:noProof/>
                <w:webHidden/>
              </w:rPr>
              <w:t>140</w:t>
            </w:r>
            <w:r w:rsidR="00681644">
              <w:rPr>
                <w:noProof/>
                <w:webHidden/>
              </w:rPr>
              <w:fldChar w:fldCharType="end"/>
            </w:r>
          </w:hyperlink>
        </w:p>
        <w:p w14:paraId="13D17BE2"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5048" w:history="1">
            <w:r w:rsidR="00681644" w:rsidRPr="001E56FA">
              <w:rPr>
                <w:rStyle w:val="Hyperlink"/>
                <w:noProof/>
              </w:rPr>
              <w:t>CPM</w:t>
            </w:r>
            <w:r w:rsidR="00681644">
              <w:rPr>
                <w:noProof/>
                <w:webHidden/>
              </w:rPr>
              <w:tab/>
            </w:r>
            <w:r w:rsidR="00681644">
              <w:rPr>
                <w:noProof/>
                <w:webHidden/>
              </w:rPr>
              <w:fldChar w:fldCharType="begin"/>
            </w:r>
            <w:r w:rsidR="00681644">
              <w:rPr>
                <w:noProof/>
                <w:webHidden/>
              </w:rPr>
              <w:instrText xml:space="preserve"> PAGEREF _Toc490135048 \h </w:instrText>
            </w:r>
            <w:r w:rsidR="00681644">
              <w:rPr>
                <w:noProof/>
                <w:webHidden/>
              </w:rPr>
            </w:r>
            <w:r w:rsidR="00681644">
              <w:rPr>
                <w:noProof/>
                <w:webHidden/>
              </w:rPr>
              <w:fldChar w:fldCharType="separate"/>
            </w:r>
            <w:r w:rsidR="00681644">
              <w:rPr>
                <w:noProof/>
                <w:webHidden/>
              </w:rPr>
              <w:t>140</w:t>
            </w:r>
            <w:r w:rsidR="00681644">
              <w:rPr>
                <w:noProof/>
                <w:webHidden/>
              </w:rPr>
              <w:fldChar w:fldCharType="end"/>
            </w:r>
          </w:hyperlink>
        </w:p>
        <w:p w14:paraId="668A510F"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5049" w:history="1">
            <w:r w:rsidR="00681644" w:rsidRPr="001E56FA">
              <w:rPr>
                <w:rStyle w:val="Hyperlink"/>
                <w:noProof/>
              </w:rPr>
              <w:t>Diagrama Gantt</w:t>
            </w:r>
            <w:r w:rsidR="00681644">
              <w:rPr>
                <w:noProof/>
                <w:webHidden/>
              </w:rPr>
              <w:tab/>
            </w:r>
            <w:r w:rsidR="00681644">
              <w:rPr>
                <w:noProof/>
                <w:webHidden/>
              </w:rPr>
              <w:fldChar w:fldCharType="begin"/>
            </w:r>
            <w:r w:rsidR="00681644">
              <w:rPr>
                <w:noProof/>
                <w:webHidden/>
              </w:rPr>
              <w:instrText xml:space="preserve"> PAGEREF _Toc490135049 \h </w:instrText>
            </w:r>
            <w:r w:rsidR="00681644">
              <w:rPr>
                <w:noProof/>
                <w:webHidden/>
              </w:rPr>
            </w:r>
            <w:r w:rsidR="00681644">
              <w:rPr>
                <w:noProof/>
                <w:webHidden/>
              </w:rPr>
              <w:fldChar w:fldCharType="separate"/>
            </w:r>
            <w:r w:rsidR="00681644">
              <w:rPr>
                <w:noProof/>
                <w:webHidden/>
              </w:rPr>
              <w:t>143</w:t>
            </w:r>
            <w:r w:rsidR="00681644">
              <w:rPr>
                <w:noProof/>
                <w:webHidden/>
              </w:rPr>
              <w:fldChar w:fldCharType="end"/>
            </w:r>
          </w:hyperlink>
        </w:p>
        <w:p w14:paraId="6354A2FC" w14:textId="77777777" w:rsidR="00681644" w:rsidRDefault="009F6DDC">
          <w:pPr>
            <w:pStyle w:val="TOC2"/>
            <w:tabs>
              <w:tab w:val="right" w:leader="dot" w:pos="7927"/>
            </w:tabs>
            <w:rPr>
              <w:rFonts w:asciiTheme="minorHAnsi" w:eastAsiaTheme="minorEastAsia" w:hAnsiTheme="minorHAnsi" w:cstheme="minorBidi"/>
              <w:noProof/>
              <w:color w:val="auto"/>
              <w:lang w:val="es-AR" w:eastAsia="es-AR"/>
            </w:rPr>
          </w:pPr>
          <w:hyperlink w:anchor="_Toc490135050" w:history="1">
            <w:r w:rsidR="00681644" w:rsidRPr="001E56FA">
              <w:rPr>
                <w:rStyle w:val="Hyperlink"/>
                <w:noProof/>
              </w:rPr>
              <w:t>Estimación de costos (Estudio de factibilidad económica)</w:t>
            </w:r>
            <w:r w:rsidR="00681644">
              <w:rPr>
                <w:noProof/>
                <w:webHidden/>
              </w:rPr>
              <w:tab/>
            </w:r>
            <w:r w:rsidR="00681644">
              <w:rPr>
                <w:noProof/>
                <w:webHidden/>
              </w:rPr>
              <w:fldChar w:fldCharType="begin"/>
            </w:r>
            <w:r w:rsidR="00681644">
              <w:rPr>
                <w:noProof/>
                <w:webHidden/>
              </w:rPr>
              <w:instrText xml:space="preserve"> PAGEREF _Toc490135050 \h </w:instrText>
            </w:r>
            <w:r w:rsidR="00681644">
              <w:rPr>
                <w:noProof/>
                <w:webHidden/>
              </w:rPr>
            </w:r>
            <w:r w:rsidR="00681644">
              <w:rPr>
                <w:noProof/>
                <w:webHidden/>
              </w:rPr>
              <w:fldChar w:fldCharType="separate"/>
            </w:r>
            <w:r w:rsidR="00681644">
              <w:rPr>
                <w:noProof/>
                <w:webHidden/>
              </w:rPr>
              <w:t>144</w:t>
            </w:r>
            <w:r w:rsidR="00681644">
              <w:rPr>
                <w:noProof/>
                <w:webHidden/>
              </w:rPr>
              <w:fldChar w:fldCharType="end"/>
            </w:r>
          </w:hyperlink>
        </w:p>
        <w:p w14:paraId="78DB389D" w14:textId="57400AAD" w:rsidR="00A346F8" w:rsidRPr="006A38F8" w:rsidRDefault="00A346F8">
          <w:r w:rsidRPr="006A38F8">
            <w:fldChar w:fldCharType="end"/>
          </w:r>
        </w:p>
      </w:sdtContent>
    </w:sdt>
    <w:p w14:paraId="0D17CF22" w14:textId="77777777" w:rsidR="00A346F8" w:rsidRPr="006A38F8" w:rsidRDefault="00A346F8">
      <w:pPr>
        <w:rPr>
          <w:rFonts w:eastAsiaTheme="majorEastAsia"/>
          <w:b/>
          <w:bCs/>
          <w:color w:val="auto"/>
          <w:lang w:val="es-AR" w:eastAsia="ja-JP"/>
        </w:rPr>
      </w:pPr>
      <w:r w:rsidRPr="006A38F8">
        <w:rPr>
          <w:rFonts w:eastAsiaTheme="majorEastAsia"/>
          <w:b/>
          <w:bCs/>
          <w:color w:val="auto"/>
          <w:lang w:val="en-US" w:eastAsia="ja-JP"/>
        </w:rPr>
        <w:br w:type="page"/>
      </w:r>
    </w:p>
    <w:p w14:paraId="6571F4A3" w14:textId="77777777" w:rsidR="00136855" w:rsidRPr="006A38F8" w:rsidRDefault="00136855" w:rsidP="00F3426C">
      <w:pPr>
        <w:pStyle w:val="Heading2"/>
        <w:rPr>
          <w:lang w:val="en-US" w:eastAsia="ja-JP"/>
        </w:rPr>
      </w:pPr>
      <w:bookmarkStart w:id="2" w:name="_Toc490134975"/>
      <w:proofErr w:type="spellStart"/>
      <w:r w:rsidRPr="006A38F8">
        <w:rPr>
          <w:lang w:val="en-US" w:eastAsia="ja-JP"/>
        </w:rPr>
        <w:lastRenderedPageBreak/>
        <w:t>Glosario</w:t>
      </w:r>
      <w:bookmarkEnd w:id="2"/>
      <w:proofErr w:type="spellEnd"/>
    </w:p>
    <w:p w14:paraId="5FC2EE46" w14:textId="77777777" w:rsidR="007317C2" w:rsidRPr="006A38F8" w:rsidRDefault="007317C2" w:rsidP="00EE0FEB">
      <w:pPr>
        <w:rPr>
          <w:rFonts w:eastAsiaTheme="majorEastAsia"/>
          <w:b/>
          <w:bCs/>
          <w:color w:val="auto"/>
          <w:lang w:val="en-US" w:eastAsia="ja-JP"/>
        </w:rPr>
      </w:pPr>
    </w:p>
    <w:p w14:paraId="53C7C1CD" w14:textId="77777777" w:rsidR="00EF59E6" w:rsidRPr="006A38F8" w:rsidRDefault="00EF59E6" w:rsidP="00EF59E6">
      <w:pPr>
        <w:jc w:val="both"/>
      </w:pPr>
      <w:r w:rsidRPr="00BB1560">
        <w:rPr>
          <w:b/>
          <w:lang w:val="en-US"/>
        </w:rPr>
        <w:t xml:space="preserve">PMI: </w:t>
      </w:r>
      <w:r w:rsidRPr="00BB1560">
        <w:rPr>
          <w:lang w:val="en-US"/>
        </w:rPr>
        <w:t xml:space="preserve">Project Management Institute. </w:t>
      </w:r>
      <w:r w:rsidRPr="006A38F8">
        <w:t>Instituto profesional americano sin fines de lucro dedicado al estudio del área Administración de Proyectos.</w:t>
      </w:r>
    </w:p>
    <w:p w14:paraId="3162A649" w14:textId="77777777" w:rsidR="00EF59E6" w:rsidRPr="006A38F8" w:rsidRDefault="00EF59E6" w:rsidP="00EF59E6">
      <w:pPr>
        <w:jc w:val="both"/>
        <w:rPr>
          <w:b/>
        </w:rPr>
      </w:pPr>
    </w:p>
    <w:p w14:paraId="3092015B" w14:textId="77777777" w:rsidR="00EF59E6" w:rsidRPr="006A38F8" w:rsidRDefault="00EF59E6" w:rsidP="00EF59E6">
      <w:pPr>
        <w:jc w:val="both"/>
      </w:pPr>
      <w:r w:rsidRPr="006A38F8">
        <w:rPr>
          <w:b/>
          <w:lang w:val="en-US"/>
        </w:rPr>
        <w:t xml:space="preserve">PMBOK: </w:t>
      </w:r>
      <w:r w:rsidRPr="006A38F8">
        <w:rPr>
          <w:lang w:val="en-US"/>
        </w:rPr>
        <w:t xml:space="preserve">Project Management Body of Knowledge. </w:t>
      </w:r>
      <w:r w:rsidRPr="006A38F8">
        <w:t xml:space="preserve">Compendio de mejores prácticas de la industria en el campo de administración o gerenciamiento de proyecto. </w:t>
      </w:r>
    </w:p>
    <w:p w14:paraId="6C4ADACB" w14:textId="77777777" w:rsidR="00EF59E6" w:rsidRPr="006A38F8" w:rsidRDefault="00EF59E6" w:rsidP="00EF59E6">
      <w:pPr>
        <w:jc w:val="both"/>
        <w:rPr>
          <w:b/>
        </w:rPr>
      </w:pPr>
    </w:p>
    <w:p w14:paraId="0EB89CAE" w14:textId="77777777" w:rsidR="00EF59E6" w:rsidRPr="006A38F8" w:rsidRDefault="00EF59E6" w:rsidP="00EF59E6">
      <w:pPr>
        <w:jc w:val="both"/>
      </w:pPr>
      <w:r>
        <w:rPr>
          <w:b/>
        </w:rPr>
        <w:t>CALORÍA</w:t>
      </w:r>
      <w:r w:rsidRPr="006A38F8">
        <w:t>: Unidad de medida usada para el cuantificado tanto de la energía adquirida por el consumo de alimentos, como para la energía perdida/gastada como consecuencia de las actividades físicas diarias.</w:t>
      </w:r>
    </w:p>
    <w:p w14:paraId="5B5F674C" w14:textId="77777777" w:rsidR="00EF59E6" w:rsidRPr="006A38F8" w:rsidRDefault="00EF59E6" w:rsidP="00EF59E6">
      <w:pPr>
        <w:jc w:val="both"/>
      </w:pPr>
    </w:p>
    <w:p w14:paraId="760AAF44" w14:textId="746AF7E4" w:rsidR="00EF59E6" w:rsidRPr="00BB1560" w:rsidRDefault="00164A9F" w:rsidP="00164A9F">
      <w:pPr>
        <w:rPr>
          <w:lang w:val="en-US"/>
        </w:rPr>
      </w:pPr>
      <w:r>
        <w:rPr>
          <w:b/>
        </w:rPr>
        <w:t xml:space="preserve">BMI </w:t>
      </w:r>
      <w:proofErr w:type="spellStart"/>
      <w:r>
        <w:rPr>
          <w:b/>
        </w:rPr>
        <w:t>ó</w:t>
      </w:r>
      <w:proofErr w:type="spellEnd"/>
      <w:r>
        <w:rPr>
          <w:b/>
        </w:rPr>
        <w:t xml:space="preserve"> IMC: </w:t>
      </w:r>
      <w:proofErr w:type="spellStart"/>
      <w:r w:rsidR="00EF59E6" w:rsidRPr="006A38F8">
        <w:t>Body</w:t>
      </w:r>
      <w:proofErr w:type="spellEnd"/>
      <w:r w:rsidR="00EF59E6" w:rsidRPr="006A38F8">
        <w:t xml:space="preserve"> </w:t>
      </w:r>
      <w:proofErr w:type="spellStart"/>
      <w:r w:rsidR="00EF59E6" w:rsidRPr="006A38F8">
        <w:t>Mask</w:t>
      </w:r>
      <w:proofErr w:type="spellEnd"/>
      <w:r w:rsidR="00EF59E6" w:rsidRPr="006A38F8">
        <w:t xml:space="preserve"> </w:t>
      </w:r>
      <w:proofErr w:type="spellStart"/>
      <w:r w:rsidR="00EF59E6" w:rsidRPr="006A38F8">
        <w:t>Index</w:t>
      </w:r>
      <w:proofErr w:type="spellEnd"/>
      <w:r>
        <w:t xml:space="preserve"> (</w:t>
      </w:r>
      <w:proofErr w:type="spellStart"/>
      <w:r>
        <w:t>Indice</w:t>
      </w:r>
      <w:proofErr w:type="spellEnd"/>
      <w:r>
        <w:t xml:space="preserve"> de Masa Corporal): </w:t>
      </w:r>
      <w:r w:rsidR="00EF59E6" w:rsidRPr="006A38F8">
        <w:t>Indicador del estado físico</w:t>
      </w:r>
      <w:r>
        <w:t xml:space="preserve"> actual</w:t>
      </w:r>
      <w:r w:rsidR="00EF59E6" w:rsidRPr="006A38F8">
        <w:t xml:space="preserve"> de una persona.</w:t>
      </w:r>
      <w:r w:rsidR="003F2896">
        <w:t xml:space="preserve"> Basado en el peso y la altura de la misma. </w:t>
      </w:r>
      <w:hyperlink r:id="rId11" w:history="1">
        <w:r w:rsidRPr="00BB1560">
          <w:rPr>
            <w:rStyle w:val="Hyperlink"/>
            <w:lang w:val="en-US"/>
          </w:rPr>
          <w:t>https://es.wikipedia.org/wiki/%C3%8Dndice_de_masa_corporal</w:t>
        </w:r>
      </w:hyperlink>
    </w:p>
    <w:p w14:paraId="62FEEAB6" w14:textId="77777777" w:rsidR="00164A9F" w:rsidRPr="00BB1560" w:rsidRDefault="00164A9F" w:rsidP="00EF59E6">
      <w:pPr>
        <w:jc w:val="both"/>
        <w:rPr>
          <w:lang w:val="en-US"/>
        </w:rPr>
      </w:pPr>
    </w:p>
    <w:p w14:paraId="12F2A9AF" w14:textId="77777777" w:rsidR="00EF59E6" w:rsidRPr="00BB1560" w:rsidRDefault="00EF59E6" w:rsidP="00EF59E6">
      <w:pPr>
        <w:jc w:val="both"/>
        <w:rPr>
          <w:lang w:val="en-US"/>
        </w:rPr>
      </w:pPr>
    </w:p>
    <w:p w14:paraId="02645A4C" w14:textId="77777777" w:rsidR="00EF59E6" w:rsidRPr="006A38F8" w:rsidRDefault="00EF59E6" w:rsidP="00EF59E6">
      <w:pPr>
        <w:jc w:val="both"/>
      </w:pPr>
      <w:r w:rsidRPr="00BB1560">
        <w:rPr>
          <w:b/>
          <w:lang w:val="en-US"/>
        </w:rPr>
        <w:t>BMR:</w:t>
      </w:r>
      <w:r w:rsidRPr="00BB1560">
        <w:rPr>
          <w:lang w:val="en-US"/>
        </w:rPr>
        <w:t xml:space="preserve"> Basal Metabolic Rate. </w:t>
      </w:r>
      <w:r w:rsidRPr="006A38F8">
        <w:t>Metabolismo Basal. Valor que indica la cantidad de calorías consumidas por una persona por el solo hecho de llevar a cabo las funciones vitales del cuerpo humano.</w:t>
      </w:r>
    </w:p>
    <w:p w14:paraId="5EE8C02B" w14:textId="77777777" w:rsidR="00EF59E6" w:rsidRPr="006A38F8" w:rsidRDefault="00EF59E6" w:rsidP="00EF59E6">
      <w:pPr>
        <w:jc w:val="both"/>
      </w:pPr>
    </w:p>
    <w:p w14:paraId="2221120F" w14:textId="77777777" w:rsidR="00EF59E6" w:rsidRPr="006A38F8" w:rsidRDefault="00EF59E6" w:rsidP="00EF59E6">
      <w:pPr>
        <w:jc w:val="both"/>
      </w:pPr>
      <w:r>
        <w:rPr>
          <w:b/>
        </w:rPr>
        <w:t>CONSUMO NETO DIARIO DE CALORÍAS</w:t>
      </w:r>
      <w:r w:rsidRPr="006A38F8">
        <w:rPr>
          <w:b/>
        </w:rPr>
        <w:t xml:space="preserve">: </w:t>
      </w:r>
      <w:r w:rsidRPr="006A38F8">
        <w:t xml:space="preserve">Diferencia entre el total de calorías consumidas debido a la ingesta de alimentos, y el total de calorías gastadas/pérdidas debido a las actividades físicas diarias.  </w:t>
      </w:r>
    </w:p>
    <w:p w14:paraId="69BE8B29" w14:textId="77777777" w:rsidR="00EF59E6" w:rsidRPr="006A38F8" w:rsidRDefault="00EF59E6" w:rsidP="00EF59E6">
      <w:pPr>
        <w:jc w:val="both"/>
      </w:pPr>
    </w:p>
    <w:p w14:paraId="4DED8932" w14:textId="77777777" w:rsidR="00EF59E6" w:rsidRPr="006A38F8" w:rsidRDefault="00EF59E6" w:rsidP="00EF59E6">
      <w:pPr>
        <w:jc w:val="both"/>
      </w:pPr>
      <w:r>
        <w:rPr>
          <w:b/>
        </w:rPr>
        <w:t>DÉFICIT CALÓRICO</w:t>
      </w:r>
      <w:r w:rsidRPr="006A38F8">
        <w:rPr>
          <w:b/>
        </w:rPr>
        <w:t xml:space="preserve">: </w:t>
      </w:r>
      <w:r w:rsidRPr="006A38F8">
        <w:t>Situación que se produce cuando el consumo neto diario de calorías es negativo.</w:t>
      </w:r>
    </w:p>
    <w:p w14:paraId="2CB5332F" w14:textId="77777777" w:rsidR="00EF59E6" w:rsidRPr="006A38F8" w:rsidRDefault="00EF59E6" w:rsidP="00EF59E6">
      <w:pPr>
        <w:jc w:val="both"/>
      </w:pPr>
    </w:p>
    <w:p w14:paraId="3E795AC1" w14:textId="77777777" w:rsidR="00EF59E6" w:rsidRPr="006A38F8" w:rsidRDefault="00EF59E6" w:rsidP="00EF59E6">
      <w:pPr>
        <w:jc w:val="both"/>
      </w:pPr>
      <w:r w:rsidRPr="006A38F8">
        <w:rPr>
          <w:b/>
        </w:rPr>
        <w:t>S</w:t>
      </w:r>
      <w:r>
        <w:rPr>
          <w:b/>
        </w:rPr>
        <w:t>UPERÁVIT CALÓRICO</w:t>
      </w:r>
      <w:r w:rsidRPr="006A38F8">
        <w:rPr>
          <w:b/>
        </w:rPr>
        <w:t xml:space="preserve">: </w:t>
      </w:r>
      <w:r w:rsidRPr="006A38F8">
        <w:t>Situación que se produce cuando el consumo neto diario de calorías es positivo.</w:t>
      </w:r>
    </w:p>
    <w:p w14:paraId="509B7F4B" w14:textId="77777777" w:rsidR="00EF59E6" w:rsidRPr="006A38F8" w:rsidRDefault="00EF59E6" w:rsidP="00EF59E6">
      <w:pPr>
        <w:jc w:val="both"/>
      </w:pPr>
    </w:p>
    <w:p w14:paraId="786F50A3" w14:textId="77777777" w:rsidR="00EF59E6" w:rsidRPr="006A38F8" w:rsidRDefault="00EF59E6" w:rsidP="00EF59E6">
      <w:pPr>
        <w:jc w:val="both"/>
      </w:pPr>
      <w:r>
        <w:rPr>
          <w:b/>
        </w:rPr>
        <w:t>MACRONUTRIENTE</w:t>
      </w:r>
      <w:r w:rsidRPr="006A38F8">
        <w:rPr>
          <w:b/>
        </w:rPr>
        <w:t>:</w:t>
      </w:r>
      <w:r w:rsidRPr="006A38F8">
        <w:t xml:space="preserve"> Son los componentes de los alimentos que, a diferencia de los micronutrientes, agregan calorías. Se dividen en proteínas, grasas, e hidratos de carbono. </w:t>
      </w:r>
    </w:p>
    <w:p w14:paraId="617568BC" w14:textId="77777777" w:rsidR="00EF59E6" w:rsidRPr="006A38F8" w:rsidRDefault="00EF59E6" w:rsidP="00EF59E6">
      <w:pPr>
        <w:jc w:val="both"/>
      </w:pPr>
      <w:r w:rsidRPr="006A38F8">
        <w:t xml:space="preserve"> </w:t>
      </w:r>
    </w:p>
    <w:p w14:paraId="703FE74F" w14:textId="77777777" w:rsidR="00EF59E6" w:rsidRPr="006A38F8" w:rsidRDefault="00EF59E6" w:rsidP="00EF59E6">
      <w:pPr>
        <w:jc w:val="both"/>
      </w:pPr>
      <w:r w:rsidRPr="006A38F8">
        <w:rPr>
          <w:b/>
        </w:rPr>
        <w:t>B</w:t>
      </w:r>
      <w:r>
        <w:rPr>
          <w:b/>
        </w:rPr>
        <w:t>ALANCE DE MACRONUTRIENTES</w:t>
      </w:r>
      <w:r w:rsidRPr="006A38F8">
        <w:rPr>
          <w:b/>
        </w:rPr>
        <w:t xml:space="preserve">: </w:t>
      </w:r>
      <w:r w:rsidRPr="006A38F8">
        <w:t>El porcentaje total de calorías provenientes de cada uno de los macronutrientes (proteínas, grasas, hidratos de carbono)</w:t>
      </w:r>
    </w:p>
    <w:p w14:paraId="5E99BAEF" w14:textId="77777777" w:rsidR="00EF59E6" w:rsidRPr="006A38F8" w:rsidRDefault="00EF59E6" w:rsidP="00EF59E6">
      <w:pPr>
        <w:jc w:val="both"/>
      </w:pPr>
    </w:p>
    <w:p w14:paraId="4AA538C4" w14:textId="77777777" w:rsidR="00EF59E6" w:rsidRPr="006A38F8" w:rsidRDefault="00EF59E6" w:rsidP="00EF59E6">
      <w:pPr>
        <w:jc w:val="both"/>
      </w:pPr>
      <w:r>
        <w:rPr>
          <w:b/>
        </w:rPr>
        <w:t>BALANCE ENERGÉTICO NETO DIARIO:</w:t>
      </w:r>
      <w:r w:rsidRPr="006A38F8">
        <w:t xml:space="preserve"> La diferencia entre la energía adquirida y la energía usada/gastada, ambas medidas en calorías, por una persona en el transcurso de 24 horas. </w:t>
      </w:r>
    </w:p>
    <w:p w14:paraId="3F7F9E28" w14:textId="4BA20981" w:rsidR="00EF59E6" w:rsidRDefault="00EF59E6" w:rsidP="00EF59E6">
      <w:pPr>
        <w:spacing w:before="360" w:after="240"/>
        <w:jc w:val="both"/>
      </w:pPr>
      <w:r>
        <w:rPr>
          <w:b/>
        </w:rPr>
        <w:t>ACTIVITY TRACKER</w:t>
      </w:r>
      <w:r w:rsidRPr="006C02F5">
        <w:rPr>
          <w:b/>
        </w:rPr>
        <w:t>:</w:t>
      </w:r>
      <w:r w:rsidRPr="006C02F5">
        <w:t xml:space="preserve"> dispositivo diseñado para monitorear y dar seguimiento a los datos relacionado</w:t>
      </w:r>
      <w:r>
        <w:t>s con la actividad física,</w:t>
      </w:r>
      <w:r w:rsidRPr="006C02F5">
        <w:t xml:space="preserve"> ritmo cardiaco, distancia recorrida y </w:t>
      </w:r>
      <w:r w:rsidRPr="006C02F5">
        <w:lastRenderedPageBreak/>
        <w:t>consumo de calorías.</w:t>
      </w:r>
    </w:p>
    <w:p w14:paraId="124D3D86" w14:textId="5B8788DA" w:rsidR="00164A9F" w:rsidRDefault="00164A9F" w:rsidP="00164A9F">
      <w:pPr>
        <w:spacing w:before="360" w:after="240"/>
      </w:pPr>
      <w:r>
        <w:rPr>
          <w:b/>
        </w:rPr>
        <w:t>COMPENDIO DE ACTIVIDADES FISICAS</w:t>
      </w:r>
      <w:r w:rsidRPr="006C02F5">
        <w:rPr>
          <w:b/>
        </w:rPr>
        <w:t>:</w:t>
      </w:r>
      <w:r w:rsidRPr="006C02F5">
        <w:t xml:space="preserve"> </w:t>
      </w:r>
      <w:r>
        <w:t xml:space="preserve">Listado proporcionado por la Universidad de </w:t>
      </w:r>
      <w:proofErr w:type="spellStart"/>
      <w:r>
        <w:t>Standford</w:t>
      </w:r>
      <w:proofErr w:type="spellEnd"/>
      <w:r>
        <w:t xml:space="preserve"> en el cual se enumeran la mayoría de las actividades físicas existentes y su gasto </w:t>
      </w:r>
      <w:proofErr w:type="spellStart"/>
      <w:r>
        <w:t>enérgetico</w:t>
      </w:r>
      <w:proofErr w:type="spellEnd"/>
      <w:r>
        <w:t xml:space="preserve"> estimado a través de la unidad MET (Equivalente Metabólico). </w:t>
      </w:r>
      <w:hyperlink r:id="rId12" w:history="1">
        <w:r w:rsidRPr="00D93059">
          <w:rPr>
            <w:rStyle w:val="Hyperlink"/>
          </w:rPr>
          <w:t>https://sites.google.com/site/compendiumofphysicalactivities/</w:t>
        </w:r>
      </w:hyperlink>
    </w:p>
    <w:p w14:paraId="1AA68986" w14:textId="7E3CD31A" w:rsidR="00164A9F" w:rsidRPr="006C02F5" w:rsidRDefault="00164A9F" w:rsidP="00164A9F">
      <w:pPr>
        <w:spacing w:before="360" w:after="240"/>
        <w:jc w:val="both"/>
      </w:pPr>
      <w:r>
        <w:rPr>
          <w:b/>
        </w:rPr>
        <w:t>EQUIVALENTE METABOLICO (MET)</w:t>
      </w:r>
      <w:r w:rsidRPr="006C02F5">
        <w:rPr>
          <w:b/>
        </w:rPr>
        <w:t>:</w:t>
      </w:r>
      <w:r w:rsidRPr="006C02F5">
        <w:t xml:space="preserve"> </w:t>
      </w:r>
      <w:r w:rsidRPr="00164A9F">
        <w:t xml:space="preserve">El MET es una expresión de energía que mejor simula la cantidad de energía que </w:t>
      </w:r>
      <w:r>
        <w:t xml:space="preserve">expende el </w:t>
      </w:r>
      <w:proofErr w:type="spellStart"/>
      <w:r>
        <w:t>cuerop</w:t>
      </w:r>
      <w:proofErr w:type="spellEnd"/>
      <w:r>
        <w:t xml:space="preserve"> humano </w:t>
      </w:r>
      <w:r w:rsidRPr="00164A9F">
        <w:t>al realizar una determinada actividad física y su valor numérico o energético es de 3.5 ml O2 / kg de peso corporal/minuto o 1Kcal/Kg de peso corporal/ hora. </w:t>
      </w:r>
    </w:p>
    <w:p w14:paraId="22538696" w14:textId="77777777" w:rsidR="00164A9F" w:rsidRPr="006C02F5" w:rsidRDefault="00164A9F" w:rsidP="00EF59E6">
      <w:pPr>
        <w:spacing w:before="360" w:after="240"/>
        <w:jc w:val="both"/>
      </w:pPr>
    </w:p>
    <w:p w14:paraId="1D71E5A4" w14:textId="77777777" w:rsidR="007317C2" w:rsidRPr="006A38F8" w:rsidRDefault="007317C2" w:rsidP="00150AC6">
      <w:pPr>
        <w:jc w:val="both"/>
      </w:pPr>
    </w:p>
    <w:p w14:paraId="35837F9F" w14:textId="77777777" w:rsidR="007317C2" w:rsidRPr="006A38F8" w:rsidRDefault="007317C2" w:rsidP="00150AC6">
      <w:pPr>
        <w:jc w:val="both"/>
      </w:pPr>
    </w:p>
    <w:p w14:paraId="10C3D5B3" w14:textId="77777777" w:rsidR="007317C2" w:rsidRPr="006A38F8" w:rsidRDefault="00F43A1D" w:rsidP="00150AC6">
      <w:pPr>
        <w:jc w:val="both"/>
      </w:pPr>
      <w:r w:rsidRPr="006A38F8">
        <w:br w:type="page"/>
      </w:r>
    </w:p>
    <w:p w14:paraId="43E9ECD3" w14:textId="77777777" w:rsidR="007317C2" w:rsidRPr="006A38F8" w:rsidRDefault="007317C2" w:rsidP="00150AC6">
      <w:pPr>
        <w:jc w:val="both"/>
      </w:pPr>
    </w:p>
    <w:p w14:paraId="0AB3683B" w14:textId="7660E024" w:rsidR="00126331" w:rsidRPr="00126331" w:rsidRDefault="00126331" w:rsidP="00865BB3">
      <w:pPr>
        <w:pStyle w:val="Heading1"/>
      </w:pPr>
      <w:bookmarkStart w:id="3" w:name="_1fob9te" w:colFirst="0" w:colLast="0"/>
      <w:bookmarkStart w:id="4" w:name="_Toc490134976"/>
      <w:bookmarkStart w:id="5" w:name="_Toc481421853"/>
      <w:bookmarkStart w:id="6" w:name="_Toc481422480"/>
      <w:bookmarkStart w:id="7" w:name="_Toc481426560"/>
      <w:bookmarkStart w:id="8" w:name="_Toc481427856"/>
      <w:bookmarkStart w:id="9" w:name="_Toc481428311"/>
      <w:bookmarkStart w:id="10" w:name="_Toc481429522"/>
      <w:bookmarkStart w:id="11" w:name="_Toc481429665"/>
      <w:bookmarkEnd w:id="3"/>
      <w:r w:rsidRPr="00126331">
        <w:t>Documento de Gestión del Proyecto</w:t>
      </w:r>
      <w:bookmarkEnd w:id="4"/>
    </w:p>
    <w:p w14:paraId="1FB26438" w14:textId="77777777" w:rsidR="00126331" w:rsidRDefault="00126331" w:rsidP="00865BB3">
      <w:pPr>
        <w:pStyle w:val="Heading1"/>
      </w:pPr>
    </w:p>
    <w:p w14:paraId="002F285B" w14:textId="77777777" w:rsidR="007317C2" w:rsidRPr="006A38F8" w:rsidRDefault="00F43A1D" w:rsidP="00126331">
      <w:pPr>
        <w:pStyle w:val="Heading2"/>
      </w:pPr>
      <w:bookmarkStart w:id="12" w:name="_Toc490134977"/>
      <w:r w:rsidRPr="006A38F8">
        <w:t>Acta de Constitución del Proyecto: Sistema integrado para el control de calorías</w:t>
      </w:r>
      <w:bookmarkEnd w:id="5"/>
      <w:bookmarkEnd w:id="6"/>
      <w:bookmarkEnd w:id="7"/>
      <w:bookmarkEnd w:id="8"/>
      <w:bookmarkEnd w:id="9"/>
      <w:bookmarkEnd w:id="10"/>
      <w:bookmarkEnd w:id="11"/>
      <w:bookmarkEnd w:id="12"/>
    </w:p>
    <w:p w14:paraId="2C18C785" w14:textId="77777777" w:rsidR="007317C2" w:rsidRPr="006A38F8" w:rsidRDefault="00F43A1D" w:rsidP="00981E8E">
      <w:pPr>
        <w:pStyle w:val="Heading3"/>
      </w:pPr>
      <w:bookmarkStart w:id="13" w:name="_3znysh7" w:colFirst="0" w:colLast="0"/>
      <w:bookmarkStart w:id="14" w:name="_Toc481421854"/>
      <w:bookmarkStart w:id="15" w:name="_Toc481422481"/>
      <w:bookmarkStart w:id="16" w:name="_Toc481426561"/>
      <w:bookmarkStart w:id="17" w:name="_Toc481427857"/>
      <w:bookmarkStart w:id="18" w:name="_Toc481428312"/>
      <w:bookmarkStart w:id="19" w:name="_Toc481429523"/>
      <w:bookmarkStart w:id="20" w:name="_Toc481429666"/>
      <w:bookmarkStart w:id="21" w:name="_Toc490134978"/>
      <w:bookmarkEnd w:id="13"/>
      <w:r w:rsidRPr="006A38F8">
        <w:t>Objetivos del Proyecto</w:t>
      </w:r>
      <w:bookmarkEnd w:id="14"/>
      <w:bookmarkEnd w:id="15"/>
      <w:bookmarkEnd w:id="16"/>
      <w:bookmarkEnd w:id="17"/>
      <w:bookmarkEnd w:id="18"/>
      <w:bookmarkEnd w:id="19"/>
      <w:bookmarkEnd w:id="20"/>
      <w:bookmarkEnd w:id="21"/>
    </w:p>
    <w:p w14:paraId="4DAAFF99" w14:textId="77777777" w:rsidR="007317C2" w:rsidRPr="006A38F8" w:rsidRDefault="007317C2" w:rsidP="00150AC6">
      <w:pPr>
        <w:tabs>
          <w:tab w:val="left" w:pos="720"/>
        </w:tabs>
        <w:jc w:val="both"/>
      </w:pPr>
    </w:p>
    <w:p w14:paraId="341C78F5" w14:textId="77777777" w:rsidR="007317C2" w:rsidRPr="006A38F8" w:rsidRDefault="00F43A1D" w:rsidP="00150AC6">
      <w:pPr>
        <w:jc w:val="both"/>
      </w:pPr>
      <w:r w:rsidRPr="006A38F8">
        <w:t>Nuestro proyecto proporcionará un producto pensado en la salud que estará abierto a la comunidad con el objetivo de dar una solución gratuita a los problemas de control de valores nutricionales en el consumo de alimentos.</w:t>
      </w:r>
    </w:p>
    <w:p w14:paraId="435929D1" w14:textId="77777777" w:rsidR="007317C2" w:rsidRPr="006A38F8" w:rsidRDefault="00F43A1D" w:rsidP="00150AC6">
      <w:pPr>
        <w:jc w:val="both"/>
      </w:pPr>
      <w:r w:rsidRPr="006A38F8">
        <w:t xml:space="preserve">El proyecto estará compuesto por una aplicación móvil, la cual permitirá realizar un plan alimentario, con trazabilidad web, permitiendo tener un monitoreo histórico del avance del mismo y recomendaciones proyectadas en función de los objetivos específicos registrados por cada usuario. </w:t>
      </w:r>
    </w:p>
    <w:p w14:paraId="4EA61675" w14:textId="77777777" w:rsidR="007317C2" w:rsidRPr="006A38F8" w:rsidRDefault="00F43A1D" w:rsidP="00150AC6">
      <w:pPr>
        <w:jc w:val="both"/>
      </w:pPr>
      <w:r w:rsidRPr="006A38F8">
        <w:t xml:space="preserve">La aplicación móvil, se integrará con un dispositivo para monitoreo de actividad física </w:t>
      </w:r>
      <w:r w:rsidR="00DE1657" w:rsidRPr="006A38F8">
        <w:t>que le</w:t>
      </w:r>
      <w:r w:rsidRPr="006A38F8">
        <w:t xml:space="preserve"> permitirá registrar en todo momento, parámetros físicos del usuario tales como frecuencia cardiaca, cantidad de pasos y distancia recorrida. Estos parámetros servirán para establecer una estimación del consumo </w:t>
      </w:r>
      <w:r w:rsidR="00DE1657" w:rsidRPr="006A38F8">
        <w:t>calórico (</w:t>
      </w:r>
      <w:r w:rsidRPr="006A38F8">
        <w:t>o energético) del mismo, pudiendo así proveer la información sobre el estado actual y proyecciones previamente mencionadas.</w:t>
      </w:r>
    </w:p>
    <w:p w14:paraId="54B8770C" w14:textId="77777777" w:rsidR="007317C2" w:rsidRPr="006A38F8" w:rsidRDefault="00F43A1D" w:rsidP="00981E8E">
      <w:pPr>
        <w:pStyle w:val="Heading3"/>
      </w:pPr>
      <w:bookmarkStart w:id="22" w:name="_2et92p0" w:colFirst="0" w:colLast="0"/>
      <w:bookmarkStart w:id="23" w:name="_Toc481421855"/>
      <w:bookmarkStart w:id="24" w:name="_Toc481422482"/>
      <w:bookmarkStart w:id="25" w:name="_Toc481426562"/>
      <w:bookmarkStart w:id="26" w:name="_Toc481427858"/>
      <w:bookmarkStart w:id="27" w:name="_Toc481428313"/>
      <w:bookmarkStart w:id="28" w:name="_Toc481429524"/>
      <w:bookmarkStart w:id="29" w:name="_Toc481429667"/>
      <w:bookmarkStart w:id="30" w:name="_Toc490134979"/>
      <w:bookmarkEnd w:id="22"/>
      <w:r w:rsidRPr="006A38F8">
        <w:t>Beneficios al Negocio</w:t>
      </w:r>
      <w:bookmarkEnd w:id="23"/>
      <w:bookmarkEnd w:id="24"/>
      <w:bookmarkEnd w:id="25"/>
      <w:bookmarkEnd w:id="26"/>
      <w:bookmarkEnd w:id="27"/>
      <w:bookmarkEnd w:id="28"/>
      <w:bookmarkEnd w:id="29"/>
      <w:bookmarkEnd w:id="30"/>
    </w:p>
    <w:p w14:paraId="43BBDA74" w14:textId="77777777" w:rsidR="007317C2" w:rsidRPr="006A38F8" w:rsidRDefault="007317C2" w:rsidP="00150AC6">
      <w:pPr>
        <w:tabs>
          <w:tab w:val="left" w:pos="720"/>
        </w:tabs>
        <w:jc w:val="both"/>
      </w:pPr>
    </w:p>
    <w:p w14:paraId="18B87ED7" w14:textId="77777777" w:rsidR="007317C2" w:rsidRPr="006A38F8" w:rsidRDefault="00F43A1D" w:rsidP="00150AC6">
      <w:pPr>
        <w:jc w:val="both"/>
      </w:pPr>
      <w:r w:rsidRPr="006A38F8">
        <w:t>Como resultado de la implementación del proyecto, existirá un sistema gratuito de control de tablas de nutrición y consumo.</w:t>
      </w:r>
    </w:p>
    <w:p w14:paraId="78E6CAC1" w14:textId="77777777" w:rsidR="007317C2" w:rsidRPr="006A38F8" w:rsidRDefault="007317C2" w:rsidP="00150AC6">
      <w:pPr>
        <w:jc w:val="both"/>
      </w:pPr>
    </w:p>
    <w:p w14:paraId="48FD4759" w14:textId="77777777" w:rsidR="007317C2" w:rsidRPr="006A38F8" w:rsidRDefault="00F43A1D" w:rsidP="00150AC6">
      <w:pPr>
        <w:jc w:val="both"/>
      </w:pPr>
      <w:r w:rsidRPr="006A38F8">
        <w:t>Se espera que sea de utilidad a aquellos usuarios con necesidad de:</w:t>
      </w:r>
    </w:p>
    <w:p w14:paraId="37A6F747" w14:textId="77777777" w:rsidR="007317C2" w:rsidRPr="006A38F8" w:rsidRDefault="007317C2" w:rsidP="00150AC6">
      <w:pPr>
        <w:jc w:val="both"/>
      </w:pPr>
    </w:p>
    <w:p w14:paraId="1B691F62" w14:textId="77777777" w:rsidR="007317C2" w:rsidRPr="006A38F8" w:rsidRDefault="00F43A1D" w:rsidP="007A2B4C">
      <w:pPr>
        <w:numPr>
          <w:ilvl w:val="0"/>
          <w:numId w:val="13"/>
        </w:numPr>
        <w:ind w:hanging="360"/>
        <w:contextualSpacing/>
        <w:jc w:val="both"/>
      </w:pPr>
      <w:r w:rsidRPr="006A38F8">
        <w:t xml:space="preserve">Controlar su peso. </w:t>
      </w:r>
    </w:p>
    <w:p w14:paraId="2AE5BC1C" w14:textId="77777777" w:rsidR="007317C2" w:rsidRPr="006A38F8" w:rsidRDefault="00F43A1D" w:rsidP="007A2B4C">
      <w:pPr>
        <w:numPr>
          <w:ilvl w:val="0"/>
          <w:numId w:val="13"/>
        </w:numPr>
        <w:ind w:hanging="360"/>
        <w:contextualSpacing/>
        <w:jc w:val="both"/>
      </w:pPr>
      <w:r w:rsidRPr="006A38F8">
        <w:t xml:space="preserve">Tener registros de salud y actividad física, pudiendo almacenar los mismos en una base de datos. </w:t>
      </w:r>
    </w:p>
    <w:p w14:paraId="4A6E38EA" w14:textId="77777777" w:rsidR="007317C2" w:rsidRPr="006A38F8" w:rsidRDefault="00F43A1D" w:rsidP="007A2B4C">
      <w:pPr>
        <w:numPr>
          <w:ilvl w:val="0"/>
          <w:numId w:val="13"/>
        </w:numPr>
        <w:ind w:hanging="360"/>
        <w:contextualSpacing/>
        <w:jc w:val="both"/>
      </w:pPr>
      <w:r w:rsidRPr="006A38F8">
        <w:t>Poder contar con la información registrada mediante la descarga de informes.</w:t>
      </w:r>
    </w:p>
    <w:p w14:paraId="018A5270" w14:textId="77777777" w:rsidR="007317C2" w:rsidRPr="006A38F8" w:rsidRDefault="007317C2" w:rsidP="00150AC6">
      <w:pPr>
        <w:jc w:val="both"/>
      </w:pPr>
    </w:p>
    <w:p w14:paraId="3289359B" w14:textId="77777777" w:rsidR="007317C2" w:rsidRPr="006A38F8" w:rsidRDefault="00F43A1D" w:rsidP="00150AC6">
      <w:pPr>
        <w:jc w:val="both"/>
      </w:pPr>
      <w:r w:rsidRPr="006A38F8">
        <w:t>No será necesario brindar información personal para registrarse en la aplicación.</w:t>
      </w:r>
    </w:p>
    <w:p w14:paraId="54DA4783" w14:textId="77777777" w:rsidR="007317C2" w:rsidRPr="006A38F8" w:rsidRDefault="00F43A1D" w:rsidP="00981E8E">
      <w:pPr>
        <w:pStyle w:val="Heading3"/>
      </w:pPr>
      <w:bookmarkStart w:id="31" w:name="_tyjcwt" w:colFirst="0" w:colLast="0"/>
      <w:bookmarkStart w:id="32" w:name="_Toc481421856"/>
      <w:bookmarkStart w:id="33" w:name="_Toc481422483"/>
      <w:bookmarkStart w:id="34" w:name="_Toc481426563"/>
      <w:bookmarkStart w:id="35" w:name="_Toc481427859"/>
      <w:bookmarkStart w:id="36" w:name="_Toc481428314"/>
      <w:bookmarkStart w:id="37" w:name="_Toc481429525"/>
      <w:bookmarkStart w:id="38" w:name="_Toc481429668"/>
      <w:bookmarkStart w:id="39" w:name="_Toc490134980"/>
      <w:bookmarkEnd w:id="31"/>
      <w:r w:rsidRPr="006A38F8">
        <w:t>Entregables del Proyecto</w:t>
      </w:r>
      <w:bookmarkEnd w:id="32"/>
      <w:bookmarkEnd w:id="33"/>
      <w:bookmarkEnd w:id="34"/>
      <w:bookmarkEnd w:id="35"/>
      <w:bookmarkEnd w:id="36"/>
      <w:bookmarkEnd w:id="37"/>
      <w:bookmarkEnd w:id="38"/>
      <w:bookmarkEnd w:id="39"/>
    </w:p>
    <w:p w14:paraId="54F64784" w14:textId="77777777" w:rsidR="007317C2" w:rsidRPr="006A38F8" w:rsidRDefault="007317C2" w:rsidP="00150AC6">
      <w:pPr>
        <w:tabs>
          <w:tab w:val="left" w:pos="720"/>
        </w:tabs>
        <w:jc w:val="both"/>
      </w:pPr>
    </w:p>
    <w:p w14:paraId="072269B9" w14:textId="77777777" w:rsidR="007317C2" w:rsidRPr="006A38F8" w:rsidRDefault="00F43A1D" w:rsidP="00150AC6">
      <w:pPr>
        <w:tabs>
          <w:tab w:val="left" w:pos="720"/>
        </w:tabs>
        <w:jc w:val="both"/>
      </w:pPr>
      <w:bookmarkStart w:id="40" w:name="_3dy6vkm" w:colFirst="0" w:colLast="0"/>
      <w:bookmarkEnd w:id="40"/>
      <w:r w:rsidRPr="006A38F8">
        <w:t xml:space="preserve">La documentación a entregar, por etapa, se detalla a continuación: </w:t>
      </w:r>
    </w:p>
    <w:p w14:paraId="4E3E9EB8" w14:textId="77777777" w:rsidR="007317C2" w:rsidRPr="006A38F8" w:rsidRDefault="007317C2" w:rsidP="00150AC6">
      <w:pPr>
        <w:tabs>
          <w:tab w:val="left" w:pos="720"/>
        </w:tabs>
        <w:jc w:val="both"/>
      </w:pPr>
      <w:bookmarkStart w:id="41" w:name="_1t3h5sf" w:colFirst="0" w:colLast="0"/>
      <w:bookmarkEnd w:id="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647"/>
        <w:gridCol w:w="6280"/>
      </w:tblGrid>
      <w:tr w:rsidR="00526D30" w:rsidRPr="00526D30" w14:paraId="33E55FD4" w14:textId="77777777" w:rsidTr="004B645C">
        <w:tc>
          <w:tcPr>
            <w:tcW w:w="1039" w:type="pct"/>
          </w:tcPr>
          <w:p w14:paraId="6CDF392E" w14:textId="7315F367" w:rsidR="00526D30" w:rsidRPr="00526D30" w:rsidRDefault="00526D30" w:rsidP="00150AC6">
            <w:pPr>
              <w:jc w:val="both"/>
            </w:pPr>
            <w:r w:rsidRPr="00526D30">
              <w:lastRenderedPageBreak/>
              <w:t>Etapa</w:t>
            </w:r>
          </w:p>
        </w:tc>
        <w:tc>
          <w:tcPr>
            <w:tcW w:w="3961" w:type="pct"/>
          </w:tcPr>
          <w:p w14:paraId="4AA19531" w14:textId="69598EF8" w:rsidR="00526D30" w:rsidRPr="00526D30" w:rsidRDefault="00526D30" w:rsidP="00526D30">
            <w:pPr>
              <w:jc w:val="both"/>
            </w:pPr>
            <w:r w:rsidRPr="00526D30">
              <w:t>Entregables</w:t>
            </w:r>
          </w:p>
        </w:tc>
      </w:tr>
      <w:tr w:rsidR="007317C2" w:rsidRPr="00526D30" w14:paraId="44524F4D" w14:textId="77777777" w:rsidTr="004B645C">
        <w:tc>
          <w:tcPr>
            <w:tcW w:w="1039" w:type="pct"/>
          </w:tcPr>
          <w:p w14:paraId="535BE1BE" w14:textId="77777777" w:rsidR="007317C2" w:rsidRPr="00526D30" w:rsidRDefault="00F43A1D" w:rsidP="00150AC6">
            <w:pPr>
              <w:jc w:val="both"/>
              <w:rPr>
                <w:b/>
              </w:rPr>
            </w:pPr>
            <w:r w:rsidRPr="00526D30">
              <w:t>Estructuración</w:t>
            </w:r>
          </w:p>
        </w:tc>
        <w:tc>
          <w:tcPr>
            <w:tcW w:w="3961" w:type="pct"/>
          </w:tcPr>
          <w:p w14:paraId="06F01B41" w14:textId="77777777" w:rsidR="007317C2" w:rsidRPr="00526D30" w:rsidRDefault="00F43A1D" w:rsidP="007A2B4C">
            <w:pPr>
              <w:numPr>
                <w:ilvl w:val="0"/>
                <w:numId w:val="29"/>
              </w:numPr>
              <w:ind w:hanging="360"/>
              <w:jc w:val="both"/>
              <w:rPr>
                <w:b/>
              </w:rPr>
            </w:pPr>
            <w:r w:rsidRPr="00526D30">
              <w:t>Acta de constitución del proyecto</w:t>
            </w:r>
          </w:p>
        </w:tc>
      </w:tr>
      <w:tr w:rsidR="007317C2" w:rsidRPr="00526D30" w14:paraId="2C07346A" w14:textId="77777777" w:rsidTr="004B645C">
        <w:tc>
          <w:tcPr>
            <w:tcW w:w="1039" w:type="pct"/>
          </w:tcPr>
          <w:p w14:paraId="24B909C7" w14:textId="77777777" w:rsidR="007317C2" w:rsidRPr="00526D30" w:rsidRDefault="00F43A1D" w:rsidP="00150AC6">
            <w:pPr>
              <w:jc w:val="both"/>
              <w:rPr>
                <w:b/>
              </w:rPr>
            </w:pPr>
            <w:r w:rsidRPr="00526D30">
              <w:t>Planificación</w:t>
            </w:r>
          </w:p>
        </w:tc>
        <w:tc>
          <w:tcPr>
            <w:tcW w:w="3961" w:type="pct"/>
          </w:tcPr>
          <w:p w14:paraId="69B8D1BC" w14:textId="77777777" w:rsidR="007317C2" w:rsidRPr="00526D30" w:rsidRDefault="00F43A1D" w:rsidP="007A2B4C">
            <w:pPr>
              <w:numPr>
                <w:ilvl w:val="0"/>
                <w:numId w:val="21"/>
              </w:numPr>
              <w:ind w:hanging="360"/>
              <w:jc w:val="both"/>
              <w:rPr>
                <w:b/>
              </w:rPr>
            </w:pPr>
            <w:r w:rsidRPr="00526D30">
              <w:t>Plan de administración del proyecto</w:t>
            </w:r>
          </w:p>
          <w:p w14:paraId="72530D35" w14:textId="77777777" w:rsidR="007317C2" w:rsidRPr="00526D30" w:rsidRDefault="00F43A1D" w:rsidP="007A2B4C">
            <w:pPr>
              <w:numPr>
                <w:ilvl w:val="0"/>
                <w:numId w:val="21"/>
              </w:numPr>
              <w:ind w:hanging="360"/>
              <w:jc w:val="both"/>
              <w:rPr>
                <w:b/>
              </w:rPr>
            </w:pPr>
            <w:r w:rsidRPr="00526D30">
              <w:t>Diagrama de tareas por tiempo (GANTT)</w:t>
            </w:r>
          </w:p>
          <w:p w14:paraId="772EAA61" w14:textId="77777777" w:rsidR="007317C2" w:rsidRPr="00526D30" w:rsidRDefault="00F43A1D" w:rsidP="007A2B4C">
            <w:pPr>
              <w:numPr>
                <w:ilvl w:val="0"/>
                <w:numId w:val="21"/>
              </w:numPr>
              <w:ind w:hanging="360"/>
              <w:jc w:val="both"/>
              <w:rPr>
                <w:b/>
              </w:rPr>
            </w:pPr>
            <w:r w:rsidRPr="00526D30">
              <w:t>Plan de asignación de recursos</w:t>
            </w:r>
          </w:p>
          <w:p w14:paraId="544B3C74" w14:textId="77777777" w:rsidR="007317C2" w:rsidRPr="00526D30" w:rsidRDefault="00F43A1D" w:rsidP="007A2B4C">
            <w:pPr>
              <w:numPr>
                <w:ilvl w:val="0"/>
                <w:numId w:val="21"/>
              </w:numPr>
              <w:ind w:hanging="360"/>
              <w:jc w:val="both"/>
              <w:rPr>
                <w:b/>
              </w:rPr>
            </w:pPr>
            <w:r w:rsidRPr="00526D30">
              <w:t>Estudio de Factibilidad Técnica</w:t>
            </w:r>
          </w:p>
          <w:p w14:paraId="655B19A9" w14:textId="77777777" w:rsidR="007317C2" w:rsidRPr="00526D30" w:rsidRDefault="00F43A1D" w:rsidP="007A2B4C">
            <w:pPr>
              <w:numPr>
                <w:ilvl w:val="0"/>
                <w:numId w:val="21"/>
              </w:numPr>
              <w:ind w:hanging="360"/>
              <w:jc w:val="both"/>
              <w:rPr>
                <w:b/>
              </w:rPr>
            </w:pPr>
            <w:r w:rsidRPr="00526D30">
              <w:t xml:space="preserve">Estudio de Factibilidad Operativa </w:t>
            </w:r>
          </w:p>
          <w:p w14:paraId="72F45B55" w14:textId="77777777" w:rsidR="007317C2" w:rsidRPr="00526D30" w:rsidRDefault="00F43A1D" w:rsidP="007A2B4C">
            <w:pPr>
              <w:numPr>
                <w:ilvl w:val="0"/>
                <w:numId w:val="21"/>
              </w:numPr>
              <w:ind w:hanging="360"/>
              <w:jc w:val="both"/>
              <w:rPr>
                <w:b/>
              </w:rPr>
            </w:pPr>
            <w:r w:rsidRPr="00526D30">
              <w:t>Estudio de Factibilidad Económica</w:t>
            </w:r>
          </w:p>
          <w:p w14:paraId="2360BE26" w14:textId="77777777" w:rsidR="007317C2" w:rsidRPr="00526D30" w:rsidRDefault="00F43A1D" w:rsidP="007A2B4C">
            <w:pPr>
              <w:numPr>
                <w:ilvl w:val="0"/>
                <w:numId w:val="21"/>
              </w:numPr>
              <w:ind w:hanging="360"/>
              <w:jc w:val="both"/>
              <w:rPr>
                <w:b/>
              </w:rPr>
            </w:pPr>
            <w:r w:rsidRPr="00526D30">
              <w:t>Plan de Administración de Riesgos</w:t>
            </w:r>
          </w:p>
          <w:p w14:paraId="516B6B6E" w14:textId="77777777" w:rsidR="007317C2" w:rsidRPr="00526D30" w:rsidRDefault="00F43A1D" w:rsidP="007A2B4C">
            <w:pPr>
              <w:numPr>
                <w:ilvl w:val="0"/>
                <w:numId w:val="21"/>
              </w:numPr>
              <w:ind w:hanging="360"/>
              <w:jc w:val="both"/>
              <w:rPr>
                <w:b/>
              </w:rPr>
            </w:pPr>
            <w:r w:rsidRPr="00526D30">
              <w:t xml:space="preserve">Plan de Recursos </w:t>
            </w:r>
            <w:r w:rsidR="00DE1657" w:rsidRPr="00526D30">
              <w:t>Humanos (</w:t>
            </w:r>
            <w:r w:rsidRPr="00526D30">
              <w:t>incluyendo Plan de capacitación)</w:t>
            </w:r>
          </w:p>
          <w:p w14:paraId="21053A92" w14:textId="77777777" w:rsidR="007317C2" w:rsidRPr="00526D30" w:rsidRDefault="00F43A1D" w:rsidP="007A2B4C">
            <w:pPr>
              <w:numPr>
                <w:ilvl w:val="0"/>
                <w:numId w:val="21"/>
              </w:numPr>
              <w:ind w:hanging="360"/>
              <w:jc w:val="both"/>
              <w:rPr>
                <w:b/>
              </w:rPr>
            </w:pPr>
            <w:r w:rsidRPr="00526D30">
              <w:t>Plan de Gestión de cambios</w:t>
            </w:r>
          </w:p>
          <w:p w14:paraId="60A4C42F" w14:textId="77777777" w:rsidR="007317C2" w:rsidRPr="00526D30" w:rsidRDefault="00F43A1D" w:rsidP="007A2B4C">
            <w:pPr>
              <w:numPr>
                <w:ilvl w:val="0"/>
                <w:numId w:val="21"/>
              </w:numPr>
              <w:ind w:hanging="360"/>
              <w:jc w:val="both"/>
              <w:rPr>
                <w:b/>
              </w:rPr>
            </w:pPr>
            <w:r w:rsidRPr="00526D30">
              <w:t>Plan de adquisición de dispositivos para pruebas.</w:t>
            </w:r>
          </w:p>
        </w:tc>
      </w:tr>
      <w:tr w:rsidR="007317C2" w:rsidRPr="00526D30" w14:paraId="23289A8C" w14:textId="77777777" w:rsidTr="004B645C">
        <w:tc>
          <w:tcPr>
            <w:tcW w:w="1039" w:type="pct"/>
          </w:tcPr>
          <w:p w14:paraId="2B728B38" w14:textId="77777777" w:rsidR="007317C2" w:rsidRPr="00526D30" w:rsidRDefault="00F43A1D" w:rsidP="00150AC6">
            <w:pPr>
              <w:jc w:val="both"/>
              <w:rPr>
                <w:b/>
              </w:rPr>
            </w:pPr>
            <w:r w:rsidRPr="00526D30">
              <w:t>Ejecución</w:t>
            </w:r>
          </w:p>
        </w:tc>
        <w:tc>
          <w:tcPr>
            <w:tcW w:w="3961" w:type="pct"/>
          </w:tcPr>
          <w:p w14:paraId="6453AC79" w14:textId="77777777" w:rsidR="007317C2" w:rsidRPr="00526D30" w:rsidRDefault="00F43A1D" w:rsidP="007A2B4C">
            <w:pPr>
              <w:numPr>
                <w:ilvl w:val="0"/>
                <w:numId w:val="22"/>
              </w:numPr>
              <w:ind w:hanging="360"/>
              <w:jc w:val="both"/>
              <w:rPr>
                <w:b/>
              </w:rPr>
            </w:pPr>
            <w:r w:rsidRPr="00526D30">
              <w:t>Etapa de Análisis</w:t>
            </w:r>
          </w:p>
          <w:p w14:paraId="790C8295" w14:textId="77777777" w:rsidR="007317C2" w:rsidRPr="00526D30" w:rsidRDefault="00F43A1D" w:rsidP="007A2B4C">
            <w:pPr>
              <w:numPr>
                <w:ilvl w:val="1"/>
                <w:numId w:val="22"/>
              </w:numPr>
              <w:ind w:hanging="360"/>
              <w:jc w:val="both"/>
              <w:rPr>
                <w:b/>
              </w:rPr>
            </w:pPr>
            <w:r w:rsidRPr="00526D30">
              <w:t>Análisis y especificación de Casos de Uso</w:t>
            </w:r>
          </w:p>
          <w:p w14:paraId="6FFA8C28" w14:textId="77777777" w:rsidR="007317C2" w:rsidRPr="00526D30" w:rsidRDefault="00F43A1D" w:rsidP="007A2B4C">
            <w:pPr>
              <w:numPr>
                <w:ilvl w:val="1"/>
                <w:numId w:val="22"/>
              </w:numPr>
              <w:ind w:hanging="360"/>
              <w:jc w:val="both"/>
              <w:rPr>
                <w:b/>
              </w:rPr>
            </w:pPr>
            <w:r w:rsidRPr="00526D30">
              <w:t>Análisis y especificación de Requerimientos de Software (IEEE 830)</w:t>
            </w:r>
          </w:p>
          <w:p w14:paraId="79DFC873" w14:textId="77777777" w:rsidR="007317C2" w:rsidRPr="00526D30" w:rsidRDefault="00F43A1D" w:rsidP="007A2B4C">
            <w:pPr>
              <w:numPr>
                <w:ilvl w:val="1"/>
                <w:numId w:val="22"/>
              </w:numPr>
              <w:ind w:hanging="360"/>
              <w:jc w:val="both"/>
              <w:rPr>
                <w:b/>
              </w:rPr>
            </w:pPr>
            <w:r w:rsidRPr="00526D30">
              <w:t>Modelo/Diagrama preliminar de Arquitectura</w:t>
            </w:r>
          </w:p>
          <w:p w14:paraId="1919CF9A" w14:textId="77777777" w:rsidR="007317C2" w:rsidRPr="00526D30" w:rsidRDefault="00F43A1D" w:rsidP="007A2B4C">
            <w:pPr>
              <w:numPr>
                <w:ilvl w:val="1"/>
                <w:numId w:val="22"/>
              </w:numPr>
              <w:ind w:hanging="360"/>
              <w:jc w:val="both"/>
              <w:rPr>
                <w:b/>
              </w:rPr>
            </w:pPr>
            <w:r w:rsidRPr="00526D30">
              <w:t>Especificación de casos de prueba</w:t>
            </w:r>
          </w:p>
          <w:p w14:paraId="0E3E091C" w14:textId="77777777" w:rsidR="007317C2" w:rsidRPr="00526D30" w:rsidRDefault="00F43A1D" w:rsidP="007A2B4C">
            <w:pPr>
              <w:numPr>
                <w:ilvl w:val="0"/>
                <w:numId w:val="22"/>
              </w:numPr>
              <w:ind w:hanging="360"/>
              <w:jc w:val="both"/>
              <w:rPr>
                <w:b/>
              </w:rPr>
            </w:pPr>
            <w:r w:rsidRPr="00526D30">
              <w:t>Etapa de Desarrollo (para cada Iteración)</w:t>
            </w:r>
          </w:p>
          <w:p w14:paraId="7CF0398E" w14:textId="77777777" w:rsidR="007317C2" w:rsidRPr="00526D30" w:rsidRDefault="00F43A1D" w:rsidP="007A2B4C">
            <w:pPr>
              <w:numPr>
                <w:ilvl w:val="1"/>
                <w:numId w:val="22"/>
              </w:numPr>
              <w:ind w:hanging="360"/>
              <w:jc w:val="both"/>
              <w:rPr>
                <w:b/>
              </w:rPr>
            </w:pPr>
            <w:r w:rsidRPr="00526D30">
              <w:t>Diagrama de despliegue</w:t>
            </w:r>
          </w:p>
          <w:p w14:paraId="26DCFA3E" w14:textId="77777777" w:rsidR="007317C2" w:rsidRPr="00526D30" w:rsidRDefault="00F43A1D" w:rsidP="007A2B4C">
            <w:pPr>
              <w:numPr>
                <w:ilvl w:val="1"/>
                <w:numId w:val="22"/>
              </w:numPr>
              <w:ind w:hanging="360"/>
              <w:jc w:val="both"/>
              <w:rPr>
                <w:b/>
              </w:rPr>
            </w:pPr>
            <w:r w:rsidRPr="00526D30">
              <w:t>Diagrama de componentes</w:t>
            </w:r>
          </w:p>
          <w:p w14:paraId="0678E788" w14:textId="77777777" w:rsidR="007317C2" w:rsidRPr="00526D30" w:rsidRDefault="00F43A1D" w:rsidP="007A2B4C">
            <w:pPr>
              <w:numPr>
                <w:ilvl w:val="1"/>
                <w:numId w:val="22"/>
              </w:numPr>
              <w:ind w:hanging="360"/>
              <w:jc w:val="both"/>
              <w:rPr>
                <w:b/>
              </w:rPr>
            </w:pPr>
            <w:r w:rsidRPr="00526D30">
              <w:t>Diagrama Entidad Relación</w:t>
            </w:r>
          </w:p>
          <w:p w14:paraId="6756F910" w14:textId="77777777" w:rsidR="007317C2" w:rsidRPr="00526D30" w:rsidRDefault="00F43A1D" w:rsidP="007A2B4C">
            <w:pPr>
              <w:numPr>
                <w:ilvl w:val="1"/>
                <w:numId w:val="22"/>
              </w:numPr>
              <w:ind w:hanging="360"/>
              <w:jc w:val="both"/>
              <w:rPr>
                <w:b/>
              </w:rPr>
            </w:pPr>
            <w:r w:rsidRPr="00526D30">
              <w:t>Diccionario de Datos</w:t>
            </w:r>
          </w:p>
          <w:p w14:paraId="0E9DBE8C" w14:textId="77777777" w:rsidR="007317C2" w:rsidRPr="00526D30" w:rsidRDefault="00F43A1D" w:rsidP="007A2B4C">
            <w:pPr>
              <w:numPr>
                <w:ilvl w:val="1"/>
                <w:numId w:val="22"/>
              </w:numPr>
              <w:ind w:hanging="360"/>
              <w:jc w:val="both"/>
              <w:rPr>
                <w:b/>
              </w:rPr>
            </w:pPr>
            <w:r w:rsidRPr="00526D30">
              <w:t>Diagrama de Clases</w:t>
            </w:r>
          </w:p>
          <w:p w14:paraId="54A3AB45" w14:textId="77777777" w:rsidR="007317C2" w:rsidRPr="00526D30" w:rsidRDefault="00F43A1D" w:rsidP="007A2B4C">
            <w:pPr>
              <w:numPr>
                <w:ilvl w:val="1"/>
                <w:numId w:val="22"/>
              </w:numPr>
              <w:ind w:hanging="360"/>
              <w:jc w:val="both"/>
              <w:rPr>
                <w:b/>
              </w:rPr>
            </w:pPr>
            <w:r w:rsidRPr="00526D30">
              <w:t>Modelo Relacional de Bases de Datos</w:t>
            </w:r>
          </w:p>
          <w:p w14:paraId="25EE4890" w14:textId="77777777" w:rsidR="007317C2" w:rsidRPr="00526D30" w:rsidRDefault="00F43A1D" w:rsidP="007A2B4C">
            <w:pPr>
              <w:numPr>
                <w:ilvl w:val="1"/>
                <w:numId w:val="22"/>
              </w:numPr>
              <w:ind w:hanging="360"/>
              <w:jc w:val="both"/>
              <w:rPr>
                <w:b/>
              </w:rPr>
            </w:pPr>
            <w:r w:rsidRPr="00526D30">
              <w:t>Diagrama de Objetos</w:t>
            </w:r>
          </w:p>
          <w:p w14:paraId="416295A1" w14:textId="77777777" w:rsidR="007317C2" w:rsidRPr="00526D30" w:rsidRDefault="00F43A1D" w:rsidP="007A2B4C">
            <w:pPr>
              <w:numPr>
                <w:ilvl w:val="1"/>
                <w:numId w:val="22"/>
              </w:numPr>
              <w:ind w:hanging="360"/>
              <w:jc w:val="both"/>
              <w:rPr>
                <w:b/>
              </w:rPr>
            </w:pPr>
            <w:r w:rsidRPr="00526D30">
              <w:t>Diagrama de Secuencia</w:t>
            </w:r>
          </w:p>
          <w:p w14:paraId="7E1308BE" w14:textId="77777777" w:rsidR="007317C2" w:rsidRPr="00526D30" w:rsidRDefault="00F43A1D" w:rsidP="007A2B4C">
            <w:pPr>
              <w:numPr>
                <w:ilvl w:val="1"/>
                <w:numId w:val="22"/>
              </w:numPr>
              <w:ind w:hanging="360"/>
              <w:jc w:val="both"/>
              <w:rPr>
                <w:b/>
              </w:rPr>
            </w:pPr>
            <w:r w:rsidRPr="00526D30">
              <w:t>Diagrama de Actividad</w:t>
            </w:r>
          </w:p>
          <w:p w14:paraId="3B435743" w14:textId="77777777" w:rsidR="007317C2" w:rsidRPr="00526D30" w:rsidRDefault="00F43A1D" w:rsidP="007A2B4C">
            <w:pPr>
              <w:numPr>
                <w:ilvl w:val="1"/>
                <w:numId w:val="22"/>
              </w:numPr>
              <w:ind w:hanging="360"/>
              <w:jc w:val="both"/>
              <w:rPr>
                <w:b/>
              </w:rPr>
            </w:pPr>
            <w:r w:rsidRPr="00526D30">
              <w:t>Resultados de pruebas funcionales y de integración</w:t>
            </w:r>
          </w:p>
          <w:p w14:paraId="21777118" w14:textId="77777777" w:rsidR="007317C2" w:rsidRPr="00526D30" w:rsidRDefault="00F43A1D" w:rsidP="007A2B4C">
            <w:pPr>
              <w:numPr>
                <w:ilvl w:val="1"/>
                <w:numId w:val="22"/>
              </w:numPr>
              <w:ind w:hanging="360"/>
              <w:jc w:val="both"/>
              <w:rPr>
                <w:b/>
              </w:rPr>
            </w:pPr>
            <w:r w:rsidRPr="00526D30">
              <w:t>Manuales de uso</w:t>
            </w:r>
          </w:p>
          <w:p w14:paraId="7E3A71B1" w14:textId="77777777" w:rsidR="007317C2" w:rsidRPr="00526D30" w:rsidRDefault="00F43A1D" w:rsidP="007A2B4C">
            <w:pPr>
              <w:numPr>
                <w:ilvl w:val="1"/>
                <w:numId w:val="22"/>
              </w:numPr>
              <w:ind w:hanging="360"/>
              <w:jc w:val="both"/>
              <w:rPr>
                <w:b/>
              </w:rPr>
            </w:pPr>
            <w:r w:rsidRPr="00526D30">
              <w:t>Prototipo funcional #n</w:t>
            </w:r>
          </w:p>
        </w:tc>
      </w:tr>
      <w:tr w:rsidR="007317C2" w:rsidRPr="00526D30" w14:paraId="62C906FA" w14:textId="77777777" w:rsidTr="004B645C">
        <w:tc>
          <w:tcPr>
            <w:tcW w:w="1039" w:type="pct"/>
          </w:tcPr>
          <w:p w14:paraId="67BDC174" w14:textId="77777777" w:rsidR="007317C2" w:rsidRPr="00526D30" w:rsidRDefault="00F43A1D" w:rsidP="00150AC6">
            <w:pPr>
              <w:jc w:val="both"/>
              <w:rPr>
                <w:b/>
              </w:rPr>
            </w:pPr>
            <w:r w:rsidRPr="00526D30">
              <w:t>Cierre</w:t>
            </w:r>
          </w:p>
        </w:tc>
        <w:tc>
          <w:tcPr>
            <w:tcW w:w="3961" w:type="pct"/>
          </w:tcPr>
          <w:p w14:paraId="75B35BC0" w14:textId="77777777" w:rsidR="007317C2" w:rsidRPr="00526D30" w:rsidRDefault="00F43A1D" w:rsidP="007A2B4C">
            <w:pPr>
              <w:numPr>
                <w:ilvl w:val="0"/>
                <w:numId w:val="16"/>
              </w:numPr>
              <w:ind w:hanging="360"/>
              <w:jc w:val="both"/>
              <w:rPr>
                <w:b/>
              </w:rPr>
            </w:pPr>
            <w:r w:rsidRPr="00526D30">
              <w:t>Informe Cierre de Proyecto</w:t>
            </w:r>
          </w:p>
          <w:p w14:paraId="7CD3C211" w14:textId="77777777" w:rsidR="007317C2" w:rsidRPr="00526D30" w:rsidRDefault="00F43A1D" w:rsidP="007A2B4C">
            <w:pPr>
              <w:numPr>
                <w:ilvl w:val="0"/>
                <w:numId w:val="16"/>
              </w:numPr>
              <w:ind w:hanging="360"/>
              <w:jc w:val="both"/>
              <w:rPr>
                <w:b/>
              </w:rPr>
            </w:pPr>
            <w:r w:rsidRPr="00526D30">
              <w:t>Lecciones Aprendidas</w:t>
            </w:r>
          </w:p>
        </w:tc>
      </w:tr>
      <w:tr w:rsidR="007317C2" w:rsidRPr="00526D30" w14:paraId="1ECFE4A0" w14:textId="77777777" w:rsidTr="004B645C">
        <w:tc>
          <w:tcPr>
            <w:tcW w:w="1039" w:type="pct"/>
          </w:tcPr>
          <w:p w14:paraId="551D87F3" w14:textId="77777777" w:rsidR="007317C2" w:rsidRPr="00526D30" w:rsidRDefault="00F43A1D" w:rsidP="00150AC6">
            <w:pPr>
              <w:jc w:val="both"/>
              <w:rPr>
                <w:b/>
              </w:rPr>
            </w:pPr>
            <w:r w:rsidRPr="00526D30">
              <w:t>Seguimiento y Control del proyecto</w:t>
            </w:r>
          </w:p>
          <w:p w14:paraId="68F55B07" w14:textId="77777777" w:rsidR="007317C2" w:rsidRPr="00526D30" w:rsidRDefault="007317C2" w:rsidP="00150AC6">
            <w:pPr>
              <w:jc w:val="both"/>
              <w:rPr>
                <w:b/>
                <w:color w:val="FF0000"/>
              </w:rPr>
            </w:pPr>
          </w:p>
        </w:tc>
        <w:tc>
          <w:tcPr>
            <w:tcW w:w="3961" w:type="pct"/>
          </w:tcPr>
          <w:p w14:paraId="27B20F02" w14:textId="77777777" w:rsidR="007317C2" w:rsidRPr="00526D30" w:rsidRDefault="00F43A1D" w:rsidP="007A2B4C">
            <w:pPr>
              <w:numPr>
                <w:ilvl w:val="0"/>
                <w:numId w:val="16"/>
              </w:numPr>
              <w:ind w:hanging="360"/>
              <w:jc w:val="both"/>
              <w:rPr>
                <w:b/>
              </w:rPr>
            </w:pPr>
            <w:r w:rsidRPr="00526D30">
              <w:t>Informes de avances</w:t>
            </w:r>
          </w:p>
          <w:p w14:paraId="74F6960B" w14:textId="77777777" w:rsidR="007317C2" w:rsidRPr="00526D30" w:rsidRDefault="00F43A1D" w:rsidP="007A2B4C">
            <w:pPr>
              <w:numPr>
                <w:ilvl w:val="0"/>
                <w:numId w:val="16"/>
              </w:numPr>
              <w:ind w:hanging="360"/>
              <w:jc w:val="both"/>
              <w:rPr>
                <w:b/>
              </w:rPr>
            </w:pPr>
            <w:r w:rsidRPr="00526D30">
              <w:t>Informes mensuales de costos</w:t>
            </w:r>
          </w:p>
          <w:p w14:paraId="32E7076D" w14:textId="77777777" w:rsidR="007317C2" w:rsidRPr="00526D30" w:rsidRDefault="00F43A1D" w:rsidP="007A2B4C">
            <w:pPr>
              <w:numPr>
                <w:ilvl w:val="0"/>
                <w:numId w:val="16"/>
              </w:numPr>
              <w:ind w:hanging="360"/>
              <w:jc w:val="both"/>
              <w:rPr>
                <w:b/>
              </w:rPr>
            </w:pPr>
            <w:r w:rsidRPr="00526D30">
              <w:t>Informes de Desvíos</w:t>
            </w:r>
          </w:p>
          <w:p w14:paraId="6414BBEF" w14:textId="77777777" w:rsidR="007317C2" w:rsidRPr="00526D30" w:rsidRDefault="00F43A1D" w:rsidP="007A2B4C">
            <w:pPr>
              <w:numPr>
                <w:ilvl w:val="0"/>
                <w:numId w:val="16"/>
              </w:numPr>
              <w:ind w:hanging="360"/>
              <w:jc w:val="both"/>
              <w:rPr>
                <w:b/>
              </w:rPr>
            </w:pPr>
            <w:r w:rsidRPr="00526D30">
              <w:t>Minutas de Reunión</w:t>
            </w:r>
          </w:p>
          <w:p w14:paraId="0A7AA9C7" w14:textId="77777777" w:rsidR="007317C2" w:rsidRPr="00526D30" w:rsidRDefault="007317C2" w:rsidP="00150AC6">
            <w:pPr>
              <w:ind w:left="720"/>
              <w:jc w:val="both"/>
              <w:rPr>
                <w:b/>
                <w:color w:val="FF0000"/>
              </w:rPr>
            </w:pPr>
          </w:p>
        </w:tc>
      </w:tr>
    </w:tbl>
    <w:p w14:paraId="2882A3D8" w14:textId="77777777" w:rsidR="007317C2" w:rsidRPr="006A38F8" w:rsidRDefault="007317C2" w:rsidP="00150AC6">
      <w:pPr>
        <w:tabs>
          <w:tab w:val="left" w:pos="720"/>
        </w:tabs>
        <w:jc w:val="both"/>
      </w:pPr>
      <w:bookmarkStart w:id="42" w:name="_pmiukfmrl6tl" w:colFirst="0" w:colLast="0"/>
      <w:bookmarkStart w:id="43" w:name="_kh6rjv5h9xly" w:colFirst="0" w:colLast="0"/>
      <w:bookmarkStart w:id="44" w:name="_p4za89mx7h81" w:colFirst="0" w:colLast="0"/>
      <w:bookmarkEnd w:id="42"/>
      <w:bookmarkEnd w:id="43"/>
      <w:bookmarkEnd w:id="44"/>
    </w:p>
    <w:p w14:paraId="36D46784" w14:textId="77777777" w:rsidR="007317C2" w:rsidRPr="006A38F8" w:rsidRDefault="00F43A1D" w:rsidP="00981E8E">
      <w:pPr>
        <w:pStyle w:val="Heading3"/>
      </w:pPr>
      <w:bookmarkStart w:id="45" w:name="_4d34og8" w:colFirst="0" w:colLast="0"/>
      <w:bookmarkStart w:id="46" w:name="_Toc481421857"/>
      <w:bookmarkStart w:id="47" w:name="_Toc481422484"/>
      <w:bookmarkStart w:id="48" w:name="_Toc481426564"/>
      <w:bookmarkStart w:id="49" w:name="_Toc481427860"/>
      <w:bookmarkStart w:id="50" w:name="_Toc481428315"/>
      <w:bookmarkStart w:id="51" w:name="_Toc481429526"/>
      <w:bookmarkStart w:id="52" w:name="_Toc481429669"/>
      <w:bookmarkStart w:id="53" w:name="_Toc490134981"/>
      <w:bookmarkEnd w:id="45"/>
      <w:r w:rsidRPr="006A38F8">
        <w:t>Autoridad y Responsabilidad del Project Manager</w:t>
      </w:r>
      <w:bookmarkEnd w:id="46"/>
      <w:bookmarkEnd w:id="47"/>
      <w:bookmarkEnd w:id="48"/>
      <w:bookmarkEnd w:id="49"/>
      <w:bookmarkEnd w:id="50"/>
      <w:bookmarkEnd w:id="51"/>
      <w:bookmarkEnd w:id="52"/>
      <w:bookmarkEnd w:id="53"/>
    </w:p>
    <w:p w14:paraId="0D9408D3" w14:textId="77777777" w:rsidR="007317C2" w:rsidRPr="006A38F8" w:rsidRDefault="007317C2" w:rsidP="00150AC6">
      <w:pPr>
        <w:tabs>
          <w:tab w:val="left" w:pos="720"/>
        </w:tabs>
        <w:jc w:val="both"/>
      </w:pPr>
    </w:p>
    <w:p w14:paraId="03234047" w14:textId="77777777" w:rsidR="007317C2" w:rsidRPr="006A38F8" w:rsidRDefault="00F43A1D" w:rsidP="00150AC6">
      <w:pPr>
        <w:jc w:val="both"/>
      </w:pPr>
      <w:bookmarkStart w:id="54" w:name="_2s8eyo1" w:colFirst="0" w:colLast="0"/>
      <w:bookmarkEnd w:id="54"/>
      <w:r w:rsidRPr="006A38F8">
        <w:t>Se define la autoridad y responsabilidad del Project Manager en los siguientes aspectos:</w:t>
      </w:r>
    </w:p>
    <w:p w14:paraId="7A658B0D" w14:textId="77777777" w:rsidR="007317C2" w:rsidRPr="006A38F8" w:rsidRDefault="007317C2" w:rsidP="00150AC6">
      <w:pPr>
        <w:jc w:val="both"/>
      </w:pPr>
      <w:bookmarkStart w:id="55" w:name="_17dp8vu" w:colFirst="0" w:colLast="0"/>
      <w:bookmarkEnd w:id="55"/>
    </w:p>
    <w:p w14:paraId="249478D3" w14:textId="77777777" w:rsidR="007317C2" w:rsidRPr="006A38F8" w:rsidRDefault="00F43A1D" w:rsidP="00150AC6">
      <w:pPr>
        <w:jc w:val="both"/>
        <w:rPr>
          <w:b/>
        </w:rPr>
      </w:pPr>
      <w:r w:rsidRPr="006A38F8">
        <w:rPr>
          <w:b/>
        </w:rPr>
        <w:t>Recursos Humanos.</w:t>
      </w:r>
    </w:p>
    <w:p w14:paraId="6EEBEDDF" w14:textId="77777777" w:rsidR="007317C2" w:rsidRPr="006A38F8" w:rsidRDefault="007317C2" w:rsidP="00150AC6">
      <w:pPr>
        <w:jc w:val="both"/>
      </w:pPr>
    </w:p>
    <w:p w14:paraId="6C117F31" w14:textId="77777777" w:rsidR="007317C2" w:rsidRPr="006A38F8" w:rsidRDefault="00F43A1D" w:rsidP="00150AC6">
      <w:pPr>
        <w:ind w:left="720"/>
        <w:jc w:val="both"/>
      </w:pPr>
      <w:r w:rsidRPr="006A38F8">
        <w:t xml:space="preserve">Definición de perfiles necesarios y plan de contratación especificando costos esperados en relación con el mercado actual. </w:t>
      </w:r>
    </w:p>
    <w:p w14:paraId="76496C50" w14:textId="77777777" w:rsidR="007317C2" w:rsidRPr="006A38F8" w:rsidRDefault="007317C2" w:rsidP="00150AC6">
      <w:pPr>
        <w:ind w:left="720"/>
        <w:jc w:val="both"/>
      </w:pPr>
    </w:p>
    <w:p w14:paraId="79CD4074" w14:textId="77777777" w:rsidR="007317C2" w:rsidRPr="006A38F8" w:rsidRDefault="00F43A1D" w:rsidP="00150AC6">
      <w:pPr>
        <w:jc w:val="both"/>
        <w:rPr>
          <w:b/>
        </w:rPr>
      </w:pPr>
      <w:r w:rsidRPr="006A38F8">
        <w:rPr>
          <w:b/>
        </w:rPr>
        <w:t>Presupuesto.</w:t>
      </w:r>
    </w:p>
    <w:p w14:paraId="522EAB09" w14:textId="77777777" w:rsidR="007317C2" w:rsidRPr="006A38F8" w:rsidRDefault="007317C2" w:rsidP="00150AC6">
      <w:pPr>
        <w:jc w:val="both"/>
      </w:pPr>
    </w:p>
    <w:p w14:paraId="63644CB6" w14:textId="77777777" w:rsidR="007317C2" w:rsidRPr="006A38F8" w:rsidRDefault="00F43A1D" w:rsidP="00150AC6">
      <w:pPr>
        <w:ind w:left="720"/>
        <w:jc w:val="both"/>
      </w:pPr>
      <w:r w:rsidRPr="006A38F8">
        <w:t xml:space="preserve">Proponer y asegurar el cumplimiento de un presupuesto económico y financiero, analizando, controlando y proponiendo permanentemente </w:t>
      </w:r>
      <w:r w:rsidR="00DE1657" w:rsidRPr="006A38F8">
        <w:t>estrategias para</w:t>
      </w:r>
      <w:r w:rsidRPr="006A38F8">
        <w:t xml:space="preserve"> actuar antes los posibles desvíos del mismo</w:t>
      </w:r>
    </w:p>
    <w:p w14:paraId="19DFD728" w14:textId="77777777" w:rsidR="007317C2" w:rsidRPr="006A38F8" w:rsidRDefault="007317C2" w:rsidP="00150AC6">
      <w:pPr>
        <w:ind w:left="720"/>
        <w:jc w:val="both"/>
      </w:pPr>
    </w:p>
    <w:p w14:paraId="3B4DE8BB" w14:textId="77777777" w:rsidR="007317C2" w:rsidRPr="006A38F8" w:rsidRDefault="00F43A1D" w:rsidP="00150AC6">
      <w:pPr>
        <w:jc w:val="both"/>
        <w:rPr>
          <w:b/>
        </w:rPr>
      </w:pPr>
      <w:r w:rsidRPr="006A38F8">
        <w:rPr>
          <w:b/>
        </w:rPr>
        <w:t>Comunicaciones</w:t>
      </w:r>
    </w:p>
    <w:p w14:paraId="36E6278C" w14:textId="77777777" w:rsidR="007317C2" w:rsidRPr="006A38F8" w:rsidRDefault="007317C2" w:rsidP="00150AC6">
      <w:pPr>
        <w:jc w:val="both"/>
      </w:pPr>
    </w:p>
    <w:p w14:paraId="368808FE" w14:textId="77777777" w:rsidR="007317C2" w:rsidRPr="006A38F8" w:rsidRDefault="00F43A1D" w:rsidP="00150AC6">
      <w:pPr>
        <w:ind w:left="720"/>
        <w:jc w:val="both"/>
      </w:pPr>
      <w:r w:rsidRPr="006A38F8">
        <w:t xml:space="preserve">Proponer y asegurar el cumplimiento </w:t>
      </w:r>
      <w:r w:rsidR="00DE1657" w:rsidRPr="006A38F8">
        <w:t>de un</w:t>
      </w:r>
      <w:r w:rsidRPr="006A38F8">
        <w:t xml:space="preserve"> plan de comunicaciones entre los miembros del equipo, estableciendo fechas límites de reuniones, documentación necesaria a presentar en cada una de ellas y especificando los medios de comunicación sugeridos para cada etapa del proyecto. </w:t>
      </w:r>
    </w:p>
    <w:p w14:paraId="1BCDB7AA" w14:textId="77777777" w:rsidR="007317C2" w:rsidRPr="006A38F8" w:rsidRDefault="007317C2" w:rsidP="00150AC6">
      <w:pPr>
        <w:ind w:left="720"/>
        <w:jc w:val="both"/>
      </w:pPr>
    </w:p>
    <w:p w14:paraId="3E0BC1DC" w14:textId="77777777" w:rsidR="007317C2" w:rsidRPr="006A38F8" w:rsidRDefault="00F43A1D" w:rsidP="00150AC6">
      <w:pPr>
        <w:jc w:val="both"/>
        <w:rPr>
          <w:b/>
        </w:rPr>
      </w:pPr>
      <w:r w:rsidRPr="006A38F8">
        <w:rPr>
          <w:b/>
        </w:rPr>
        <w:t>Planificación.</w:t>
      </w:r>
    </w:p>
    <w:p w14:paraId="6418EB3D" w14:textId="77777777" w:rsidR="007317C2" w:rsidRPr="006A38F8" w:rsidRDefault="007317C2" w:rsidP="00150AC6">
      <w:pPr>
        <w:jc w:val="both"/>
      </w:pPr>
    </w:p>
    <w:p w14:paraId="2B056697" w14:textId="77777777" w:rsidR="007317C2" w:rsidRPr="006A38F8" w:rsidRDefault="00F43A1D" w:rsidP="00150AC6">
      <w:pPr>
        <w:ind w:left="720"/>
        <w:jc w:val="both"/>
      </w:pPr>
      <w:r w:rsidRPr="006A38F8">
        <w:t>Establecer y asegurar el cumplimiento un Plan General de Proyecto, acorde a los tiempos límites impuestos por la Cátedra, definiendo entregables y fechas límites</w:t>
      </w:r>
    </w:p>
    <w:p w14:paraId="093D8A1F" w14:textId="77777777" w:rsidR="007317C2" w:rsidRPr="006A38F8" w:rsidRDefault="007317C2" w:rsidP="00150AC6">
      <w:pPr>
        <w:ind w:left="720"/>
        <w:jc w:val="both"/>
      </w:pPr>
    </w:p>
    <w:p w14:paraId="18E883E2" w14:textId="77777777" w:rsidR="007317C2" w:rsidRPr="006A38F8" w:rsidRDefault="00F43A1D" w:rsidP="00150AC6">
      <w:pPr>
        <w:jc w:val="both"/>
        <w:rPr>
          <w:b/>
        </w:rPr>
      </w:pPr>
      <w:r w:rsidRPr="006A38F8">
        <w:rPr>
          <w:b/>
        </w:rPr>
        <w:t>Ejecución y Control.</w:t>
      </w:r>
    </w:p>
    <w:p w14:paraId="2B18268E" w14:textId="77777777" w:rsidR="007317C2" w:rsidRPr="006A38F8" w:rsidRDefault="007317C2" w:rsidP="00150AC6">
      <w:pPr>
        <w:jc w:val="both"/>
      </w:pPr>
    </w:p>
    <w:p w14:paraId="588BEAEE" w14:textId="77777777" w:rsidR="007317C2" w:rsidRPr="006A38F8" w:rsidRDefault="00F43A1D" w:rsidP="00150AC6">
      <w:pPr>
        <w:ind w:left="720"/>
        <w:jc w:val="both"/>
      </w:pPr>
      <w:r w:rsidRPr="006A38F8">
        <w:t>Realizar el seguimiento permanente a lo largo de todo el ciclo de vida del proyecto definiendo las estrategias necesarias para la corrección de los desvíos.</w:t>
      </w:r>
    </w:p>
    <w:p w14:paraId="0AC08208" w14:textId="77777777" w:rsidR="007317C2" w:rsidRPr="006A38F8" w:rsidRDefault="00F43A1D" w:rsidP="00150AC6">
      <w:pPr>
        <w:ind w:left="720"/>
        <w:jc w:val="both"/>
      </w:pPr>
      <w:r w:rsidRPr="006A38F8">
        <w:t>Establecer y asegurar el cumplimiento de un Plan de Gestión del Proyecto, que permita identificar, priorizar, y controlar el estado de los mismos a lo largo de todo el ciclo de vida del proyecto, proponiendo diferentes estrategias de actuación ante la posible ocurrencia de cada uno de ellos</w:t>
      </w:r>
    </w:p>
    <w:p w14:paraId="16493105" w14:textId="77777777" w:rsidR="007317C2" w:rsidRPr="006A38F8" w:rsidRDefault="007317C2" w:rsidP="00150AC6">
      <w:pPr>
        <w:ind w:left="720"/>
        <w:jc w:val="both"/>
      </w:pPr>
    </w:p>
    <w:p w14:paraId="10EA4491" w14:textId="77777777" w:rsidR="007317C2" w:rsidRPr="006A38F8" w:rsidRDefault="00F43A1D" w:rsidP="00150AC6">
      <w:pPr>
        <w:jc w:val="both"/>
        <w:rPr>
          <w:b/>
        </w:rPr>
      </w:pPr>
      <w:r w:rsidRPr="006A38F8">
        <w:rPr>
          <w:b/>
        </w:rPr>
        <w:t>Control de Cambios.</w:t>
      </w:r>
    </w:p>
    <w:p w14:paraId="0655278D" w14:textId="77777777" w:rsidR="007317C2" w:rsidRPr="006A38F8" w:rsidRDefault="007317C2" w:rsidP="00150AC6">
      <w:pPr>
        <w:jc w:val="both"/>
      </w:pPr>
    </w:p>
    <w:p w14:paraId="0BDAFA88" w14:textId="77777777" w:rsidR="007317C2" w:rsidRPr="006A38F8" w:rsidRDefault="00F43A1D" w:rsidP="00150AC6">
      <w:pPr>
        <w:ind w:left="720"/>
        <w:jc w:val="both"/>
      </w:pPr>
      <w:r w:rsidRPr="006A38F8">
        <w:t xml:space="preserve">Elaborar y asegurar el cumplimiento de un plan de gestión de cambios para definir, aprobar, y agregar los diferentes cambios al proyecto tanto en cronograma, como en alcance, como en entregables propuestos. </w:t>
      </w:r>
    </w:p>
    <w:p w14:paraId="6AC9F09F" w14:textId="77777777" w:rsidR="007317C2" w:rsidRPr="006A38F8" w:rsidRDefault="007317C2" w:rsidP="00150AC6">
      <w:pPr>
        <w:tabs>
          <w:tab w:val="left" w:pos="720"/>
        </w:tabs>
        <w:jc w:val="both"/>
      </w:pPr>
    </w:p>
    <w:p w14:paraId="6020ECF6" w14:textId="77777777" w:rsidR="007317C2" w:rsidRPr="006A38F8" w:rsidRDefault="00F43A1D" w:rsidP="00981E8E">
      <w:pPr>
        <w:pStyle w:val="Heading3"/>
      </w:pPr>
      <w:bookmarkStart w:id="56" w:name="_26in1rg" w:colFirst="0" w:colLast="0"/>
      <w:bookmarkStart w:id="57" w:name="_Toc481421858"/>
      <w:bookmarkStart w:id="58" w:name="_Toc481422485"/>
      <w:bookmarkStart w:id="59" w:name="_Toc481426565"/>
      <w:bookmarkStart w:id="60" w:name="_Toc481427861"/>
      <w:bookmarkStart w:id="61" w:name="_Toc481428316"/>
      <w:bookmarkStart w:id="62" w:name="_Toc481429527"/>
      <w:bookmarkStart w:id="63" w:name="_Toc481429670"/>
      <w:bookmarkStart w:id="64" w:name="_Toc490134982"/>
      <w:bookmarkEnd w:id="56"/>
      <w:r w:rsidRPr="006A38F8">
        <w:t>Plan a Alto Nivel</w:t>
      </w:r>
      <w:bookmarkEnd w:id="57"/>
      <w:bookmarkEnd w:id="58"/>
      <w:bookmarkEnd w:id="59"/>
      <w:bookmarkEnd w:id="60"/>
      <w:bookmarkEnd w:id="61"/>
      <w:bookmarkEnd w:id="62"/>
      <w:bookmarkEnd w:id="63"/>
      <w:bookmarkEnd w:id="64"/>
      <w:r w:rsidRPr="006A38F8">
        <w:t xml:space="preserve"> </w:t>
      </w:r>
    </w:p>
    <w:p w14:paraId="6A2F741A" w14:textId="77777777" w:rsidR="007317C2" w:rsidRPr="006A38F8" w:rsidRDefault="007317C2" w:rsidP="00150AC6">
      <w:pPr>
        <w:tabs>
          <w:tab w:val="left" w:pos="720"/>
        </w:tabs>
        <w:jc w:val="both"/>
      </w:pPr>
    </w:p>
    <w:p w14:paraId="39860860" w14:textId="77777777" w:rsidR="007317C2" w:rsidRPr="006A38F8" w:rsidRDefault="00F43A1D" w:rsidP="00150AC6">
      <w:pPr>
        <w:tabs>
          <w:tab w:val="left" w:pos="720"/>
        </w:tabs>
        <w:jc w:val="both"/>
      </w:pPr>
      <w:r w:rsidRPr="006A38F8">
        <w:t>Las siguientes son las fechas, estimadas, para presentación de entregables a lo largo del ciclo de vida del proyecto.</w:t>
      </w:r>
    </w:p>
    <w:p w14:paraId="65FC192C" w14:textId="77777777" w:rsidR="007317C2" w:rsidRPr="006A38F8" w:rsidRDefault="007317C2" w:rsidP="00150AC6">
      <w:pPr>
        <w:tabs>
          <w:tab w:val="left" w:pos="720"/>
        </w:tabs>
        <w:jc w:val="both"/>
      </w:pPr>
    </w:p>
    <w:tbl>
      <w:tblPr>
        <w:tblW w:w="8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6855"/>
        <w:gridCol w:w="1875"/>
      </w:tblGrid>
      <w:tr w:rsidR="007317C2" w:rsidRPr="00C21639" w14:paraId="2BB5ABF3" w14:textId="77777777" w:rsidTr="001D41AB">
        <w:tc>
          <w:tcPr>
            <w:tcW w:w="6855" w:type="dxa"/>
          </w:tcPr>
          <w:p w14:paraId="135EA612" w14:textId="77777777" w:rsidR="007317C2" w:rsidRPr="00C21639" w:rsidRDefault="00F43A1D" w:rsidP="00150AC6">
            <w:pPr>
              <w:jc w:val="both"/>
            </w:pPr>
            <w:r w:rsidRPr="00C21639">
              <w:lastRenderedPageBreak/>
              <w:t>Hito</w:t>
            </w:r>
          </w:p>
        </w:tc>
        <w:tc>
          <w:tcPr>
            <w:tcW w:w="1875" w:type="dxa"/>
          </w:tcPr>
          <w:p w14:paraId="3115C866" w14:textId="77777777" w:rsidR="007317C2" w:rsidRPr="00C21639" w:rsidRDefault="00F43A1D" w:rsidP="00150AC6">
            <w:pPr>
              <w:jc w:val="both"/>
            </w:pPr>
            <w:r w:rsidRPr="00C21639">
              <w:t>Fecha tope</w:t>
            </w:r>
          </w:p>
        </w:tc>
      </w:tr>
      <w:tr w:rsidR="007317C2" w:rsidRPr="006A38F8" w14:paraId="5BDEB654" w14:textId="77777777" w:rsidTr="001D41AB">
        <w:tc>
          <w:tcPr>
            <w:tcW w:w="6855" w:type="dxa"/>
          </w:tcPr>
          <w:p w14:paraId="73925A46" w14:textId="77777777" w:rsidR="007317C2" w:rsidRPr="006A38F8" w:rsidRDefault="00F43A1D" w:rsidP="00150AC6">
            <w:pPr>
              <w:jc w:val="both"/>
            </w:pPr>
            <w:r w:rsidRPr="006A38F8">
              <w:t>Entregable – Acta de Constitución del Proyecto</w:t>
            </w:r>
          </w:p>
        </w:tc>
        <w:tc>
          <w:tcPr>
            <w:tcW w:w="1875" w:type="dxa"/>
          </w:tcPr>
          <w:p w14:paraId="509E16D4" w14:textId="77777777" w:rsidR="007317C2" w:rsidRPr="006A38F8" w:rsidRDefault="00F43A1D" w:rsidP="00150AC6">
            <w:pPr>
              <w:jc w:val="both"/>
            </w:pPr>
            <w:r w:rsidRPr="006A38F8">
              <w:t>11/04/2017</w:t>
            </w:r>
          </w:p>
        </w:tc>
      </w:tr>
      <w:tr w:rsidR="007317C2" w:rsidRPr="006A38F8" w14:paraId="79ECE8D1" w14:textId="77777777" w:rsidTr="001D41AB">
        <w:tc>
          <w:tcPr>
            <w:tcW w:w="6855" w:type="dxa"/>
          </w:tcPr>
          <w:p w14:paraId="0A05A343" w14:textId="77777777" w:rsidR="007317C2" w:rsidRPr="006A38F8" w:rsidRDefault="00F43A1D" w:rsidP="00150AC6">
            <w:pPr>
              <w:jc w:val="both"/>
            </w:pPr>
            <w:r w:rsidRPr="006A38F8">
              <w:t>Entregable – Plan General del Proyecto</w:t>
            </w:r>
          </w:p>
        </w:tc>
        <w:tc>
          <w:tcPr>
            <w:tcW w:w="1875" w:type="dxa"/>
          </w:tcPr>
          <w:p w14:paraId="155506A7" w14:textId="77777777" w:rsidR="007317C2" w:rsidRPr="006A38F8" w:rsidRDefault="00F43A1D" w:rsidP="00150AC6">
            <w:pPr>
              <w:jc w:val="both"/>
            </w:pPr>
            <w:r w:rsidRPr="006A38F8">
              <w:t>30/04/2017</w:t>
            </w:r>
          </w:p>
        </w:tc>
      </w:tr>
      <w:tr w:rsidR="007317C2" w:rsidRPr="006A38F8" w14:paraId="7D5B5E04" w14:textId="77777777" w:rsidTr="001D41AB">
        <w:tc>
          <w:tcPr>
            <w:tcW w:w="6855" w:type="dxa"/>
          </w:tcPr>
          <w:p w14:paraId="10AC83F4" w14:textId="77777777" w:rsidR="007317C2" w:rsidRPr="006A38F8" w:rsidRDefault="00F43A1D" w:rsidP="00150AC6">
            <w:pPr>
              <w:jc w:val="both"/>
            </w:pPr>
            <w:r w:rsidRPr="006A38F8">
              <w:t xml:space="preserve">Entregable – Póster para posterior Presentación Comercial del Proyecto </w:t>
            </w:r>
          </w:p>
        </w:tc>
        <w:tc>
          <w:tcPr>
            <w:tcW w:w="1875" w:type="dxa"/>
          </w:tcPr>
          <w:p w14:paraId="454EDC04" w14:textId="77777777" w:rsidR="007317C2" w:rsidRPr="006A38F8" w:rsidRDefault="00F43A1D" w:rsidP="00150AC6">
            <w:pPr>
              <w:jc w:val="both"/>
            </w:pPr>
            <w:r w:rsidRPr="006A38F8">
              <w:t>29/06/2017</w:t>
            </w:r>
          </w:p>
        </w:tc>
      </w:tr>
      <w:tr w:rsidR="007317C2" w:rsidRPr="006A38F8" w14:paraId="022B3C7E" w14:textId="77777777" w:rsidTr="001D41AB">
        <w:tc>
          <w:tcPr>
            <w:tcW w:w="6855" w:type="dxa"/>
          </w:tcPr>
          <w:p w14:paraId="3532B41E" w14:textId="77777777" w:rsidR="007317C2" w:rsidRPr="006A38F8" w:rsidRDefault="00F43A1D" w:rsidP="00150AC6">
            <w:pPr>
              <w:jc w:val="both"/>
            </w:pPr>
            <w:r w:rsidRPr="006A38F8">
              <w:t>Presentación Comercial del Proyecto</w:t>
            </w:r>
          </w:p>
        </w:tc>
        <w:tc>
          <w:tcPr>
            <w:tcW w:w="1875" w:type="dxa"/>
          </w:tcPr>
          <w:p w14:paraId="7534B5B1" w14:textId="77777777" w:rsidR="007317C2" w:rsidRPr="006A38F8" w:rsidRDefault="00F43A1D" w:rsidP="00150AC6">
            <w:pPr>
              <w:jc w:val="both"/>
            </w:pPr>
            <w:r w:rsidRPr="006A38F8">
              <w:t>17/08/2017</w:t>
            </w:r>
          </w:p>
        </w:tc>
      </w:tr>
      <w:tr w:rsidR="007317C2" w:rsidRPr="006A38F8" w14:paraId="47637251" w14:textId="77777777" w:rsidTr="001D41AB">
        <w:tc>
          <w:tcPr>
            <w:tcW w:w="6855" w:type="dxa"/>
          </w:tcPr>
          <w:p w14:paraId="4FBC648C" w14:textId="77777777" w:rsidR="007317C2" w:rsidRPr="006A38F8" w:rsidRDefault="00F43A1D" w:rsidP="00150AC6">
            <w:pPr>
              <w:jc w:val="both"/>
            </w:pPr>
            <w:r w:rsidRPr="006A38F8">
              <w:t xml:space="preserve">Entrega de documentación correspondiente al primer cuatrimestre. Incluyendo los entregables propuestos para las etapas de estructuración y planificación, como así también las versiones preliminares de los principales entregables correspondientes al diseño del producto. </w:t>
            </w:r>
          </w:p>
        </w:tc>
        <w:tc>
          <w:tcPr>
            <w:tcW w:w="1875" w:type="dxa"/>
          </w:tcPr>
          <w:p w14:paraId="096A203D" w14:textId="77777777" w:rsidR="007317C2" w:rsidRPr="006A38F8" w:rsidRDefault="00F43A1D" w:rsidP="00150AC6">
            <w:pPr>
              <w:jc w:val="both"/>
            </w:pPr>
            <w:r w:rsidRPr="006A38F8">
              <w:t>06/07/2017</w:t>
            </w:r>
          </w:p>
        </w:tc>
      </w:tr>
      <w:tr w:rsidR="007317C2" w:rsidRPr="006A38F8" w14:paraId="45C4AB63" w14:textId="77777777" w:rsidTr="001D41AB">
        <w:tc>
          <w:tcPr>
            <w:tcW w:w="6855" w:type="dxa"/>
          </w:tcPr>
          <w:p w14:paraId="4D256311" w14:textId="77777777" w:rsidR="007317C2" w:rsidRPr="006A38F8" w:rsidRDefault="00F43A1D" w:rsidP="00150AC6">
            <w:pPr>
              <w:jc w:val="both"/>
            </w:pPr>
            <w:r w:rsidRPr="006A38F8">
              <w:t>Prototipo 1 y entregables asociados</w:t>
            </w:r>
          </w:p>
        </w:tc>
        <w:tc>
          <w:tcPr>
            <w:tcW w:w="1875" w:type="dxa"/>
          </w:tcPr>
          <w:p w14:paraId="2E56749E" w14:textId="77777777" w:rsidR="007317C2" w:rsidRPr="006A38F8" w:rsidRDefault="00F43A1D" w:rsidP="00150AC6">
            <w:pPr>
              <w:jc w:val="both"/>
            </w:pPr>
            <w:r w:rsidRPr="006A38F8">
              <w:t>30/08/2017</w:t>
            </w:r>
          </w:p>
        </w:tc>
      </w:tr>
      <w:tr w:rsidR="007317C2" w:rsidRPr="006A38F8" w14:paraId="5EABDC32" w14:textId="77777777" w:rsidTr="001D41AB">
        <w:tc>
          <w:tcPr>
            <w:tcW w:w="6855" w:type="dxa"/>
          </w:tcPr>
          <w:p w14:paraId="24EFD493" w14:textId="77777777" w:rsidR="007317C2" w:rsidRPr="006A38F8" w:rsidRDefault="00F43A1D" w:rsidP="00150AC6">
            <w:pPr>
              <w:jc w:val="both"/>
            </w:pPr>
            <w:r w:rsidRPr="006A38F8">
              <w:t>Prototipo 2 y entregables asociados</w:t>
            </w:r>
          </w:p>
        </w:tc>
        <w:tc>
          <w:tcPr>
            <w:tcW w:w="1875" w:type="dxa"/>
          </w:tcPr>
          <w:p w14:paraId="1FBADC8D" w14:textId="77777777" w:rsidR="007317C2" w:rsidRPr="006A38F8" w:rsidRDefault="00F43A1D" w:rsidP="00150AC6">
            <w:pPr>
              <w:jc w:val="both"/>
            </w:pPr>
            <w:r w:rsidRPr="006A38F8">
              <w:t>15/09/2017</w:t>
            </w:r>
          </w:p>
        </w:tc>
      </w:tr>
      <w:tr w:rsidR="007317C2" w:rsidRPr="006A38F8" w14:paraId="5003D183" w14:textId="77777777" w:rsidTr="001D41AB">
        <w:tc>
          <w:tcPr>
            <w:tcW w:w="6855" w:type="dxa"/>
          </w:tcPr>
          <w:p w14:paraId="022B553E" w14:textId="77777777" w:rsidR="007317C2" w:rsidRPr="006A38F8" w:rsidRDefault="00F43A1D" w:rsidP="00150AC6">
            <w:pPr>
              <w:jc w:val="both"/>
            </w:pPr>
            <w:r w:rsidRPr="006A38F8">
              <w:t>Prototipo 3 y entregables asociados</w:t>
            </w:r>
          </w:p>
        </w:tc>
        <w:tc>
          <w:tcPr>
            <w:tcW w:w="1875" w:type="dxa"/>
          </w:tcPr>
          <w:p w14:paraId="5371CE4A" w14:textId="77777777" w:rsidR="007317C2" w:rsidRPr="006A38F8" w:rsidRDefault="00F43A1D" w:rsidP="00150AC6">
            <w:pPr>
              <w:jc w:val="both"/>
            </w:pPr>
            <w:r w:rsidRPr="006A38F8">
              <w:t>12/10/2017</w:t>
            </w:r>
          </w:p>
        </w:tc>
      </w:tr>
      <w:tr w:rsidR="007317C2" w:rsidRPr="006A38F8" w14:paraId="6959BED8" w14:textId="77777777" w:rsidTr="001D41AB">
        <w:tc>
          <w:tcPr>
            <w:tcW w:w="6855" w:type="dxa"/>
          </w:tcPr>
          <w:p w14:paraId="3D897D42" w14:textId="77777777" w:rsidR="007317C2" w:rsidRPr="006A38F8" w:rsidRDefault="00F43A1D" w:rsidP="00150AC6">
            <w:pPr>
              <w:jc w:val="both"/>
            </w:pPr>
            <w:r w:rsidRPr="006A38F8">
              <w:t>Producto Final funcional.</w:t>
            </w:r>
          </w:p>
        </w:tc>
        <w:tc>
          <w:tcPr>
            <w:tcW w:w="1875" w:type="dxa"/>
          </w:tcPr>
          <w:p w14:paraId="5E9731AE" w14:textId="77777777" w:rsidR="007317C2" w:rsidRPr="006A38F8" w:rsidRDefault="00F43A1D" w:rsidP="00150AC6">
            <w:pPr>
              <w:jc w:val="both"/>
            </w:pPr>
            <w:r w:rsidRPr="006A38F8">
              <w:t>19/10/2017</w:t>
            </w:r>
          </w:p>
        </w:tc>
      </w:tr>
      <w:tr w:rsidR="007317C2" w:rsidRPr="006A38F8" w14:paraId="461312D5" w14:textId="77777777" w:rsidTr="001D41AB">
        <w:tc>
          <w:tcPr>
            <w:tcW w:w="6855" w:type="dxa"/>
          </w:tcPr>
          <w:p w14:paraId="32FB4E1E" w14:textId="77777777" w:rsidR="007317C2" w:rsidRPr="006A38F8" w:rsidRDefault="00F43A1D" w:rsidP="00150AC6">
            <w:pPr>
              <w:jc w:val="both"/>
            </w:pPr>
            <w:r w:rsidRPr="006A38F8">
              <w:t>Cierre de Proyecto.</w:t>
            </w:r>
          </w:p>
        </w:tc>
        <w:tc>
          <w:tcPr>
            <w:tcW w:w="1875" w:type="dxa"/>
          </w:tcPr>
          <w:p w14:paraId="6DF0B315" w14:textId="77777777" w:rsidR="007317C2" w:rsidRPr="006A38F8" w:rsidRDefault="00F43A1D" w:rsidP="00150AC6">
            <w:pPr>
              <w:jc w:val="both"/>
            </w:pPr>
            <w:r w:rsidRPr="006A38F8">
              <w:t>26/10/2017</w:t>
            </w:r>
          </w:p>
        </w:tc>
      </w:tr>
    </w:tbl>
    <w:p w14:paraId="64C645ED" w14:textId="77777777" w:rsidR="00301406" w:rsidRPr="006A38F8" w:rsidRDefault="00301406" w:rsidP="00F3426C">
      <w:pPr>
        <w:pStyle w:val="Heading2"/>
      </w:pPr>
      <w:bookmarkStart w:id="65" w:name="_1vwfl14wsg0p" w:colFirst="0" w:colLast="0"/>
      <w:bookmarkStart w:id="66" w:name="_35nkun2" w:colFirst="0" w:colLast="0"/>
      <w:bookmarkEnd w:id="65"/>
      <w:bookmarkEnd w:id="66"/>
    </w:p>
    <w:p w14:paraId="2575790E" w14:textId="77777777" w:rsidR="007317C2" w:rsidRPr="006A38F8" w:rsidRDefault="00F43A1D" w:rsidP="00981E8E">
      <w:pPr>
        <w:pStyle w:val="Heading3"/>
      </w:pPr>
      <w:bookmarkStart w:id="67" w:name="_Toc481421859"/>
      <w:bookmarkStart w:id="68" w:name="_Toc481422486"/>
      <w:bookmarkStart w:id="69" w:name="_Toc481426566"/>
      <w:bookmarkStart w:id="70" w:name="_Toc481427862"/>
      <w:bookmarkStart w:id="71" w:name="_Toc481428317"/>
      <w:bookmarkStart w:id="72" w:name="_Toc481429528"/>
      <w:bookmarkStart w:id="73" w:name="_Toc481429671"/>
      <w:bookmarkStart w:id="74" w:name="_Toc490134983"/>
      <w:r w:rsidRPr="006A38F8">
        <w:t>Presupuesto</w:t>
      </w:r>
      <w:bookmarkEnd w:id="67"/>
      <w:bookmarkEnd w:id="68"/>
      <w:bookmarkEnd w:id="69"/>
      <w:bookmarkEnd w:id="70"/>
      <w:bookmarkEnd w:id="71"/>
      <w:bookmarkEnd w:id="72"/>
      <w:bookmarkEnd w:id="73"/>
      <w:bookmarkEnd w:id="74"/>
    </w:p>
    <w:p w14:paraId="26B1CD67" w14:textId="77777777" w:rsidR="007317C2" w:rsidRPr="006A38F8" w:rsidRDefault="007317C2" w:rsidP="00150AC6">
      <w:pPr>
        <w:tabs>
          <w:tab w:val="left" w:pos="720"/>
        </w:tabs>
        <w:jc w:val="both"/>
      </w:pPr>
    </w:p>
    <w:p w14:paraId="0E21AE8E" w14:textId="77777777" w:rsidR="007317C2" w:rsidRPr="006A38F8" w:rsidRDefault="00F43A1D" w:rsidP="00150AC6">
      <w:pPr>
        <w:jc w:val="both"/>
      </w:pPr>
      <w:bookmarkStart w:id="75" w:name="_1ksv4uv" w:colFirst="0" w:colLast="0"/>
      <w:bookmarkEnd w:id="75"/>
      <w:r w:rsidRPr="006A38F8">
        <w:t xml:space="preserve">El presupuesto se entregará durante la etapa de planificación del proyecto, luego del estudio de factibilidad económica. </w:t>
      </w:r>
    </w:p>
    <w:p w14:paraId="3D3231A9" w14:textId="77777777" w:rsidR="007317C2" w:rsidRPr="006A38F8" w:rsidRDefault="00F43A1D" w:rsidP="00981E8E">
      <w:pPr>
        <w:pStyle w:val="Heading3"/>
      </w:pPr>
      <w:bookmarkStart w:id="76" w:name="_44sinio" w:colFirst="0" w:colLast="0"/>
      <w:bookmarkStart w:id="77" w:name="_Toc481421860"/>
      <w:bookmarkStart w:id="78" w:name="_Toc481422487"/>
      <w:bookmarkStart w:id="79" w:name="_Toc481426567"/>
      <w:bookmarkStart w:id="80" w:name="_Toc481427863"/>
      <w:bookmarkStart w:id="81" w:name="_Toc481428318"/>
      <w:bookmarkStart w:id="82" w:name="_Toc481429529"/>
      <w:bookmarkStart w:id="83" w:name="_Toc481429672"/>
      <w:bookmarkStart w:id="84" w:name="_Toc490134984"/>
      <w:bookmarkEnd w:id="76"/>
      <w:r w:rsidRPr="006A38F8">
        <w:t>Riesgos Identificados</w:t>
      </w:r>
      <w:bookmarkEnd w:id="77"/>
      <w:bookmarkEnd w:id="78"/>
      <w:bookmarkEnd w:id="79"/>
      <w:bookmarkEnd w:id="80"/>
      <w:bookmarkEnd w:id="81"/>
      <w:bookmarkEnd w:id="82"/>
      <w:bookmarkEnd w:id="83"/>
      <w:bookmarkEnd w:id="84"/>
      <w:r w:rsidRPr="006A38F8">
        <w:t xml:space="preserve"> </w:t>
      </w:r>
    </w:p>
    <w:p w14:paraId="49A80373" w14:textId="77777777" w:rsidR="007317C2" w:rsidRPr="006A38F8" w:rsidRDefault="007317C2" w:rsidP="00150AC6">
      <w:pPr>
        <w:jc w:val="both"/>
      </w:pPr>
    </w:p>
    <w:p w14:paraId="4D993190" w14:textId="77777777" w:rsidR="007317C2" w:rsidRPr="006A38F8" w:rsidRDefault="00F43A1D" w:rsidP="00150AC6">
      <w:pPr>
        <w:jc w:val="both"/>
      </w:pPr>
      <w:r w:rsidRPr="006A38F8">
        <w:t>Los principales riesgos identificados y a los que se expone el proyecto, en orden de importancia, son:</w:t>
      </w:r>
    </w:p>
    <w:p w14:paraId="090F328A" w14:textId="77777777" w:rsidR="007317C2" w:rsidRPr="006A38F8" w:rsidRDefault="007317C2" w:rsidP="00150AC6">
      <w:pPr>
        <w:jc w:val="both"/>
      </w:pPr>
    </w:p>
    <w:p w14:paraId="271287B7" w14:textId="77777777" w:rsidR="007317C2" w:rsidRPr="006A38F8" w:rsidRDefault="00F43A1D" w:rsidP="007A2B4C">
      <w:pPr>
        <w:numPr>
          <w:ilvl w:val="0"/>
          <w:numId w:val="17"/>
        </w:numPr>
        <w:ind w:hanging="360"/>
        <w:contextualSpacing/>
        <w:jc w:val="both"/>
      </w:pPr>
      <w:r w:rsidRPr="006A38F8">
        <w:t xml:space="preserve">Dada la dependencia del proyecto respecto del dispositivo de medición de indicadores físicos (pulsera), si el mismo provee lecturas de baja precisión o resolución durante las pruebas, la calidad del producto final puede verse afectada. Será necesario el análisis exhaustivo del mercado para decidir planes de adquisición de diferentes opciones que permitan comparar y decidir sobre las especificaciones técnicas finales de los mismos.  </w:t>
      </w:r>
    </w:p>
    <w:p w14:paraId="0CED3812" w14:textId="77777777" w:rsidR="007317C2" w:rsidRPr="006A38F8" w:rsidRDefault="00F43A1D" w:rsidP="007A2B4C">
      <w:pPr>
        <w:numPr>
          <w:ilvl w:val="0"/>
          <w:numId w:val="17"/>
        </w:numPr>
        <w:ind w:hanging="360"/>
        <w:contextualSpacing/>
        <w:jc w:val="both"/>
      </w:pPr>
      <w:r w:rsidRPr="006A38F8">
        <w:t xml:space="preserve">Dada la cantidad de integrantes del equipo de proyecto, es posible que se generen demoras en las fechas de entrega previamente estimadas. Se deberá establecer un plan con responsabilidades bien definidas, y una metodología de comunicación que asegure un contacto permanente y efectivo entre los integrantes del equipo. </w:t>
      </w:r>
    </w:p>
    <w:p w14:paraId="038CD40C" w14:textId="77777777" w:rsidR="007317C2" w:rsidRPr="006A38F8" w:rsidRDefault="00F43A1D" w:rsidP="007A2B4C">
      <w:pPr>
        <w:numPr>
          <w:ilvl w:val="0"/>
          <w:numId w:val="17"/>
        </w:numPr>
        <w:ind w:hanging="360"/>
        <w:contextualSpacing/>
        <w:jc w:val="both"/>
      </w:pPr>
      <w:bookmarkStart w:id="85" w:name="_2jxsxqh" w:colFirst="0" w:colLast="0"/>
      <w:bookmarkEnd w:id="85"/>
      <w:r w:rsidRPr="006A38F8">
        <w:t xml:space="preserve">Dada la falta de experiencia de los integrantes del equipo en el desarrollo de aplicaciones para dispositivos móviles, es posible que se generen retrasos en los tiempos estimados de desarrollo y prueba. Será necesario establecer un plan de capacitación intensiva que permita adquirir los conocimientos necesarios antes de comenzar </w:t>
      </w:r>
      <w:r w:rsidRPr="006A38F8">
        <w:lastRenderedPageBreak/>
        <w:t xml:space="preserve">dicha etapa.  </w:t>
      </w:r>
    </w:p>
    <w:p w14:paraId="4CAF8B1A" w14:textId="77777777" w:rsidR="007317C2" w:rsidRPr="006A38F8" w:rsidRDefault="00F43A1D" w:rsidP="00981E8E">
      <w:pPr>
        <w:pStyle w:val="Heading3"/>
      </w:pPr>
      <w:bookmarkStart w:id="86" w:name="_z337ya" w:colFirst="0" w:colLast="0"/>
      <w:bookmarkStart w:id="87" w:name="_Toc481421861"/>
      <w:bookmarkStart w:id="88" w:name="_Toc481422488"/>
      <w:bookmarkStart w:id="89" w:name="_Toc481426568"/>
      <w:bookmarkStart w:id="90" w:name="_Toc481427864"/>
      <w:bookmarkStart w:id="91" w:name="_Toc481428319"/>
      <w:bookmarkStart w:id="92" w:name="_Toc481429530"/>
      <w:bookmarkStart w:id="93" w:name="_Toc481429673"/>
      <w:bookmarkStart w:id="94" w:name="_Toc490134985"/>
      <w:bookmarkEnd w:id="86"/>
      <w:r w:rsidRPr="006A38F8">
        <w:t>Supuestos</w:t>
      </w:r>
      <w:bookmarkEnd w:id="87"/>
      <w:bookmarkEnd w:id="88"/>
      <w:bookmarkEnd w:id="89"/>
      <w:bookmarkEnd w:id="90"/>
      <w:bookmarkEnd w:id="91"/>
      <w:bookmarkEnd w:id="92"/>
      <w:bookmarkEnd w:id="93"/>
      <w:bookmarkEnd w:id="94"/>
    </w:p>
    <w:p w14:paraId="05784DE0" w14:textId="77777777" w:rsidR="007317C2" w:rsidRPr="006A38F8" w:rsidRDefault="007317C2" w:rsidP="00150AC6">
      <w:pPr>
        <w:jc w:val="both"/>
      </w:pPr>
    </w:p>
    <w:p w14:paraId="73502D4A" w14:textId="77777777" w:rsidR="007317C2" w:rsidRPr="006A38F8" w:rsidRDefault="00F43A1D" w:rsidP="007A2B4C">
      <w:pPr>
        <w:numPr>
          <w:ilvl w:val="0"/>
          <w:numId w:val="14"/>
        </w:numPr>
        <w:spacing w:line="240" w:lineRule="auto"/>
        <w:ind w:hanging="360"/>
        <w:contextualSpacing/>
        <w:jc w:val="both"/>
      </w:pPr>
      <w:r w:rsidRPr="006A38F8">
        <w:t>El proyecto cuenta con los recursos económicos suficientes para cumplir todas sus etapas.</w:t>
      </w:r>
    </w:p>
    <w:p w14:paraId="65E66272" w14:textId="77777777" w:rsidR="007317C2" w:rsidRPr="006A38F8" w:rsidRDefault="00F43A1D" w:rsidP="007A2B4C">
      <w:pPr>
        <w:numPr>
          <w:ilvl w:val="0"/>
          <w:numId w:val="14"/>
        </w:numPr>
        <w:spacing w:line="240" w:lineRule="auto"/>
        <w:ind w:hanging="360"/>
        <w:contextualSpacing/>
        <w:jc w:val="both"/>
      </w:pPr>
      <w:r w:rsidRPr="006A38F8">
        <w:t>El proyecto cuenta con tres recursos dedicados comprometiendo en total 120 horas semanales de trabajo.</w:t>
      </w:r>
    </w:p>
    <w:p w14:paraId="525BA547" w14:textId="77777777" w:rsidR="007317C2" w:rsidRPr="006A38F8" w:rsidRDefault="00F43A1D" w:rsidP="007A2B4C">
      <w:pPr>
        <w:numPr>
          <w:ilvl w:val="0"/>
          <w:numId w:val="14"/>
        </w:numPr>
        <w:spacing w:line="240" w:lineRule="auto"/>
        <w:ind w:hanging="360"/>
        <w:contextualSpacing/>
        <w:jc w:val="both"/>
      </w:pPr>
      <w:r w:rsidRPr="006A38F8">
        <w:t>El proyecto está dirigido al público en general, acostumbrados al uso de dispositivos móviles con sistema operativo Android.</w:t>
      </w:r>
    </w:p>
    <w:p w14:paraId="20E063EB" w14:textId="77777777" w:rsidR="007317C2" w:rsidRPr="006A38F8" w:rsidRDefault="007317C2" w:rsidP="00150AC6">
      <w:pPr>
        <w:spacing w:line="240" w:lineRule="auto"/>
        <w:jc w:val="both"/>
      </w:pPr>
    </w:p>
    <w:p w14:paraId="5B660104" w14:textId="77777777" w:rsidR="007317C2" w:rsidRPr="006A38F8" w:rsidRDefault="00F43A1D" w:rsidP="00981E8E">
      <w:pPr>
        <w:pStyle w:val="Heading3"/>
      </w:pPr>
      <w:bookmarkStart w:id="95" w:name="_3j2qqm3" w:colFirst="0" w:colLast="0"/>
      <w:bookmarkStart w:id="96" w:name="_Toc481421862"/>
      <w:bookmarkStart w:id="97" w:name="_Toc481422489"/>
      <w:bookmarkStart w:id="98" w:name="_Toc481426569"/>
      <w:bookmarkStart w:id="99" w:name="_Toc481427865"/>
      <w:bookmarkStart w:id="100" w:name="_Toc481428320"/>
      <w:bookmarkStart w:id="101" w:name="_Toc481429531"/>
      <w:bookmarkStart w:id="102" w:name="_Toc481429674"/>
      <w:bookmarkStart w:id="103" w:name="_Toc490134986"/>
      <w:bookmarkEnd w:id="95"/>
      <w:r w:rsidRPr="006A38F8">
        <w:t>Restricciones</w:t>
      </w:r>
      <w:bookmarkEnd w:id="96"/>
      <w:bookmarkEnd w:id="97"/>
      <w:bookmarkEnd w:id="98"/>
      <w:bookmarkEnd w:id="99"/>
      <w:bookmarkEnd w:id="100"/>
      <w:bookmarkEnd w:id="101"/>
      <w:bookmarkEnd w:id="102"/>
      <w:bookmarkEnd w:id="103"/>
    </w:p>
    <w:p w14:paraId="7341DDB4" w14:textId="77777777" w:rsidR="007317C2" w:rsidRPr="006A38F8" w:rsidRDefault="00F43A1D" w:rsidP="007A2B4C">
      <w:pPr>
        <w:numPr>
          <w:ilvl w:val="0"/>
          <w:numId w:val="1"/>
        </w:numPr>
        <w:spacing w:line="240" w:lineRule="auto"/>
        <w:ind w:hanging="360"/>
        <w:contextualSpacing/>
        <w:jc w:val="both"/>
      </w:pPr>
      <w:r w:rsidRPr="006A38F8">
        <w:t xml:space="preserve">El proyecto prevé una duración máxima de 150 días, estableciendo como fecha límite de cierre el 26 de </w:t>
      </w:r>
      <w:r w:rsidR="00DE1657" w:rsidRPr="006A38F8">
        <w:t>octubre</w:t>
      </w:r>
      <w:r w:rsidRPr="006A38F8">
        <w:t xml:space="preserve"> 2017. </w:t>
      </w:r>
    </w:p>
    <w:p w14:paraId="40E327C5" w14:textId="77777777" w:rsidR="007317C2" w:rsidRPr="006A38F8" w:rsidRDefault="00F43A1D" w:rsidP="007A2B4C">
      <w:pPr>
        <w:numPr>
          <w:ilvl w:val="0"/>
          <w:numId w:val="1"/>
        </w:numPr>
        <w:spacing w:line="240" w:lineRule="auto"/>
        <w:ind w:hanging="360"/>
        <w:contextualSpacing/>
        <w:jc w:val="both"/>
      </w:pPr>
      <w:r w:rsidRPr="006A38F8">
        <w:t>No se especificaron, por el momento, límites al presupuesto económico. Los mismos serán especificados en el Plan de Gestión.</w:t>
      </w:r>
    </w:p>
    <w:p w14:paraId="65798143" w14:textId="77777777" w:rsidR="007317C2" w:rsidRPr="006A38F8" w:rsidRDefault="00F43A1D" w:rsidP="007A2B4C">
      <w:pPr>
        <w:numPr>
          <w:ilvl w:val="0"/>
          <w:numId w:val="1"/>
        </w:numPr>
        <w:spacing w:line="240" w:lineRule="auto"/>
        <w:ind w:hanging="360"/>
        <w:contextualSpacing/>
        <w:jc w:val="both"/>
      </w:pPr>
      <w:r w:rsidRPr="006A38F8">
        <w:t>Todo desvío en los tiempos estimados o recursos planificados, deberán ser debidamente justificados y aprobados.</w:t>
      </w:r>
    </w:p>
    <w:p w14:paraId="0160D93C" w14:textId="54643FE7" w:rsidR="007317C2" w:rsidRDefault="007317C2" w:rsidP="00C21639">
      <w:pPr>
        <w:spacing w:line="360" w:lineRule="auto"/>
        <w:jc w:val="both"/>
      </w:pPr>
    </w:p>
    <w:p w14:paraId="24F45C1C" w14:textId="77777777" w:rsidR="00C21639" w:rsidRPr="006A38F8" w:rsidRDefault="00C21639" w:rsidP="00C21639">
      <w:pPr>
        <w:spacing w:line="360" w:lineRule="auto"/>
        <w:jc w:val="both"/>
      </w:pPr>
    </w:p>
    <w:p w14:paraId="7B7A89DE" w14:textId="77777777" w:rsidR="007317C2" w:rsidRPr="006A38F8" w:rsidRDefault="007317C2" w:rsidP="00150AC6">
      <w:pPr>
        <w:spacing w:line="240" w:lineRule="auto"/>
        <w:jc w:val="both"/>
        <w:rPr>
          <w:b/>
        </w:rPr>
      </w:pPr>
    </w:p>
    <w:p w14:paraId="2707F6E6" w14:textId="77777777" w:rsidR="007317C2" w:rsidRPr="006A38F8" w:rsidRDefault="00F43A1D" w:rsidP="00150AC6">
      <w:pPr>
        <w:spacing w:line="240" w:lineRule="auto"/>
        <w:jc w:val="both"/>
        <w:rPr>
          <w:b/>
        </w:rPr>
      </w:pPr>
      <w:r w:rsidRPr="006A38F8">
        <w:rPr>
          <w:b/>
        </w:rPr>
        <w:t>Aprobaciones:</w:t>
      </w:r>
    </w:p>
    <w:p w14:paraId="77978E1F" w14:textId="77777777" w:rsidR="007317C2" w:rsidRPr="006A38F8" w:rsidRDefault="007317C2" w:rsidP="00150AC6">
      <w:pPr>
        <w:spacing w:line="240" w:lineRule="auto"/>
        <w:jc w:val="both"/>
        <w:rPr>
          <w:b/>
        </w:rPr>
      </w:pPr>
    </w:p>
    <w:p w14:paraId="0C3440CA" w14:textId="77777777" w:rsidR="007317C2" w:rsidRPr="006A38F8" w:rsidRDefault="007317C2" w:rsidP="00150AC6">
      <w:pPr>
        <w:spacing w:line="240" w:lineRule="auto"/>
        <w:jc w:val="both"/>
      </w:pPr>
    </w:p>
    <w:p w14:paraId="4BA62CDF" w14:textId="77777777" w:rsidR="007317C2" w:rsidRPr="006A38F8" w:rsidRDefault="007317C2" w:rsidP="00150AC6">
      <w:pPr>
        <w:spacing w:line="240" w:lineRule="auto"/>
        <w:jc w:val="both"/>
      </w:pPr>
    </w:p>
    <w:p w14:paraId="41143649" w14:textId="77777777" w:rsidR="007317C2" w:rsidRPr="006A38F8" w:rsidRDefault="00F43A1D" w:rsidP="00150AC6">
      <w:pPr>
        <w:spacing w:line="240" w:lineRule="auto"/>
        <w:jc w:val="both"/>
      </w:pPr>
      <w:r w:rsidRPr="006A38F8">
        <w:rPr>
          <w:b/>
        </w:rPr>
        <w:t>_____________________</w:t>
      </w:r>
      <w:r w:rsidRPr="006A38F8">
        <w:rPr>
          <w:b/>
        </w:rPr>
        <w:tab/>
      </w:r>
      <w:r w:rsidRPr="006A38F8">
        <w:rPr>
          <w:b/>
        </w:rPr>
        <w:tab/>
      </w:r>
      <w:r w:rsidRPr="006A38F8">
        <w:rPr>
          <w:b/>
        </w:rPr>
        <w:tab/>
      </w:r>
      <w:r w:rsidRPr="006A38F8">
        <w:rPr>
          <w:b/>
        </w:rPr>
        <w:tab/>
      </w:r>
      <w:r w:rsidRPr="006A38F8">
        <w:t>Fecha:_________________</w:t>
      </w:r>
      <w:r w:rsidRPr="006A38F8">
        <w:br/>
        <w:t>Sponsor</w:t>
      </w:r>
      <w:r w:rsidRPr="006A38F8">
        <w:rPr>
          <w:b/>
        </w:rPr>
        <w:t xml:space="preserve"> </w:t>
      </w:r>
    </w:p>
    <w:p w14:paraId="3F736F1A" w14:textId="77777777" w:rsidR="007317C2" w:rsidRPr="006A38F8" w:rsidRDefault="007317C2" w:rsidP="00150AC6">
      <w:pPr>
        <w:spacing w:line="240" w:lineRule="auto"/>
        <w:jc w:val="both"/>
      </w:pPr>
    </w:p>
    <w:p w14:paraId="4A7A1774" w14:textId="77777777" w:rsidR="007317C2" w:rsidRPr="006A38F8" w:rsidRDefault="00F43A1D" w:rsidP="00150AC6">
      <w:pPr>
        <w:spacing w:line="240" w:lineRule="auto"/>
        <w:jc w:val="both"/>
      </w:pPr>
      <w:r w:rsidRPr="006A38F8">
        <w:rPr>
          <w:b/>
        </w:rPr>
        <w:t>_____________________</w:t>
      </w:r>
      <w:r w:rsidRPr="006A38F8">
        <w:rPr>
          <w:b/>
        </w:rPr>
        <w:tab/>
      </w:r>
      <w:r w:rsidRPr="006A38F8">
        <w:rPr>
          <w:b/>
        </w:rPr>
        <w:tab/>
      </w:r>
      <w:r w:rsidRPr="006A38F8">
        <w:rPr>
          <w:b/>
        </w:rPr>
        <w:tab/>
      </w:r>
      <w:r w:rsidRPr="006A38F8">
        <w:rPr>
          <w:b/>
        </w:rPr>
        <w:tab/>
      </w:r>
      <w:r w:rsidRPr="006A38F8">
        <w:t>Fecha:_________________</w:t>
      </w:r>
      <w:r w:rsidRPr="006A38F8">
        <w:br/>
        <w:t>Sponsor</w:t>
      </w:r>
    </w:p>
    <w:p w14:paraId="48E2A345" w14:textId="77777777" w:rsidR="00301406" w:rsidRPr="006A38F8" w:rsidRDefault="00301406">
      <w:pPr>
        <w:rPr>
          <w:b/>
        </w:rPr>
      </w:pPr>
      <w:bookmarkStart w:id="104" w:name="_7949m7x1p41f" w:colFirst="0" w:colLast="0"/>
      <w:bookmarkStart w:id="105" w:name="_iyxun02ok2g" w:colFirst="0" w:colLast="0"/>
      <w:bookmarkStart w:id="106" w:name="_hw0pp3uda2b" w:colFirst="0" w:colLast="0"/>
      <w:bookmarkStart w:id="107" w:name="_ophuits8p8k3" w:colFirst="0" w:colLast="0"/>
      <w:bookmarkStart w:id="108" w:name="_gugz2onw8ug5" w:colFirst="0" w:colLast="0"/>
      <w:bookmarkStart w:id="109" w:name="_2xcytpi" w:colFirst="0" w:colLast="0"/>
      <w:bookmarkEnd w:id="104"/>
      <w:bookmarkEnd w:id="105"/>
      <w:bookmarkEnd w:id="106"/>
      <w:bookmarkEnd w:id="107"/>
      <w:bookmarkEnd w:id="108"/>
      <w:bookmarkEnd w:id="109"/>
      <w:r w:rsidRPr="006A38F8">
        <w:br w:type="page"/>
      </w:r>
    </w:p>
    <w:p w14:paraId="399E57A6" w14:textId="77777777" w:rsidR="00635894" w:rsidRPr="006A38F8" w:rsidRDefault="00F43A1D" w:rsidP="00865BB3">
      <w:pPr>
        <w:pStyle w:val="Heading1"/>
      </w:pPr>
      <w:bookmarkStart w:id="110" w:name="_Toc481421863"/>
      <w:bookmarkStart w:id="111" w:name="_Toc481422490"/>
      <w:bookmarkStart w:id="112" w:name="_Toc481426570"/>
      <w:bookmarkStart w:id="113" w:name="_Toc481427866"/>
      <w:bookmarkStart w:id="114" w:name="_Toc481428321"/>
      <w:bookmarkStart w:id="115" w:name="_Toc481429532"/>
      <w:bookmarkStart w:id="116" w:name="_Toc481429675"/>
      <w:bookmarkStart w:id="117" w:name="_Toc490134987"/>
      <w:r w:rsidRPr="006A38F8">
        <w:lastRenderedPageBreak/>
        <w:t>Plan de Gestión del Proyecto</w:t>
      </w:r>
      <w:bookmarkStart w:id="118" w:name="_1ci93xb" w:colFirst="0" w:colLast="0"/>
      <w:bookmarkStart w:id="119" w:name="_Toc481421864"/>
      <w:bookmarkStart w:id="120" w:name="_Toc481422491"/>
      <w:bookmarkStart w:id="121" w:name="_Toc481426571"/>
      <w:bookmarkEnd w:id="110"/>
      <w:bookmarkEnd w:id="111"/>
      <w:bookmarkEnd w:id="112"/>
      <w:bookmarkEnd w:id="113"/>
      <w:bookmarkEnd w:id="114"/>
      <w:bookmarkEnd w:id="115"/>
      <w:bookmarkEnd w:id="116"/>
      <w:bookmarkEnd w:id="117"/>
      <w:bookmarkEnd w:id="118"/>
    </w:p>
    <w:p w14:paraId="79D7F3AE" w14:textId="77777777" w:rsidR="00456B25" w:rsidRDefault="00456B25" w:rsidP="00F3426C">
      <w:pPr>
        <w:pStyle w:val="Heading2"/>
      </w:pPr>
      <w:bookmarkStart w:id="122" w:name="_Toc481427867"/>
      <w:bookmarkStart w:id="123" w:name="_Toc481428322"/>
      <w:bookmarkStart w:id="124" w:name="_Toc481429533"/>
      <w:bookmarkStart w:id="125" w:name="_Toc481429676"/>
    </w:p>
    <w:p w14:paraId="1A52A7C2" w14:textId="1FB18F6C" w:rsidR="007317C2" w:rsidRPr="006A38F8" w:rsidRDefault="00F43A1D" w:rsidP="00F3426C">
      <w:pPr>
        <w:pStyle w:val="Heading2"/>
      </w:pPr>
      <w:bookmarkStart w:id="126" w:name="_Toc490134988"/>
      <w:r w:rsidRPr="006A38F8">
        <w:t>Objetivo del Trabajo</w:t>
      </w:r>
      <w:bookmarkEnd w:id="119"/>
      <w:bookmarkEnd w:id="120"/>
      <w:bookmarkEnd w:id="121"/>
      <w:bookmarkEnd w:id="122"/>
      <w:bookmarkEnd w:id="123"/>
      <w:bookmarkEnd w:id="124"/>
      <w:bookmarkEnd w:id="125"/>
      <w:bookmarkEnd w:id="126"/>
    </w:p>
    <w:p w14:paraId="6FFA8721" w14:textId="77777777" w:rsidR="007317C2" w:rsidRPr="006A38F8" w:rsidRDefault="007317C2" w:rsidP="00150AC6">
      <w:pPr>
        <w:jc w:val="both"/>
      </w:pPr>
    </w:p>
    <w:p w14:paraId="791EEC07" w14:textId="77777777" w:rsidR="007317C2" w:rsidRPr="006A38F8" w:rsidRDefault="002E0499" w:rsidP="00150AC6">
      <w:pPr>
        <w:jc w:val="both"/>
      </w:pPr>
      <w:r w:rsidRPr="006A38F8">
        <w:t>El presente documento tiene como objetivo</w:t>
      </w:r>
      <w:r w:rsidR="00F43A1D" w:rsidRPr="006A38F8">
        <w:t xml:space="preserve"> establecer los roles, responsabilidades, procesos, y planificación general en materia de tiempo, </w:t>
      </w:r>
      <w:r w:rsidR="00DE1657" w:rsidRPr="006A38F8">
        <w:t>alcance, restricciones</w:t>
      </w:r>
      <w:r w:rsidR="00F43A1D" w:rsidRPr="006A38F8">
        <w:t xml:space="preserve">, costos, gestión de recursos humanos, riesgos, y cambios que deberán ser tenidos en cuenta a lo largo de todo el ciclo de vida del proyecto de desarrollo del “Sistema para gestión integral de calorías”. </w:t>
      </w:r>
    </w:p>
    <w:p w14:paraId="3251D03D" w14:textId="77777777" w:rsidR="007317C2" w:rsidRPr="006A38F8" w:rsidRDefault="00F43A1D" w:rsidP="00F3426C">
      <w:pPr>
        <w:pStyle w:val="Heading2"/>
      </w:pPr>
      <w:bookmarkStart w:id="127" w:name="_3whwml4" w:colFirst="0" w:colLast="0"/>
      <w:bookmarkStart w:id="128" w:name="_Toc481421865"/>
      <w:bookmarkStart w:id="129" w:name="_Toc481422492"/>
      <w:bookmarkStart w:id="130" w:name="_Toc481426572"/>
      <w:bookmarkStart w:id="131" w:name="_Toc481427868"/>
      <w:bookmarkStart w:id="132" w:name="_Toc481428323"/>
      <w:bookmarkStart w:id="133" w:name="_Toc481429534"/>
      <w:bookmarkStart w:id="134" w:name="_Toc481429677"/>
      <w:bookmarkStart w:id="135" w:name="_Toc490134989"/>
      <w:bookmarkEnd w:id="127"/>
      <w:r w:rsidRPr="006A38F8">
        <w:t>Resumen Ejecutivo</w:t>
      </w:r>
      <w:bookmarkEnd w:id="128"/>
      <w:bookmarkEnd w:id="129"/>
      <w:bookmarkEnd w:id="130"/>
      <w:bookmarkEnd w:id="131"/>
      <w:bookmarkEnd w:id="132"/>
      <w:bookmarkEnd w:id="133"/>
      <w:bookmarkEnd w:id="134"/>
      <w:bookmarkEnd w:id="135"/>
    </w:p>
    <w:p w14:paraId="07AE8C34" w14:textId="77777777" w:rsidR="00635894" w:rsidRPr="006A38F8" w:rsidRDefault="00635894" w:rsidP="00635894"/>
    <w:p w14:paraId="4E456AC6" w14:textId="77777777" w:rsidR="007317C2" w:rsidRPr="006A38F8" w:rsidRDefault="00F43A1D" w:rsidP="00150AC6">
      <w:pPr>
        <w:jc w:val="both"/>
      </w:pPr>
      <w:r w:rsidRPr="006A38F8">
        <w:t>Tanto en personas con actividad física moderada</w:t>
      </w:r>
      <w:r w:rsidR="005F71E9" w:rsidRPr="006A38F8">
        <w:t xml:space="preserve"> </w:t>
      </w:r>
      <w:r w:rsidRPr="006A38F8">
        <w:t>como en aquellas más activas y orientadas a actividades físicas de exigencia, existe la necesidad de llevar un control</w:t>
      </w:r>
      <w:r w:rsidR="005F71E9" w:rsidRPr="006A38F8">
        <w:t xml:space="preserve"> diario</w:t>
      </w:r>
      <w:r w:rsidRPr="006A38F8">
        <w:t xml:space="preserve"> </w:t>
      </w:r>
      <w:r w:rsidR="005F71E9" w:rsidRPr="006A38F8">
        <w:t xml:space="preserve">de la energía adquirida </w:t>
      </w:r>
      <w:r w:rsidR="0049369A" w:rsidRPr="006A38F8">
        <w:t xml:space="preserve">como consecuencia del consumo de alimentos, </w:t>
      </w:r>
      <w:r w:rsidR="005F71E9" w:rsidRPr="006A38F8">
        <w:t xml:space="preserve">y </w:t>
      </w:r>
      <w:r w:rsidR="0049369A" w:rsidRPr="006A38F8">
        <w:t xml:space="preserve">de </w:t>
      </w:r>
      <w:r w:rsidR="005F71E9" w:rsidRPr="006A38F8">
        <w:t xml:space="preserve">la energía usada/gastada/perdida </w:t>
      </w:r>
      <w:r w:rsidR="0049369A" w:rsidRPr="006A38F8">
        <w:t xml:space="preserve">como consecuencia de sus actividades físicas diarias. </w:t>
      </w:r>
      <w:r w:rsidRPr="006A38F8">
        <w:t xml:space="preserve"> </w:t>
      </w:r>
      <w:r w:rsidR="0049369A" w:rsidRPr="006A38F8">
        <w:t>La dife</w:t>
      </w:r>
      <w:r w:rsidR="005F71E9" w:rsidRPr="006A38F8">
        <w:t xml:space="preserve">rencia entre estos dos valores </w:t>
      </w:r>
      <w:r w:rsidR="0049369A" w:rsidRPr="006A38F8">
        <w:t xml:space="preserve">se denomina </w:t>
      </w:r>
      <w:r w:rsidR="0049369A" w:rsidRPr="006A38F8">
        <w:rPr>
          <w:b/>
        </w:rPr>
        <w:t>balance energét</w:t>
      </w:r>
      <w:r w:rsidR="005F71E9" w:rsidRPr="006A38F8">
        <w:rPr>
          <w:b/>
        </w:rPr>
        <w:t xml:space="preserve">ico </w:t>
      </w:r>
      <w:r w:rsidR="00553DB2" w:rsidRPr="006A38F8">
        <w:rPr>
          <w:b/>
        </w:rPr>
        <w:t>neto diario</w:t>
      </w:r>
      <w:r w:rsidR="00553DB2" w:rsidRPr="006A38F8">
        <w:t xml:space="preserve">, y su conocimiento </w:t>
      </w:r>
      <w:r w:rsidR="0049369A" w:rsidRPr="006A38F8">
        <w:t xml:space="preserve">ayuda en el cumplimiento de los objetivos </w:t>
      </w:r>
      <w:r w:rsidRPr="006A38F8">
        <w:t xml:space="preserve">nutricionales </w:t>
      </w:r>
      <w:r w:rsidR="0049369A" w:rsidRPr="006A38F8">
        <w:t>de una persona</w:t>
      </w:r>
      <w:r w:rsidR="00553DB2" w:rsidRPr="006A38F8">
        <w:t>, y</w:t>
      </w:r>
      <w:r w:rsidRPr="006A38F8">
        <w:t>a s</w:t>
      </w:r>
      <w:r w:rsidR="001C2207" w:rsidRPr="006A38F8">
        <w:t>ean</w:t>
      </w:r>
      <w:r w:rsidR="000D3F4B" w:rsidRPr="006A38F8">
        <w:t xml:space="preserve"> estos</w:t>
      </w:r>
      <w:r w:rsidR="001C2207" w:rsidRPr="006A38F8">
        <w:t xml:space="preserve"> de pérdida</w:t>
      </w:r>
      <w:r w:rsidR="00E41E3C" w:rsidRPr="006A38F8">
        <w:t xml:space="preserve">, mantenimiento, o aumento de peso los cuales se corresponden respectivamente a balances energéticos </w:t>
      </w:r>
      <w:r w:rsidR="00DE1657" w:rsidRPr="006A38F8">
        <w:t>negativos, nulos</w:t>
      </w:r>
      <w:r w:rsidR="00E41E3C" w:rsidRPr="006A38F8">
        <w:t>, y positivos.</w:t>
      </w:r>
    </w:p>
    <w:p w14:paraId="581E1D7F" w14:textId="77777777" w:rsidR="00070570" w:rsidRPr="006A38F8" w:rsidRDefault="00E72290" w:rsidP="00150AC6">
      <w:pPr>
        <w:jc w:val="both"/>
      </w:pPr>
      <w:r w:rsidRPr="006A38F8">
        <w:t>Las soluciones existentes en la actualidad pueden ser agrupadas en dos grandes grupos: s</w:t>
      </w:r>
      <w:r w:rsidR="005F71E9" w:rsidRPr="006A38F8">
        <w:t xml:space="preserve">istemas </w:t>
      </w:r>
      <w:r w:rsidR="00070570" w:rsidRPr="006A38F8">
        <w:t>basados completamente en</w:t>
      </w:r>
      <w:r w:rsidR="005F71E9" w:rsidRPr="006A38F8">
        <w:t xml:space="preserve"> software, y sistemas basa</w:t>
      </w:r>
      <w:r w:rsidR="00070570" w:rsidRPr="006A38F8">
        <w:t>dos en dispositivos de monitoreo de actividad física.</w:t>
      </w:r>
    </w:p>
    <w:p w14:paraId="165E7CBD" w14:textId="77777777" w:rsidR="00E72290" w:rsidRPr="006A38F8" w:rsidRDefault="00070570" w:rsidP="00150AC6">
      <w:pPr>
        <w:jc w:val="both"/>
      </w:pPr>
      <w:r w:rsidRPr="006A38F8">
        <w:t>Los sistemas basados completamente en software, si bien ofrecen la estimación del balance energético diario de sus usuarios, exigen el registro en forma manual tanto de la energía adquirida por ingesta de alimentos, como de la energía usada/perdida como consecuencia de las actividades físicas. Esto obliga a los usuarios a estimar estos valores por medios alternativos.</w:t>
      </w:r>
      <w:r w:rsidR="00E72290" w:rsidRPr="006A38F8">
        <w:t xml:space="preserve"> </w:t>
      </w:r>
    </w:p>
    <w:p w14:paraId="41E40BD8" w14:textId="77777777" w:rsidR="00E72290" w:rsidRPr="006A38F8" w:rsidRDefault="00070570" w:rsidP="00150AC6">
      <w:pPr>
        <w:jc w:val="both"/>
      </w:pPr>
      <w:r w:rsidRPr="006A38F8">
        <w:t>Por otro lado, los sistemas basados en dispositivos para monitoreo de actividad física, si bien simplifican el registro automático de las actividades que suponen un gasto de energía,</w:t>
      </w:r>
      <w:r w:rsidR="00E72290" w:rsidRPr="006A38F8">
        <w:t xml:space="preserve"> poseen como desventaja su dependencia</w:t>
      </w:r>
      <w:r w:rsidRPr="006A38F8">
        <w:t xml:space="preserve"> de hardware y protocolos no est</w:t>
      </w:r>
      <w:r w:rsidR="00E72290" w:rsidRPr="006A38F8">
        <w:t xml:space="preserve">andarizados. </w:t>
      </w:r>
    </w:p>
    <w:p w14:paraId="64A72540" w14:textId="064CC287" w:rsidR="00070570" w:rsidRPr="006A38F8" w:rsidRDefault="00456B25" w:rsidP="00150AC6">
      <w:pPr>
        <w:jc w:val="both"/>
      </w:pPr>
      <w:r>
        <w:t xml:space="preserve">Tanto los </w:t>
      </w:r>
      <w:r w:rsidR="00DE1657" w:rsidRPr="006A38F8">
        <w:t>sistemas basados</w:t>
      </w:r>
      <w:r w:rsidR="00E72290" w:rsidRPr="006A38F8">
        <w:t xml:space="preserve"> en softw</w:t>
      </w:r>
      <w:r>
        <w:t xml:space="preserve">are, como </w:t>
      </w:r>
      <w:r w:rsidR="00E72290" w:rsidRPr="006A38F8">
        <w:t xml:space="preserve">los basados en dispositivos de monitoreo de actividad física, cuentan además con la desventaja de ofrecer gran parte de sus funcionalidades en forma </w:t>
      </w:r>
      <w:r w:rsidR="00DE1657" w:rsidRPr="006A38F8">
        <w:t>de servicio</w:t>
      </w:r>
      <w:r w:rsidR="00E72290" w:rsidRPr="006A38F8">
        <w:t xml:space="preserve"> “Premium” </w:t>
      </w:r>
      <w:r w:rsidR="00FD6228" w:rsidRPr="006A38F8">
        <w:t>o</w:t>
      </w:r>
      <w:r w:rsidR="00E72290" w:rsidRPr="006A38F8">
        <w:t xml:space="preserve"> pago.</w:t>
      </w:r>
    </w:p>
    <w:p w14:paraId="7B4CE289" w14:textId="77777777" w:rsidR="007317C2" w:rsidRDefault="00F43A1D" w:rsidP="00150AC6">
      <w:pPr>
        <w:jc w:val="both"/>
      </w:pPr>
      <w:r w:rsidRPr="006A38F8">
        <w:t>Nuestro proyecto</w:t>
      </w:r>
      <w:r w:rsidR="00E370D4" w:rsidRPr="006A38F8">
        <w:t xml:space="preserve"> propone un sistema alternativo, el cual </w:t>
      </w:r>
      <w:r w:rsidRPr="006A38F8">
        <w:t>ofrecerá la totalidad de s</w:t>
      </w:r>
      <w:r w:rsidR="00E72290" w:rsidRPr="006A38F8">
        <w:t>us funcionalidades</w:t>
      </w:r>
      <w:r w:rsidR="00E370D4" w:rsidRPr="006A38F8">
        <w:t xml:space="preserve"> en forma gratuita, </w:t>
      </w:r>
      <w:r w:rsidRPr="006A38F8">
        <w:t xml:space="preserve">y además se integrará fácilmente con dispositivos hardware de monitoreo de actividad física siempre que los mismos implementen el estándar de mercado Bluetooth v4 (Bluetooth </w:t>
      </w:r>
      <w:proofErr w:type="spellStart"/>
      <w:r w:rsidRPr="006A38F8">
        <w:t>Low</w:t>
      </w:r>
      <w:proofErr w:type="spellEnd"/>
      <w:r w:rsidRPr="006A38F8">
        <w:t xml:space="preserve"> </w:t>
      </w:r>
      <w:proofErr w:type="spellStart"/>
      <w:r w:rsidRPr="006A38F8">
        <w:t>Energy</w:t>
      </w:r>
      <w:proofErr w:type="spellEnd"/>
      <w:r w:rsidRPr="006A38F8">
        <w:t xml:space="preserve">). </w:t>
      </w:r>
    </w:p>
    <w:p w14:paraId="1DE32E0A" w14:textId="77777777" w:rsidR="00EF59E6" w:rsidRPr="006A38F8" w:rsidRDefault="00EF59E6" w:rsidP="00150AC6">
      <w:pPr>
        <w:jc w:val="both"/>
      </w:pPr>
    </w:p>
    <w:p w14:paraId="4F9B9D40" w14:textId="77777777" w:rsidR="007317C2" w:rsidRPr="006A38F8" w:rsidRDefault="00F43A1D" w:rsidP="00F3426C">
      <w:pPr>
        <w:pStyle w:val="Heading2"/>
      </w:pPr>
      <w:bookmarkStart w:id="136" w:name="_2bn6wsx" w:colFirst="0" w:colLast="0"/>
      <w:bookmarkStart w:id="137" w:name="_Toc481421866"/>
      <w:bookmarkStart w:id="138" w:name="_Toc481422493"/>
      <w:bookmarkStart w:id="139" w:name="_Toc481426573"/>
      <w:bookmarkStart w:id="140" w:name="_Toc481427869"/>
      <w:bookmarkStart w:id="141" w:name="_Toc481428324"/>
      <w:bookmarkStart w:id="142" w:name="_Toc481429535"/>
      <w:bookmarkStart w:id="143" w:name="_Toc481429678"/>
      <w:bookmarkStart w:id="144" w:name="_Toc490134990"/>
      <w:bookmarkEnd w:id="136"/>
      <w:r w:rsidRPr="006A38F8">
        <w:lastRenderedPageBreak/>
        <w:t>Objetivo del Proyecto</w:t>
      </w:r>
      <w:bookmarkEnd w:id="137"/>
      <w:bookmarkEnd w:id="138"/>
      <w:bookmarkEnd w:id="139"/>
      <w:bookmarkEnd w:id="140"/>
      <w:bookmarkEnd w:id="141"/>
      <w:bookmarkEnd w:id="142"/>
      <w:bookmarkEnd w:id="143"/>
      <w:bookmarkEnd w:id="144"/>
    </w:p>
    <w:p w14:paraId="1FEC8747" w14:textId="77777777" w:rsidR="00635894" w:rsidRPr="006A38F8" w:rsidRDefault="00635894" w:rsidP="00635894"/>
    <w:p w14:paraId="500E7F44" w14:textId="77777777" w:rsidR="009B5E3E" w:rsidRPr="006A38F8" w:rsidRDefault="002E0499" w:rsidP="00150AC6">
      <w:pPr>
        <w:jc w:val="both"/>
      </w:pPr>
      <w:r w:rsidRPr="006A38F8">
        <w:t>El proyecto tiene como objetivo la creación de</w:t>
      </w:r>
      <w:r w:rsidR="00F43A1D" w:rsidRPr="006A38F8">
        <w:t xml:space="preserve"> un sistema</w:t>
      </w:r>
      <w:r w:rsidR="00FE405C" w:rsidRPr="006A38F8">
        <w:t xml:space="preserve"> </w:t>
      </w:r>
      <w:r w:rsidR="009B5E3E" w:rsidRPr="006A38F8">
        <w:t>q</w:t>
      </w:r>
      <w:r w:rsidR="00F43A1D" w:rsidRPr="006A38F8">
        <w:t>ue perm</w:t>
      </w:r>
      <w:r w:rsidR="00FE405C" w:rsidRPr="006A38F8">
        <w:t>ita a sus usuarios poder</w:t>
      </w:r>
      <w:r w:rsidR="009B5E3E" w:rsidRPr="006A38F8">
        <w:t xml:space="preserve"> llevar, en forma permanente, el</w:t>
      </w:r>
      <w:r w:rsidR="00FE405C" w:rsidRPr="006A38F8">
        <w:t xml:space="preserve"> </w:t>
      </w:r>
      <w:r w:rsidR="009B5E3E" w:rsidRPr="006A38F8">
        <w:t xml:space="preserve">control de su </w:t>
      </w:r>
      <w:r w:rsidR="009B5E3E" w:rsidRPr="006A38F8">
        <w:rPr>
          <w:b/>
        </w:rPr>
        <w:t>balance energético neto diario</w:t>
      </w:r>
      <w:r w:rsidR="00F43A1D" w:rsidRPr="006A38F8">
        <w:t xml:space="preserve">, </w:t>
      </w:r>
      <w:r w:rsidR="009B5E3E" w:rsidRPr="006A38F8">
        <w:t>con el fin de asistirlos en el logro de sus objetivos nutricionales (</w:t>
      </w:r>
      <w:r w:rsidR="00DE1657" w:rsidRPr="006A38F8">
        <w:t>mantenimiento, pérdida</w:t>
      </w:r>
      <w:r w:rsidR="009B5E3E" w:rsidRPr="006A38F8">
        <w:t xml:space="preserve">, o </w:t>
      </w:r>
      <w:r w:rsidR="00DE1657" w:rsidRPr="006A38F8">
        <w:t>aumento de</w:t>
      </w:r>
      <w:r w:rsidR="00F43A1D" w:rsidRPr="006A38F8">
        <w:t xml:space="preserve"> peso</w:t>
      </w:r>
      <w:r w:rsidR="009B5E3E" w:rsidRPr="006A38F8">
        <w:t>).</w:t>
      </w:r>
    </w:p>
    <w:p w14:paraId="573530B0" w14:textId="0FF10D30" w:rsidR="00A60260" w:rsidRPr="006A38F8" w:rsidRDefault="00F43A1D" w:rsidP="00150AC6">
      <w:pPr>
        <w:jc w:val="both"/>
      </w:pPr>
      <w:r w:rsidRPr="006A38F8">
        <w:t xml:space="preserve">El sistema </w:t>
      </w:r>
      <w:r w:rsidR="009B5E3E" w:rsidRPr="006A38F8">
        <w:t>estará integrado</w:t>
      </w:r>
      <w:r w:rsidR="00E41E3C" w:rsidRPr="006A38F8">
        <w:t xml:space="preserve"> por</w:t>
      </w:r>
      <w:r w:rsidRPr="006A38F8">
        <w:t xml:space="preserve"> una aplic</w:t>
      </w:r>
      <w:r w:rsidR="00FE405C" w:rsidRPr="006A38F8">
        <w:t xml:space="preserve">ación para dispositivos móviles Android, la cual </w:t>
      </w:r>
      <w:r w:rsidRPr="006A38F8">
        <w:t xml:space="preserve">estará sincronizada en todo momento </w:t>
      </w:r>
      <w:r w:rsidR="00FE405C" w:rsidRPr="006A38F8">
        <w:t xml:space="preserve">con una pulsera de </w:t>
      </w:r>
      <w:r w:rsidRPr="006A38F8">
        <w:t>monitore</w:t>
      </w:r>
      <w:r w:rsidR="00FE405C" w:rsidRPr="006A38F8">
        <w:t>o de actividad física.</w:t>
      </w:r>
      <w:r w:rsidRPr="006A38F8">
        <w:t xml:space="preserve"> </w:t>
      </w:r>
      <w:r w:rsidR="00C21639">
        <w:t>La</w:t>
      </w:r>
      <w:r w:rsidRPr="006A38F8">
        <w:t xml:space="preserve"> </w:t>
      </w:r>
      <w:r w:rsidR="00931458">
        <w:t>pulsera</w:t>
      </w:r>
      <w:r w:rsidRPr="006A38F8">
        <w:t>, a través</w:t>
      </w:r>
      <w:r w:rsidR="00FE405C" w:rsidRPr="006A38F8">
        <w:t xml:space="preserve"> de sus diferentes sensores (frecuencia cardíaca, distancia recorrida, y contador de pasos), </w:t>
      </w:r>
      <w:r w:rsidRPr="006A38F8">
        <w:t xml:space="preserve">permitirá a la aplicación móvil registrar </w:t>
      </w:r>
      <w:r w:rsidR="009B5E3E" w:rsidRPr="006A38F8">
        <w:t>perman</w:t>
      </w:r>
      <w:r w:rsidR="00A60260" w:rsidRPr="006A38F8">
        <w:t xml:space="preserve">entemente, </w:t>
      </w:r>
      <w:r w:rsidR="009B5E3E" w:rsidRPr="006A38F8">
        <w:t>y en forma automática</w:t>
      </w:r>
      <w:r w:rsidRPr="006A38F8">
        <w:t>,</w:t>
      </w:r>
      <w:r w:rsidR="00A60260" w:rsidRPr="006A38F8">
        <w:t xml:space="preserve"> el gasto energético del usuario.</w:t>
      </w:r>
    </w:p>
    <w:p w14:paraId="2E99B9BD" w14:textId="296F6AEC" w:rsidR="007317C2" w:rsidRPr="006A38F8" w:rsidRDefault="00A60260" w:rsidP="00150AC6">
      <w:pPr>
        <w:jc w:val="both"/>
      </w:pPr>
      <w:r w:rsidRPr="006A38F8">
        <w:t>Al mismo tiempo, la información será registrada</w:t>
      </w:r>
      <w:r w:rsidR="00E41E3C" w:rsidRPr="006A38F8">
        <w:t>, actualizada, y permanecerá disponible</w:t>
      </w:r>
      <w:r w:rsidR="00F43A1D" w:rsidRPr="006A38F8">
        <w:t xml:space="preserve"> </w:t>
      </w:r>
      <w:r w:rsidR="00E41E3C" w:rsidRPr="006A38F8">
        <w:t xml:space="preserve">en </w:t>
      </w:r>
      <w:r w:rsidR="00F43A1D" w:rsidRPr="006A38F8">
        <w:t xml:space="preserve">un servicio web </w:t>
      </w:r>
      <w:r w:rsidR="00C21639">
        <w:t xml:space="preserve">permitiendo, de esta forma, </w:t>
      </w:r>
      <w:r w:rsidR="00F43A1D" w:rsidRPr="006A38F8">
        <w:t xml:space="preserve">proveer al usuario con diferentes reportes, estadísticas, y proyecciones durante el proceso. </w:t>
      </w:r>
    </w:p>
    <w:p w14:paraId="75C07B31" w14:textId="77777777" w:rsidR="00A25057" w:rsidRPr="006A38F8" w:rsidRDefault="00A25057" w:rsidP="00150AC6">
      <w:pPr>
        <w:jc w:val="both"/>
      </w:pPr>
    </w:p>
    <w:p w14:paraId="5A774D6B" w14:textId="77777777" w:rsidR="007317C2" w:rsidRPr="006A38F8" w:rsidRDefault="00F43A1D" w:rsidP="00F3426C">
      <w:pPr>
        <w:pStyle w:val="Heading2"/>
      </w:pPr>
      <w:bookmarkStart w:id="145" w:name="_qsh70q" w:colFirst="0" w:colLast="0"/>
      <w:bookmarkStart w:id="146" w:name="_Toc481421867"/>
      <w:bookmarkStart w:id="147" w:name="_Toc481422494"/>
      <w:bookmarkStart w:id="148" w:name="_Toc481426574"/>
      <w:bookmarkStart w:id="149" w:name="_Toc481427870"/>
      <w:bookmarkStart w:id="150" w:name="_Toc481428325"/>
      <w:bookmarkStart w:id="151" w:name="_Toc481429536"/>
      <w:bookmarkStart w:id="152" w:name="_Toc481429679"/>
      <w:bookmarkStart w:id="153" w:name="_Toc490134991"/>
      <w:bookmarkEnd w:id="145"/>
      <w:r w:rsidRPr="006A38F8">
        <w:t>Vista General del Proyecto</w:t>
      </w:r>
      <w:bookmarkEnd w:id="146"/>
      <w:bookmarkEnd w:id="147"/>
      <w:bookmarkEnd w:id="148"/>
      <w:bookmarkEnd w:id="149"/>
      <w:bookmarkEnd w:id="150"/>
      <w:bookmarkEnd w:id="151"/>
      <w:bookmarkEnd w:id="152"/>
      <w:bookmarkEnd w:id="153"/>
    </w:p>
    <w:p w14:paraId="6AE2F855" w14:textId="77777777" w:rsidR="00A25057" w:rsidRPr="006A38F8" w:rsidRDefault="00A25057" w:rsidP="00150AC6">
      <w:pPr>
        <w:jc w:val="both"/>
      </w:pPr>
    </w:p>
    <w:p w14:paraId="67DCE084" w14:textId="2665E2C7" w:rsidR="005B5B97" w:rsidRPr="006A38F8" w:rsidRDefault="00A25057" w:rsidP="00150AC6">
      <w:pPr>
        <w:jc w:val="both"/>
      </w:pPr>
      <w:r w:rsidRPr="006A38F8">
        <w:t>Tomando como referencia los grupos de procesos propuestos por el estándar PMI, e</w:t>
      </w:r>
      <w:r w:rsidR="00F43A1D" w:rsidRPr="006A38F8">
        <w:t xml:space="preserve">l proyecto </w:t>
      </w:r>
      <w:r w:rsidRPr="006A38F8">
        <w:t xml:space="preserve">constará de cinco etapas: </w:t>
      </w:r>
    </w:p>
    <w:p w14:paraId="2DB9C4A3" w14:textId="77777777" w:rsidR="005B5B97" w:rsidRPr="006A38F8" w:rsidRDefault="005B5B97" w:rsidP="00150AC6">
      <w:pPr>
        <w:jc w:val="both"/>
      </w:pPr>
    </w:p>
    <w:p w14:paraId="47935EDB" w14:textId="77777777" w:rsidR="005B5B97" w:rsidRPr="006A38F8" w:rsidRDefault="00A25057" w:rsidP="007A2B4C">
      <w:pPr>
        <w:pStyle w:val="ListParagraph"/>
        <w:numPr>
          <w:ilvl w:val="0"/>
          <w:numId w:val="35"/>
        </w:numPr>
        <w:jc w:val="both"/>
      </w:pPr>
      <w:r w:rsidRPr="006A38F8">
        <w:rPr>
          <w:b/>
        </w:rPr>
        <w:t>Inicio</w:t>
      </w:r>
    </w:p>
    <w:p w14:paraId="27583D0D" w14:textId="77777777" w:rsidR="005B5B97" w:rsidRPr="006A38F8" w:rsidRDefault="00A25057" w:rsidP="007A2B4C">
      <w:pPr>
        <w:pStyle w:val="ListParagraph"/>
        <w:numPr>
          <w:ilvl w:val="0"/>
          <w:numId w:val="35"/>
        </w:numPr>
        <w:jc w:val="both"/>
      </w:pPr>
      <w:r w:rsidRPr="006A38F8">
        <w:rPr>
          <w:b/>
        </w:rPr>
        <w:t>Planificación</w:t>
      </w:r>
    </w:p>
    <w:p w14:paraId="06B57DBA" w14:textId="0C9D5ED1" w:rsidR="005B5B97" w:rsidRPr="006A38F8" w:rsidRDefault="00A25057" w:rsidP="007A2B4C">
      <w:pPr>
        <w:pStyle w:val="ListParagraph"/>
        <w:numPr>
          <w:ilvl w:val="0"/>
          <w:numId w:val="35"/>
        </w:numPr>
        <w:jc w:val="both"/>
      </w:pPr>
      <w:r w:rsidRPr="006A38F8">
        <w:rPr>
          <w:b/>
        </w:rPr>
        <w:t>Ejecución</w:t>
      </w:r>
    </w:p>
    <w:p w14:paraId="2D3FA921" w14:textId="77777777" w:rsidR="005B5B97" w:rsidRPr="006A38F8" w:rsidRDefault="005B5B97" w:rsidP="007A2B4C">
      <w:pPr>
        <w:pStyle w:val="ListParagraph"/>
        <w:numPr>
          <w:ilvl w:val="0"/>
          <w:numId w:val="35"/>
        </w:numPr>
        <w:jc w:val="both"/>
      </w:pPr>
      <w:r w:rsidRPr="006A38F8">
        <w:rPr>
          <w:b/>
        </w:rPr>
        <w:t>Seguimiento y Control</w:t>
      </w:r>
    </w:p>
    <w:p w14:paraId="7FE10D4B" w14:textId="7B4792C8" w:rsidR="005B5B97" w:rsidRPr="006A38F8" w:rsidRDefault="00A25057" w:rsidP="007A2B4C">
      <w:pPr>
        <w:pStyle w:val="ListParagraph"/>
        <w:numPr>
          <w:ilvl w:val="0"/>
          <w:numId w:val="35"/>
        </w:numPr>
        <w:jc w:val="both"/>
      </w:pPr>
      <w:r w:rsidRPr="006A38F8">
        <w:rPr>
          <w:b/>
        </w:rPr>
        <w:t>Cierre</w:t>
      </w:r>
    </w:p>
    <w:p w14:paraId="03D6F719" w14:textId="77777777" w:rsidR="005B5B97" w:rsidRPr="006A38F8" w:rsidRDefault="005B5B97" w:rsidP="005B5B97">
      <w:pPr>
        <w:jc w:val="both"/>
      </w:pPr>
    </w:p>
    <w:p w14:paraId="4F4CFCA3" w14:textId="102F4435" w:rsidR="00A25057" w:rsidRPr="006A38F8" w:rsidRDefault="00A25057" w:rsidP="00A25057">
      <w:pPr>
        <w:jc w:val="both"/>
      </w:pPr>
      <w:r w:rsidRPr="006A38F8">
        <w:t xml:space="preserve">La relación temporal </w:t>
      </w:r>
      <w:r w:rsidR="005B5B97" w:rsidRPr="006A38F8">
        <w:t>entre éstas s</w:t>
      </w:r>
      <w:r w:rsidRPr="006A38F8">
        <w:t>e muestra en el siguiente gráfico</w:t>
      </w:r>
      <w:r w:rsidR="005B5B97" w:rsidRPr="006A38F8">
        <w:t xml:space="preserve"> y se describen a continuación del mismo</w:t>
      </w:r>
      <w:r w:rsidR="004241BB" w:rsidRPr="006A38F8">
        <w:t xml:space="preserve">: </w:t>
      </w:r>
      <w:r w:rsidRPr="006A38F8">
        <w:t xml:space="preserve"> </w:t>
      </w:r>
    </w:p>
    <w:p w14:paraId="5784C7BD" w14:textId="77777777" w:rsidR="00A25057" w:rsidRPr="006A38F8" w:rsidRDefault="00A25057" w:rsidP="00A25057">
      <w:pPr>
        <w:keepNext/>
        <w:jc w:val="both"/>
      </w:pPr>
      <w:r w:rsidRPr="006A38F8">
        <w:rPr>
          <w:noProof/>
          <w:lang w:val="es-AR" w:eastAsia="es-AR"/>
        </w:rPr>
        <mc:AlternateContent>
          <mc:Choice Requires="wpc">
            <w:drawing>
              <wp:inline distT="0" distB="0" distL="0" distR="0" wp14:anchorId="54903669" wp14:editId="3B842A18">
                <wp:extent cx="5486400" cy="1927225"/>
                <wp:effectExtent l="0" t="0" r="0" b="0"/>
                <wp:docPr id="32" name="Canvas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9525">
                          <a:noFill/>
                        </a:ln>
                      </wpc:whole>
                      <wps:wsp>
                        <wps:cNvPr id="33" name="Rectangle 33"/>
                        <wps:cNvSpPr/>
                        <wps:spPr>
                          <a:xfrm>
                            <a:off x="1924427" y="316389"/>
                            <a:ext cx="1535430" cy="468000"/>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3A5AE551" w14:textId="77777777" w:rsidR="00164A9F" w:rsidRPr="00F43A1D" w:rsidRDefault="00164A9F" w:rsidP="00A25057">
                              <w:pPr>
                                <w:jc w:val="center"/>
                              </w:pPr>
                              <w:r w:rsidRPr="00F43A1D">
                                <w:t>Seguimiento</w:t>
                              </w:r>
                            </w:p>
                            <w:p w14:paraId="4C1C35D5" w14:textId="77777777" w:rsidR="00164A9F" w:rsidRPr="00F43A1D" w:rsidRDefault="00164A9F" w:rsidP="00A25057">
                              <w:pPr>
                                <w:jc w:val="center"/>
                              </w:pPr>
                              <w:r w:rsidRPr="00F43A1D">
                                <w:t>y Contro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Rectangle 34"/>
                        <wps:cNvSpPr/>
                        <wps:spPr>
                          <a:xfrm>
                            <a:off x="92370" y="1178511"/>
                            <a:ext cx="829650" cy="468000"/>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714A0B4F" w14:textId="77777777" w:rsidR="00164A9F" w:rsidRPr="00F43A1D" w:rsidRDefault="00164A9F" w:rsidP="00A25057">
                              <w:pPr>
                                <w:pStyle w:val="NormalWeb"/>
                                <w:spacing w:before="0" w:beforeAutospacing="0" w:after="0" w:afterAutospacing="0" w:line="276" w:lineRule="auto"/>
                                <w:jc w:val="center"/>
                                <w:rPr>
                                  <w:rFonts w:ascii="Arial" w:hAnsi="Arial" w:cs="Arial"/>
                                  <w:sz w:val="22"/>
                                  <w:szCs w:val="22"/>
                                </w:rPr>
                              </w:pPr>
                              <w:r>
                                <w:rPr>
                                  <w:rFonts w:ascii="Arial" w:eastAsia="Arial" w:hAnsi="Arial" w:cs="Arial"/>
                                  <w:color w:val="000000"/>
                                  <w:sz w:val="22"/>
                                  <w:szCs w:val="22"/>
                                </w:rPr>
                                <w:t>Inici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Rectangle 35"/>
                        <wps:cNvSpPr/>
                        <wps:spPr>
                          <a:xfrm>
                            <a:off x="1083446" y="1180752"/>
                            <a:ext cx="1404960" cy="468000"/>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40A0DB39" w14:textId="77777777" w:rsidR="00164A9F" w:rsidRPr="00F43A1D" w:rsidRDefault="00164A9F" w:rsidP="00A25057">
                              <w:pPr>
                                <w:pStyle w:val="NormalWeb"/>
                                <w:spacing w:before="0" w:beforeAutospacing="0" w:after="0" w:afterAutospacing="0" w:line="276" w:lineRule="auto"/>
                                <w:jc w:val="center"/>
                                <w:rPr>
                                  <w:rFonts w:ascii="Arial" w:hAnsi="Arial" w:cs="Arial"/>
                                  <w:sz w:val="22"/>
                                  <w:szCs w:val="22"/>
                                </w:rPr>
                              </w:pPr>
                              <w:r>
                                <w:rPr>
                                  <w:rFonts w:ascii="Arial" w:hAnsi="Arial" w:cs="Arial"/>
                                  <w:sz w:val="22"/>
                                  <w:szCs w:val="22"/>
                                </w:rPr>
                                <w:t>Planificació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2735064" y="1178371"/>
                            <a:ext cx="1735335" cy="468000"/>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7606E78E" w14:textId="77777777" w:rsidR="00164A9F" w:rsidRPr="00F43A1D" w:rsidRDefault="00164A9F" w:rsidP="00A25057">
                              <w:pPr>
                                <w:pStyle w:val="NormalWeb"/>
                                <w:spacing w:before="0" w:beforeAutospacing="0" w:after="0" w:afterAutospacing="0" w:line="276" w:lineRule="auto"/>
                                <w:jc w:val="center"/>
                                <w:rPr>
                                  <w:rFonts w:ascii="Arial" w:hAnsi="Arial" w:cs="Arial"/>
                                  <w:sz w:val="22"/>
                                  <w:szCs w:val="22"/>
                                </w:rPr>
                              </w:pPr>
                              <w:r>
                                <w:rPr>
                                  <w:rFonts w:ascii="Arial" w:hAnsi="Arial" w:cs="Arial"/>
                                  <w:sz w:val="22"/>
                                  <w:szCs w:val="22"/>
                                </w:rPr>
                                <w:t>Ejecució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Rectangle 37"/>
                        <wps:cNvSpPr/>
                        <wps:spPr>
                          <a:xfrm>
                            <a:off x="4643456" y="1176345"/>
                            <a:ext cx="739140" cy="468000"/>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01EE283A" w14:textId="77777777" w:rsidR="00164A9F" w:rsidRPr="00F43A1D" w:rsidRDefault="00164A9F" w:rsidP="00A25057">
                              <w:pPr>
                                <w:pStyle w:val="NormalWeb"/>
                                <w:spacing w:before="0" w:beforeAutospacing="0" w:after="0" w:afterAutospacing="0" w:line="276" w:lineRule="auto"/>
                                <w:jc w:val="center"/>
                                <w:rPr>
                                  <w:rFonts w:ascii="Arial" w:hAnsi="Arial" w:cs="Arial"/>
                                  <w:sz w:val="22"/>
                                  <w:szCs w:val="22"/>
                                </w:rPr>
                              </w:pPr>
                              <w:r>
                                <w:rPr>
                                  <w:rFonts w:ascii="Arial" w:eastAsia="Arial" w:hAnsi="Arial" w:cs="Arial"/>
                                  <w:color w:val="000000"/>
                                  <w:sz w:val="22"/>
                                  <w:szCs w:val="22"/>
                                </w:rPr>
                                <w:t>Cierr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 name="Elbow Connector 8"/>
                        <wps:cNvCnPr>
                          <a:stCxn id="34" idx="3"/>
                          <a:endCxn id="35" idx="1"/>
                        </wps:cNvCnPr>
                        <wps:spPr>
                          <a:xfrm>
                            <a:off x="922020" y="1412511"/>
                            <a:ext cx="161426" cy="2241"/>
                          </a:xfrm>
                          <a:prstGeom prst="bentConnector3">
                            <a:avLst/>
                          </a:prstGeom>
                          <a:ln>
                            <a:headEnd type="none" w="med" len="med"/>
                            <a:tailEnd type="triangle" w="sm" len="med"/>
                          </a:ln>
                        </wps:spPr>
                        <wps:style>
                          <a:lnRef idx="1">
                            <a:schemeClr val="dk1"/>
                          </a:lnRef>
                          <a:fillRef idx="0">
                            <a:schemeClr val="dk1"/>
                          </a:fillRef>
                          <a:effectRef idx="0">
                            <a:schemeClr val="dk1"/>
                          </a:effectRef>
                          <a:fontRef idx="minor">
                            <a:schemeClr val="tx1"/>
                          </a:fontRef>
                        </wps:style>
                        <wps:bodyPr/>
                      </wps:wsp>
                      <wps:wsp>
                        <wps:cNvPr id="25" name="Elbow Connector 25"/>
                        <wps:cNvCnPr>
                          <a:stCxn id="35" idx="3"/>
                          <a:endCxn id="36" idx="1"/>
                        </wps:cNvCnPr>
                        <wps:spPr>
                          <a:xfrm flipV="1">
                            <a:off x="2488406" y="1412371"/>
                            <a:ext cx="246658" cy="2381"/>
                          </a:xfrm>
                          <a:prstGeom prst="bentConnector3">
                            <a:avLst>
                              <a:gd name="adj1" fmla="val 50000"/>
                            </a:avLst>
                          </a:prstGeom>
                          <a:ln>
                            <a:headEnd type="none" w="med" len="med"/>
                            <a:tailEnd type="triangle" w="sm" len="med"/>
                          </a:ln>
                        </wps:spPr>
                        <wps:style>
                          <a:lnRef idx="1">
                            <a:schemeClr val="dk1"/>
                          </a:lnRef>
                          <a:fillRef idx="0">
                            <a:schemeClr val="dk1"/>
                          </a:fillRef>
                          <a:effectRef idx="0">
                            <a:schemeClr val="dk1"/>
                          </a:effectRef>
                          <a:fontRef idx="minor">
                            <a:schemeClr val="tx1"/>
                          </a:fontRef>
                        </wps:style>
                        <wps:bodyPr/>
                      </wps:wsp>
                      <wps:wsp>
                        <wps:cNvPr id="27" name="Elbow Connector 27"/>
                        <wps:cNvCnPr>
                          <a:stCxn id="36" idx="0"/>
                          <a:endCxn id="33" idx="3"/>
                        </wps:cNvCnPr>
                        <wps:spPr>
                          <a:xfrm rot="16200000" flipV="1">
                            <a:off x="3217304" y="792942"/>
                            <a:ext cx="627982" cy="142875"/>
                          </a:xfrm>
                          <a:prstGeom prst="bentConnector2">
                            <a:avLst/>
                          </a:prstGeom>
                          <a:ln>
                            <a:headEnd type="none" w="med" len="med"/>
                            <a:tailEnd type="triangle" w="sm" len="med"/>
                          </a:ln>
                        </wps:spPr>
                        <wps:style>
                          <a:lnRef idx="1">
                            <a:schemeClr val="dk1"/>
                          </a:lnRef>
                          <a:fillRef idx="0">
                            <a:schemeClr val="dk1"/>
                          </a:fillRef>
                          <a:effectRef idx="0">
                            <a:schemeClr val="dk1"/>
                          </a:effectRef>
                          <a:fontRef idx="minor">
                            <a:schemeClr val="tx1"/>
                          </a:fontRef>
                        </wps:style>
                        <wps:bodyPr/>
                      </wps:wsp>
                      <wps:wsp>
                        <wps:cNvPr id="28" name="Elbow Connector 28"/>
                        <wps:cNvCnPr>
                          <a:stCxn id="36" idx="3"/>
                          <a:endCxn id="37" idx="1"/>
                        </wps:cNvCnPr>
                        <wps:spPr>
                          <a:xfrm flipV="1">
                            <a:off x="4470399" y="1410345"/>
                            <a:ext cx="173057" cy="2026"/>
                          </a:xfrm>
                          <a:prstGeom prst="bentConnector3">
                            <a:avLst>
                              <a:gd name="adj1" fmla="val 50000"/>
                            </a:avLst>
                          </a:prstGeom>
                          <a:ln>
                            <a:headEnd type="none" w="med" len="med"/>
                            <a:tailEnd type="triangle" w="sm" len="med"/>
                          </a:ln>
                        </wps:spPr>
                        <wps:style>
                          <a:lnRef idx="1">
                            <a:schemeClr val="dk1"/>
                          </a:lnRef>
                          <a:fillRef idx="0">
                            <a:schemeClr val="dk1"/>
                          </a:fillRef>
                          <a:effectRef idx="0">
                            <a:schemeClr val="dk1"/>
                          </a:effectRef>
                          <a:fontRef idx="minor">
                            <a:schemeClr val="tx1"/>
                          </a:fontRef>
                        </wps:style>
                        <wps:bodyPr/>
                      </wps:wsp>
                      <wps:wsp>
                        <wps:cNvPr id="46" name="Elbow Connector 46"/>
                        <wps:cNvCnPr>
                          <a:stCxn id="33" idx="1"/>
                          <a:endCxn id="35" idx="0"/>
                        </wps:cNvCnPr>
                        <wps:spPr>
                          <a:xfrm rot="10800000" flipV="1">
                            <a:off x="1785927" y="550388"/>
                            <a:ext cx="138501" cy="630363"/>
                          </a:xfrm>
                          <a:prstGeom prst="bentConnector2">
                            <a:avLst/>
                          </a:prstGeom>
                          <a:ln>
                            <a:headEnd type="none" w="med" len="med"/>
                            <a:tailEnd type="triangle" w="sm" len="med"/>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54903669" id="Canvas 32" o:spid="_x0000_s1026" editas="canvas" style="width:6in;height:151.75pt;mso-position-horizontal-relative:char;mso-position-vertical-relative:line" coordsize="54864,19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19272;visibility:visible;mso-wrap-style:square">
                  <v:fill o:detectmouseclick="t"/>
                  <v:path o:connecttype="none"/>
                </v:shape>
                <v:rect id="Rectangle 33" o:spid="_x0000_s1028" style="position:absolute;left:19244;top:3163;width:15354;height:4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lfI8IA&#10;AADbAAAADwAAAGRycy9kb3ducmV2LnhtbESP0WoCMRRE34X+Q7gF3zRrhVK2RhFRkD5YutsPuGxu&#10;N0s3NzGJuv69EQQfh5k5wyxWg+3FmULsHCuYTQsQxI3THbcKfuvd5ANETMgae8ek4EoRVsuX0QJL&#10;7S78Q+cqtSJDOJaowKTkSyljY8hinDpPnL0/FyymLEMrdcBLhttevhXFu7TYcV4w6GljqPmvTlaB&#10;D2v/bbam3g2HsP9qT1Vnjlelxq/D+hNEoiE9w4/2XiuYz+H+Jf8A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mV8jwgAAANsAAAAPAAAAAAAAAAAAAAAAAJgCAABkcnMvZG93&#10;bnJldi54bWxQSwUGAAAAAAQABAD1AAAAhwMAAAAA&#10;" fillcolor="white [3201]" strokecolor="black [3213]" strokeweight="1pt">
                  <v:textbox>
                    <w:txbxContent>
                      <w:p w14:paraId="3A5AE551" w14:textId="77777777" w:rsidR="00164A9F" w:rsidRPr="00F43A1D" w:rsidRDefault="00164A9F" w:rsidP="00A25057">
                        <w:pPr>
                          <w:jc w:val="center"/>
                        </w:pPr>
                        <w:r w:rsidRPr="00F43A1D">
                          <w:t>Seguimiento</w:t>
                        </w:r>
                      </w:p>
                      <w:p w14:paraId="4C1C35D5" w14:textId="77777777" w:rsidR="00164A9F" w:rsidRPr="00F43A1D" w:rsidRDefault="00164A9F" w:rsidP="00A25057">
                        <w:pPr>
                          <w:jc w:val="center"/>
                        </w:pPr>
                        <w:r w:rsidRPr="00F43A1D">
                          <w:t>y Control</w:t>
                        </w:r>
                      </w:p>
                    </w:txbxContent>
                  </v:textbox>
                </v:rect>
                <v:rect id="Rectangle 34" o:spid="_x0000_s1029" style="position:absolute;left:923;top:11785;width:8297;height:4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DHV8IA&#10;AADbAAAADwAAAGRycy9kb3ducmV2LnhtbESP0WoCMRRE3wv+Q7iCbzVrL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cMdXwgAAANsAAAAPAAAAAAAAAAAAAAAAAJgCAABkcnMvZG93&#10;bnJldi54bWxQSwUGAAAAAAQABAD1AAAAhwMAAAAA&#10;" fillcolor="white [3201]" strokecolor="black [3213]" strokeweight="1pt">
                  <v:textbox>
                    <w:txbxContent>
                      <w:p w14:paraId="714A0B4F" w14:textId="77777777" w:rsidR="00164A9F" w:rsidRPr="00F43A1D" w:rsidRDefault="00164A9F" w:rsidP="00A25057">
                        <w:pPr>
                          <w:pStyle w:val="NormalWeb"/>
                          <w:spacing w:before="0" w:beforeAutospacing="0" w:after="0" w:afterAutospacing="0" w:line="276" w:lineRule="auto"/>
                          <w:jc w:val="center"/>
                          <w:rPr>
                            <w:rFonts w:ascii="Arial" w:hAnsi="Arial" w:cs="Arial"/>
                            <w:sz w:val="22"/>
                            <w:szCs w:val="22"/>
                          </w:rPr>
                        </w:pPr>
                        <w:r>
                          <w:rPr>
                            <w:rFonts w:ascii="Arial" w:eastAsia="Arial" w:hAnsi="Arial" w:cs="Arial"/>
                            <w:color w:val="000000"/>
                            <w:sz w:val="22"/>
                            <w:szCs w:val="22"/>
                          </w:rPr>
                          <w:t>Inicio</w:t>
                        </w:r>
                      </w:p>
                    </w:txbxContent>
                  </v:textbox>
                </v:rect>
                <v:rect id="Rectangle 35" o:spid="_x0000_s1030" style="position:absolute;left:10834;top:11807;width:14050;height:4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xizMIA&#10;AADbAAAADwAAAGRycy9kb3ducmV2LnhtbESP0WoCMRRE3wv+Q7iCbzVrp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GLMwgAAANsAAAAPAAAAAAAAAAAAAAAAAJgCAABkcnMvZG93&#10;bnJldi54bWxQSwUGAAAAAAQABAD1AAAAhwMAAAAA&#10;" fillcolor="white [3201]" strokecolor="black [3213]" strokeweight="1pt">
                  <v:textbox>
                    <w:txbxContent>
                      <w:p w14:paraId="40A0DB39" w14:textId="77777777" w:rsidR="00164A9F" w:rsidRPr="00F43A1D" w:rsidRDefault="00164A9F" w:rsidP="00A25057">
                        <w:pPr>
                          <w:pStyle w:val="NormalWeb"/>
                          <w:spacing w:before="0" w:beforeAutospacing="0" w:after="0" w:afterAutospacing="0" w:line="276" w:lineRule="auto"/>
                          <w:jc w:val="center"/>
                          <w:rPr>
                            <w:rFonts w:ascii="Arial" w:hAnsi="Arial" w:cs="Arial"/>
                            <w:sz w:val="22"/>
                            <w:szCs w:val="22"/>
                          </w:rPr>
                        </w:pPr>
                        <w:r>
                          <w:rPr>
                            <w:rFonts w:ascii="Arial" w:hAnsi="Arial" w:cs="Arial"/>
                            <w:sz w:val="22"/>
                            <w:szCs w:val="22"/>
                          </w:rPr>
                          <w:t>Planificación</w:t>
                        </w:r>
                      </w:p>
                    </w:txbxContent>
                  </v:textbox>
                </v:rect>
                <v:rect id="Rectangle 36" o:spid="_x0000_s1031" style="position:absolute;left:27350;top:11783;width:17353;height:4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8u8MA&#10;AADbAAAADwAAAGRycy9kb3ducmV2LnhtbESPwWrDMBBE74X+g9hCb42cFEJxIpsQEgg5tNTOByzW&#10;1jK1VoqkJM7fV4VCj8PMvGHW9WRHcaUQB8cK5rMCBHHn9MC9glO7f3kDEROyxtExKbhThLp6fFhj&#10;qd2NP+napF5kCMcSFZiUfCll7AxZjDPnibP35YLFlGXopQ54y3A7ykVRLKXFgfOCQU9bQ913c7EK&#10;fNj4D7Mz7X56D4djf2kGc74r9fw0bVYgEk3pP/zXPmgFr0v4/ZJ/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8u8MAAADbAAAADwAAAAAAAAAAAAAAAACYAgAAZHJzL2Rv&#10;d25yZXYueG1sUEsFBgAAAAAEAAQA9QAAAIgDAAAAAA==&#10;" fillcolor="white [3201]" strokecolor="black [3213]" strokeweight="1pt">
                  <v:textbox>
                    <w:txbxContent>
                      <w:p w14:paraId="7606E78E" w14:textId="77777777" w:rsidR="00164A9F" w:rsidRPr="00F43A1D" w:rsidRDefault="00164A9F" w:rsidP="00A25057">
                        <w:pPr>
                          <w:pStyle w:val="NormalWeb"/>
                          <w:spacing w:before="0" w:beforeAutospacing="0" w:after="0" w:afterAutospacing="0" w:line="276" w:lineRule="auto"/>
                          <w:jc w:val="center"/>
                          <w:rPr>
                            <w:rFonts w:ascii="Arial" w:hAnsi="Arial" w:cs="Arial"/>
                            <w:sz w:val="22"/>
                            <w:szCs w:val="22"/>
                          </w:rPr>
                        </w:pPr>
                        <w:r>
                          <w:rPr>
                            <w:rFonts w:ascii="Arial" w:hAnsi="Arial" w:cs="Arial"/>
                            <w:sz w:val="22"/>
                            <w:szCs w:val="22"/>
                          </w:rPr>
                          <w:t>Ejecución</w:t>
                        </w:r>
                      </w:p>
                    </w:txbxContent>
                  </v:textbox>
                </v:rect>
                <v:rect id="Rectangle 37" o:spid="_x0000_s1032" style="position:absolute;left:46434;top:11763;width:7391;height:4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JZIMIA&#10;AADbAAAADwAAAGRycy9kb3ducmV2LnhtbESP0WoCMRRE3wv+Q7iCbzVrh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olkgwgAAANsAAAAPAAAAAAAAAAAAAAAAAJgCAABkcnMvZG93&#10;bnJldi54bWxQSwUGAAAAAAQABAD1AAAAhwMAAAAA&#10;" fillcolor="white [3201]" strokecolor="black [3213]" strokeweight="1pt">
                  <v:textbox>
                    <w:txbxContent>
                      <w:p w14:paraId="01EE283A" w14:textId="77777777" w:rsidR="00164A9F" w:rsidRPr="00F43A1D" w:rsidRDefault="00164A9F" w:rsidP="00A25057">
                        <w:pPr>
                          <w:pStyle w:val="NormalWeb"/>
                          <w:spacing w:before="0" w:beforeAutospacing="0" w:after="0" w:afterAutospacing="0" w:line="276" w:lineRule="auto"/>
                          <w:jc w:val="center"/>
                          <w:rPr>
                            <w:rFonts w:ascii="Arial" w:hAnsi="Arial" w:cs="Arial"/>
                            <w:sz w:val="22"/>
                            <w:szCs w:val="22"/>
                          </w:rPr>
                        </w:pPr>
                        <w:r>
                          <w:rPr>
                            <w:rFonts w:ascii="Arial" w:eastAsia="Arial" w:hAnsi="Arial" w:cs="Arial"/>
                            <w:color w:val="000000"/>
                            <w:sz w:val="22"/>
                            <w:szCs w:val="22"/>
                          </w:rPr>
                          <w:t>Cierre</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 o:spid="_x0000_s1033" type="#_x0000_t34" style="position:absolute;left:9220;top:14125;width:1614;height:2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OPvL0AAADaAAAADwAAAGRycy9kb3ducmV2LnhtbERPzYrCMBC+L+w7hFnwtqbKIks1ii0I&#10;gghafYChGZtiMilNtN23Nwdhjx/f/2ozOiue1IfWs4LZNANBXHvdcqPgetl9/4IIEVmj9UwK/ijA&#10;Zv35scJc+4HP9KxiI1IIhxwVmBi7XMpQG3IYpr4jTtzN9w5jgn0jdY9DCndWzrNsIR22nBoMdlQa&#10;qu/VwymoDoftYMviVF71saDCjJZ/zkpNvsbtEkSkMf6L3+69VpC2pivpBsj1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Tzj7y9AAAA2gAAAA8AAAAAAAAAAAAAAAAAoQIA&#10;AGRycy9kb3ducmV2LnhtbFBLBQYAAAAABAAEAPkAAACLAwAAAAA=&#10;" strokecolor="black [3040]">
                  <v:stroke endarrow="block" endarrowwidth="narrow"/>
                </v:shape>
                <v:shape id="Elbow Connector 25" o:spid="_x0000_s1034" type="#_x0000_t34" style="position:absolute;left:24884;top:14123;width:2466;height:2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DFLMYAAADbAAAADwAAAGRycy9kb3ducmV2LnhtbESPT2sCMRTE7wW/Q3iF3jTbLdWy3Sgi&#10;CHooVC3F3l43b//g5iVuom6/vRGEHoeZ+Q2Tz3rTijN1vrGs4HmUgCAurG64UvC1Ww7fQPiArLG1&#10;TAr+yMNsOnjIMdP2whs6b0MlIoR9hgrqEFwmpS9qMuhH1hFHr7SdwRBlV0nd4SXCTSvTJBlLgw3H&#10;hRodLWoqDtuTUbD53X8srNtXzc/cHSeHdfr5Un4r9fTYz99BBOrDf/jeXmkF6SvcvsQfIK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cQxSzGAAAA2wAAAA8AAAAAAAAA&#10;AAAAAAAAoQIAAGRycy9kb3ducmV2LnhtbFBLBQYAAAAABAAEAPkAAACUAwAAAAA=&#10;" strokecolor="black [3040]">
                  <v:stroke endarrow="block" endarrowwidth="narrow"/>
                </v:shape>
                <v:shapetype id="_x0000_t33" coordsize="21600,21600" o:spt="33" o:oned="t" path="m,l21600,r,21600e" filled="f">
                  <v:stroke joinstyle="miter"/>
                  <v:path arrowok="t" fillok="f" o:connecttype="none"/>
                  <o:lock v:ext="edit" shapetype="t"/>
                </v:shapetype>
                <v:shape id="Elbow Connector 27" o:spid="_x0000_s1035" type="#_x0000_t33" style="position:absolute;left:32173;top:7928;width:6280;height:1429;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i0JMYAAADbAAAADwAAAGRycy9kb3ducmV2LnhtbESPzW7CMBCE75X6DtZW4gYOAfUnxSBE&#10;UimHXko59LiKt0lIvA6xG8LbYySkHkcz841mtRlNKwbqXW1ZwXwWgSAurK65VHD4/pi+gnAeWWNr&#10;mRRcyMFm/fiwwkTbM3/RsPelCBB2CSqovO8SKV1RkUE3sx1x8H5tb9AH2ZdS93gOcNPKOIqepcGa&#10;w0KFHe0qKpr9n1FwyrI0S9/iZf5z/MyHxaE5+bRRavI0bt9BeBr9f/jezrWC+AVuX8IPkO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tCTGAAAA2wAAAA8AAAAAAAAA&#10;AAAAAAAAoQIAAGRycy9kb3ducmV2LnhtbFBLBQYAAAAABAAEAPkAAACUAwAAAAA=&#10;" strokecolor="black [3040]">
                  <v:stroke endarrow="block" endarrowwidth="narrow"/>
                </v:shape>
                <v:shape id="Elbow Connector 28" o:spid="_x0000_s1036" type="#_x0000_t34" style="position:absolute;left:44703;top:14103;width:1731;height:2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FqssEAAADbAAAADwAAAGRycy9kb3ducmV2LnhtbERPy4rCMBTdC/MP4Q6403Q6oFKNIsKA&#10;sxB8MTi7a3Nti81NbKLWvzcLweXhvCez1tTiRo2vLCv46icgiHOrKy4U7Hc/vREIH5A11pZJwYM8&#10;zKYfnQlm2t55Q7dtKEQMYZ+hgjIEl0np85IM+r51xJE72cZgiLAppG7wHsNNLdMkGUiDFceGEh0t&#10;SsrP26tRsDkeVgvrDkX1P3eX4fk3XX+f/pTqfrbzMYhAbXiLX+6lVpDGsfFL/AFy+g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EWqywQAAANsAAAAPAAAAAAAAAAAAAAAA&#10;AKECAABkcnMvZG93bnJldi54bWxQSwUGAAAAAAQABAD5AAAAjwMAAAAA&#10;" strokecolor="black [3040]">
                  <v:stroke endarrow="block" endarrowwidth="narrow"/>
                </v:shape>
                <v:shape id="Elbow Connector 46" o:spid="_x0000_s1037" type="#_x0000_t33" style="position:absolute;left:17859;top:5503;width:1385;height:630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FBMIAAADbAAAADwAAAGRycy9kb3ducmV2LnhtbESPS6vCMBSE94L/IRzBnaY+EG+vUXyC&#10;Gxc+uOtzm2NbbE5KE23990YQXA4z8w0zWzSmEA+qXG5ZwaAfgSBOrM45VXA573pTEM4jaywsk4In&#10;OVjM260ZxtrWfKTHyaciQNjFqCDzvoyldElGBl3flsTBu9rKoA+ySqWusA5wU8hhFE2kwZzDQoYl&#10;rTNKbqe7UXCoRz/3/Dxc/+31iv8t3cbLzVapbqdZ/oLw1Phv+NPeawXjCby/hB8g5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fFBMIAAADbAAAADwAAAAAAAAAAAAAA&#10;AAChAgAAZHJzL2Rvd25yZXYueG1sUEsFBgAAAAAEAAQA+QAAAJADAAAAAA==&#10;" strokecolor="black [3040]">
                  <v:stroke endarrow="block" endarrowwidth="narrow"/>
                </v:shape>
                <w10:anchorlock/>
              </v:group>
            </w:pict>
          </mc:Fallback>
        </mc:AlternateContent>
      </w:r>
    </w:p>
    <w:p w14:paraId="1BEF854A" w14:textId="77777777" w:rsidR="00A25057" w:rsidRPr="006A38F8" w:rsidRDefault="00A25057" w:rsidP="00A25057">
      <w:pPr>
        <w:pStyle w:val="NoSpacing"/>
        <w:jc w:val="center"/>
        <w:rPr>
          <w:rStyle w:val="Strong"/>
          <w:bCs w:val="0"/>
          <w:i/>
        </w:rPr>
      </w:pPr>
      <w:r w:rsidRPr="006A38F8">
        <w:rPr>
          <w:rStyle w:val="Strong"/>
          <w:bCs w:val="0"/>
          <w:i/>
        </w:rPr>
        <w:t xml:space="preserve">Ilustración </w:t>
      </w:r>
      <w:r w:rsidRPr="006A38F8">
        <w:rPr>
          <w:rStyle w:val="Strong"/>
          <w:bCs w:val="0"/>
          <w:i/>
        </w:rPr>
        <w:fldChar w:fldCharType="begin"/>
      </w:r>
      <w:r w:rsidRPr="006A38F8">
        <w:rPr>
          <w:rStyle w:val="Strong"/>
          <w:bCs w:val="0"/>
          <w:i/>
        </w:rPr>
        <w:instrText xml:space="preserve"> SEQ Ilustración \* ARABIC </w:instrText>
      </w:r>
      <w:r w:rsidRPr="006A38F8">
        <w:rPr>
          <w:rStyle w:val="Strong"/>
          <w:bCs w:val="0"/>
          <w:i/>
        </w:rPr>
        <w:fldChar w:fldCharType="separate"/>
      </w:r>
      <w:r w:rsidRPr="006A38F8">
        <w:rPr>
          <w:rStyle w:val="Strong"/>
          <w:bCs w:val="0"/>
          <w:i/>
          <w:noProof/>
        </w:rPr>
        <w:t>1</w:t>
      </w:r>
      <w:r w:rsidRPr="006A38F8">
        <w:rPr>
          <w:rStyle w:val="Strong"/>
          <w:bCs w:val="0"/>
          <w:i/>
        </w:rPr>
        <w:fldChar w:fldCharType="end"/>
      </w:r>
      <w:r w:rsidRPr="006A38F8">
        <w:rPr>
          <w:rStyle w:val="Strong"/>
          <w:bCs w:val="0"/>
          <w:i/>
        </w:rPr>
        <w:t xml:space="preserve"> - Ciclo de Vida del Proyecto</w:t>
      </w:r>
    </w:p>
    <w:p w14:paraId="798FB7B1" w14:textId="77777777" w:rsidR="005B5B97" w:rsidRPr="006A38F8" w:rsidRDefault="005B5B97" w:rsidP="00A25057">
      <w:pPr>
        <w:jc w:val="both"/>
      </w:pPr>
    </w:p>
    <w:p w14:paraId="01AEE6CD" w14:textId="77777777" w:rsidR="005B5B97" w:rsidRPr="006A38F8" w:rsidRDefault="005B5B97" w:rsidP="00A644A1">
      <w:pPr>
        <w:jc w:val="both"/>
        <w:rPr>
          <w:b/>
        </w:rPr>
      </w:pPr>
    </w:p>
    <w:p w14:paraId="6745B47B" w14:textId="63F323BD" w:rsidR="00A644A1" w:rsidRPr="006A38F8" w:rsidRDefault="00A644A1" w:rsidP="00A644A1">
      <w:pPr>
        <w:jc w:val="both"/>
      </w:pPr>
      <w:r w:rsidRPr="006A38F8">
        <w:rPr>
          <w:b/>
        </w:rPr>
        <w:t>Inicio:</w:t>
      </w:r>
      <w:r w:rsidRPr="006A38F8">
        <w:t xml:space="preserve"> Permitirá establecer los objetivos generales del proyecto y lograr la aprobación del mismo por parte de la Cátedra de la materia “Proyecto” (Comité de Dirección del Proyecto, o Sponsor). </w:t>
      </w:r>
    </w:p>
    <w:p w14:paraId="7829D02F" w14:textId="77777777" w:rsidR="00A644A1" w:rsidRPr="006A38F8" w:rsidRDefault="00A644A1" w:rsidP="00A644A1">
      <w:pPr>
        <w:jc w:val="both"/>
      </w:pPr>
    </w:p>
    <w:p w14:paraId="7724A4CA" w14:textId="665E59A7" w:rsidR="00A644A1" w:rsidRPr="006A38F8" w:rsidRDefault="00A644A1" w:rsidP="00A644A1">
      <w:pPr>
        <w:jc w:val="both"/>
      </w:pPr>
      <w:r w:rsidRPr="006A38F8">
        <w:rPr>
          <w:b/>
        </w:rPr>
        <w:t>Planificación:</w:t>
      </w:r>
      <w:r w:rsidRPr="006A38F8">
        <w:t xml:space="preserve"> Durante esta etapa se establecerán las bases y lineamientos para todo el ciclo de vida del proyecto en materia de alcance funcional, costos, recursos humanos y recursos tecnológicos. Además, se definirán los sub</w:t>
      </w:r>
      <w:r w:rsidR="00A25057" w:rsidRPr="006A38F8">
        <w:t>-</w:t>
      </w:r>
      <w:r w:rsidRPr="006A38F8">
        <w:t>planes más importantes como Plan de Gestión de Riesgos, Plan de Gestión de Cambios, Plan de Recursos Humanos, y Plan de Comunicaciones.</w:t>
      </w:r>
    </w:p>
    <w:p w14:paraId="53D2D430" w14:textId="77777777" w:rsidR="00A644A1" w:rsidRPr="006A38F8" w:rsidRDefault="00A644A1" w:rsidP="00A644A1">
      <w:pPr>
        <w:jc w:val="both"/>
      </w:pPr>
    </w:p>
    <w:p w14:paraId="5A232A8D" w14:textId="47BFB5C3" w:rsidR="00A644A1" w:rsidRPr="006A38F8" w:rsidRDefault="00A644A1" w:rsidP="00A644A1">
      <w:pPr>
        <w:jc w:val="both"/>
      </w:pPr>
      <w:r w:rsidRPr="006A38F8">
        <w:rPr>
          <w:b/>
        </w:rPr>
        <w:t>Ejecución:</w:t>
      </w:r>
      <w:r w:rsidRPr="006A38F8">
        <w:t xml:space="preserve"> Corresponde a la etapa de desarrollo del producto software en sí mismo. Para esta etapa se optará por la implementación de un ciclo de vida iterativo e incremental que permita la entrega de diferentes prototipos funcionales a lo largo de la duración de la etapa. Esta etapa a su vez constará de dos sub-etapas: durante la primera sub-etapa inicial se realizará la especificación de requisitos y el diseño de alto nivel, y será sucedida posteriormente por tres iteraciones de desarrollo (diseño detallado, codificación, y pruebas), cada una de las cuales tendrá como resultado un prototipo funcional del sistema. </w:t>
      </w:r>
    </w:p>
    <w:p w14:paraId="20ACDB40" w14:textId="0114D476" w:rsidR="005B5B97" w:rsidRPr="006A38F8" w:rsidRDefault="005B5B97" w:rsidP="00A644A1">
      <w:pPr>
        <w:jc w:val="both"/>
      </w:pPr>
      <w:r w:rsidRPr="006A38F8">
        <w:t xml:space="preserve">El desglose de esta etapa, en forma gráfica, se muestra a continuación: </w:t>
      </w:r>
    </w:p>
    <w:p w14:paraId="47B29D71" w14:textId="77777777" w:rsidR="005B5B97" w:rsidRPr="006A38F8" w:rsidRDefault="005B5B97" w:rsidP="005B5B97">
      <w:pPr>
        <w:jc w:val="both"/>
      </w:pPr>
    </w:p>
    <w:p w14:paraId="2A4EC754" w14:textId="77777777" w:rsidR="005B5B97" w:rsidRPr="006A38F8" w:rsidRDefault="005B5B97" w:rsidP="005B5B97">
      <w:pPr>
        <w:keepNext/>
        <w:jc w:val="both"/>
      </w:pPr>
      <w:r w:rsidRPr="006A38F8">
        <w:rPr>
          <w:b/>
          <w:noProof/>
          <w:lang w:val="es-AR" w:eastAsia="es-AR"/>
        </w:rPr>
        <mc:AlternateContent>
          <mc:Choice Requires="wpc">
            <w:drawing>
              <wp:inline distT="0" distB="0" distL="0" distR="0" wp14:anchorId="4909C6CF" wp14:editId="6E0CDF7D">
                <wp:extent cx="5621020" cy="4693921"/>
                <wp:effectExtent l="0" t="0" r="0" b="0"/>
                <wp:docPr id="31" name="Canvas 3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8" name="Rectangle 68"/>
                        <wps:cNvSpPr/>
                        <wps:spPr>
                          <a:xfrm>
                            <a:off x="1776234" y="235403"/>
                            <a:ext cx="1800000" cy="1205469"/>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373B3C60" w14:textId="77777777" w:rsidR="00164A9F" w:rsidRDefault="00164A9F" w:rsidP="005B5B97">
                              <w:pPr>
                                <w:pStyle w:val="NormalWeb"/>
                                <w:spacing w:before="0" w:beforeAutospacing="0" w:after="0" w:afterAutospacing="0" w:line="276" w:lineRule="auto"/>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Rectangle 69"/>
                        <wps:cNvSpPr/>
                        <wps:spPr>
                          <a:xfrm>
                            <a:off x="1776231" y="1589041"/>
                            <a:ext cx="1800000" cy="2937931"/>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76881320" w14:textId="77777777" w:rsidR="00164A9F" w:rsidRDefault="00164A9F" w:rsidP="005B5B97">
                              <w:pPr>
                                <w:pStyle w:val="NormalWeb"/>
                                <w:spacing w:before="0" w:beforeAutospacing="0" w:after="0" w:afterAutospacing="0" w:line="276" w:lineRule="auto"/>
                                <w:jc w:val="center"/>
                              </w:pPr>
                              <w:r>
                                <w:rPr>
                                  <w:rFonts w:eastAsia="Times New Roma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1959108" y="308154"/>
                            <a:ext cx="1404620" cy="467995"/>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5D52B42D" w14:textId="77777777" w:rsidR="00164A9F" w:rsidRDefault="00164A9F" w:rsidP="005B5B97">
                              <w:pPr>
                                <w:pStyle w:val="NormalWeb"/>
                                <w:spacing w:before="0" w:beforeAutospacing="0" w:after="0" w:afterAutospacing="0" w:line="276" w:lineRule="auto"/>
                                <w:jc w:val="center"/>
                              </w:pPr>
                              <w:r>
                                <w:rPr>
                                  <w:rFonts w:ascii="Arial" w:eastAsia="Times New Roman" w:hAnsi="Arial" w:cs="Arial"/>
                                  <w:sz w:val="22"/>
                                  <w:szCs w:val="22"/>
                                </w:rPr>
                                <w:t>Especificación de Requisit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1959108" y="886580"/>
                            <a:ext cx="1404620" cy="467995"/>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48D6FE6F" w14:textId="77777777" w:rsidR="00164A9F" w:rsidRDefault="00164A9F" w:rsidP="005B5B97">
                              <w:pPr>
                                <w:pStyle w:val="NormalWeb"/>
                                <w:spacing w:before="0" w:beforeAutospacing="0" w:after="0" w:afterAutospacing="0" w:line="276" w:lineRule="auto"/>
                                <w:jc w:val="center"/>
                              </w:pPr>
                              <w:r>
                                <w:rPr>
                                  <w:rFonts w:ascii="Arial" w:eastAsia="Times New Roman" w:hAnsi="Arial" w:cs="Arial"/>
                                  <w:sz w:val="22"/>
                                  <w:szCs w:val="22"/>
                                </w:rPr>
                                <w:t>Diseño de alto ni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Rectangle 62"/>
                        <wps:cNvSpPr/>
                        <wps:spPr>
                          <a:xfrm>
                            <a:off x="1958853" y="1669363"/>
                            <a:ext cx="1404620" cy="467995"/>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7AEBCB3A" w14:textId="77777777" w:rsidR="00164A9F" w:rsidRDefault="00164A9F" w:rsidP="005B5B97">
                              <w:pPr>
                                <w:pStyle w:val="NormalWeb"/>
                                <w:spacing w:before="0" w:beforeAutospacing="0" w:after="0" w:afterAutospacing="0" w:line="276" w:lineRule="auto"/>
                                <w:jc w:val="center"/>
                              </w:pPr>
                              <w:r>
                                <w:rPr>
                                  <w:rFonts w:ascii="Arial" w:eastAsia="Times New Roman" w:hAnsi="Arial" w:cs="Arial"/>
                                  <w:sz w:val="22"/>
                                  <w:szCs w:val="22"/>
                                </w:rPr>
                                <w:t>Diseño detallad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1958853" y="2258181"/>
                            <a:ext cx="1404620" cy="467995"/>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42E06748" w14:textId="77777777" w:rsidR="00164A9F" w:rsidRDefault="00164A9F" w:rsidP="005B5B97">
                              <w:pPr>
                                <w:pStyle w:val="NormalWeb"/>
                                <w:spacing w:before="0" w:beforeAutospacing="0" w:after="0" w:afterAutospacing="0" w:line="276" w:lineRule="auto"/>
                                <w:jc w:val="center"/>
                              </w:pPr>
                              <w:r>
                                <w:rPr>
                                  <w:rFonts w:ascii="Arial" w:eastAsia="Times New Roman" w:hAnsi="Arial" w:cs="Arial"/>
                                  <w:sz w:val="22"/>
                                  <w:szCs w:val="22"/>
                                </w:rPr>
                                <w:t>Codificació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Rectangle 64"/>
                        <wps:cNvSpPr/>
                        <wps:spPr>
                          <a:xfrm>
                            <a:off x="1958732" y="2850463"/>
                            <a:ext cx="1404620" cy="467995"/>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35E70EB2" w14:textId="77777777" w:rsidR="00164A9F" w:rsidRDefault="00164A9F" w:rsidP="005B5B97">
                              <w:pPr>
                                <w:pStyle w:val="NormalWeb"/>
                                <w:spacing w:before="0" w:beforeAutospacing="0" w:after="0" w:afterAutospacing="0" w:line="276" w:lineRule="auto"/>
                                <w:jc w:val="center"/>
                              </w:pPr>
                              <w:r>
                                <w:rPr>
                                  <w:rFonts w:ascii="Arial" w:eastAsia="Times New Roman" w:hAnsi="Arial" w:cs="Arial"/>
                                  <w:sz w:val="22"/>
                                  <w:szCs w:val="22"/>
                                </w:rPr>
                                <w:t>Pruebas Unitarias y de Integració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1958866" y="3421962"/>
                            <a:ext cx="1404620" cy="467995"/>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7C2B9ED3" w14:textId="77777777" w:rsidR="00164A9F" w:rsidRDefault="00164A9F" w:rsidP="005B5B97">
                              <w:pPr>
                                <w:pStyle w:val="NormalWeb"/>
                                <w:spacing w:before="0" w:beforeAutospacing="0" w:after="0" w:afterAutospacing="0" w:line="276" w:lineRule="auto"/>
                                <w:jc w:val="center"/>
                              </w:pPr>
                              <w:r>
                                <w:rPr>
                                  <w:rFonts w:ascii="Arial" w:eastAsia="Times New Roman" w:hAnsi="Arial" w:cs="Arial"/>
                                  <w:sz w:val="22"/>
                                  <w:szCs w:val="22"/>
                                </w:rPr>
                                <w:t>Pruebas Funciona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Rectangle 66"/>
                        <wps:cNvSpPr/>
                        <wps:spPr>
                          <a:xfrm>
                            <a:off x="1958611" y="3993462"/>
                            <a:ext cx="1404620" cy="467995"/>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3078EE87" w14:textId="77777777" w:rsidR="00164A9F" w:rsidRDefault="00164A9F" w:rsidP="005B5B97">
                              <w:pPr>
                                <w:pStyle w:val="NormalWeb"/>
                                <w:spacing w:before="0" w:beforeAutospacing="0" w:after="0" w:afterAutospacing="0" w:line="276" w:lineRule="auto"/>
                                <w:jc w:val="center"/>
                              </w:pPr>
                              <w:r>
                                <w:rPr>
                                  <w:rFonts w:ascii="Arial" w:eastAsia="Times New Roman" w:hAnsi="Arial" w:cs="Arial"/>
                                  <w:sz w:val="22"/>
                                  <w:szCs w:val="22"/>
                                </w:rPr>
                                <w:t>Prototip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Left Brace 39"/>
                        <wps:cNvSpPr/>
                        <wps:spPr>
                          <a:xfrm>
                            <a:off x="1544782" y="1589041"/>
                            <a:ext cx="142008" cy="2937931"/>
                          </a:xfrm>
                          <a:prstGeom prst="leftBrace">
                            <a:avLst>
                              <a:gd name="adj1" fmla="val 507520"/>
                              <a:gd name="adj2" fmla="val 49063"/>
                            </a:avLst>
                          </a:prstGeom>
                          <a:ln w="12700"/>
                        </wps:spPr>
                        <wps:style>
                          <a:lnRef idx="1">
                            <a:schemeClr val="dk1"/>
                          </a:lnRef>
                          <a:fillRef idx="0">
                            <a:schemeClr val="dk1"/>
                          </a:fillRef>
                          <a:effectRef idx="0">
                            <a:schemeClr val="dk1"/>
                          </a:effectRef>
                          <a:fontRef idx="minor">
                            <a:schemeClr val="tx1"/>
                          </a:fontRef>
                        </wps:style>
                        <wps:txbx>
                          <w:txbxContent>
                            <w:p w14:paraId="2A637DD9" w14:textId="77777777" w:rsidR="00164A9F" w:rsidRDefault="00164A9F" w:rsidP="005B5B9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Text Box 40"/>
                        <wps:cNvSpPr txBox="1"/>
                        <wps:spPr>
                          <a:xfrm rot="5400000">
                            <a:off x="726382" y="2627369"/>
                            <a:ext cx="412750" cy="8902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5DFA847" w14:textId="77777777" w:rsidR="00164A9F" w:rsidRDefault="00164A9F" w:rsidP="005B5B97">
                              <w:r>
                                <w:t>3 iteraciones</w:t>
                              </w:r>
                            </w:p>
                          </w:txbxContent>
                        </wps:txbx>
                        <wps:bodyPr rot="0" spcFirstLastPara="0" vertOverflow="overflow" horzOverflow="overflow" vert="vert270" wrap="none" lIns="91440" tIns="45720" rIns="91440" bIns="45720" numCol="1" spcCol="0" rtlCol="0" fromWordArt="0" anchor="t" anchorCtr="0" forceAA="0" compatLnSpc="1">
                          <a:prstTxWarp prst="textNoShape">
                            <a:avLst/>
                          </a:prstTxWarp>
                          <a:noAutofit/>
                        </wps:bodyPr>
                      </wps:wsp>
                      <wps:wsp>
                        <wps:cNvPr id="41" name="Right Brace 41"/>
                        <wps:cNvSpPr/>
                        <wps:spPr>
                          <a:xfrm>
                            <a:off x="3654689" y="235403"/>
                            <a:ext cx="162240" cy="4291569"/>
                          </a:xfrm>
                          <a:prstGeom prst="rightBrace">
                            <a:avLst>
                              <a:gd name="adj1" fmla="val 458778"/>
                              <a:gd name="adj2" fmla="val 50000"/>
                            </a:avLst>
                          </a:prstGeom>
                          <a:ln w="12700"/>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Text Box 42"/>
                        <wps:cNvSpPr txBox="1"/>
                        <wps:spPr>
                          <a:xfrm>
                            <a:off x="3889630" y="2202873"/>
                            <a:ext cx="1393190" cy="3740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0477958" w14:textId="77777777" w:rsidR="00164A9F" w:rsidRDefault="00164A9F" w:rsidP="005B5B97">
                              <w:r>
                                <w:t>Etapa de Ejecució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 name="Straight Arrow Connector 2"/>
                        <wps:cNvCnPr>
                          <a:stCxn id="59" idx="2"/>
                          <a:endCxn id="61" idx="0"/>
                        </wps:cNvCnPr>
                        <wps:spPr>
                          <a:xfrm>
                            <a:off x="2661418" y="776149"/>
                            <a:ext cx="0" cy="110431"/>
                          </a:xfrm>
                          <a:prstGeom prst="straightConnector1">
                            <a:avLst/>
                          </a:prstGeom>
                          <a:ln>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s:wsp>
                        <wps:cNvPr id="3" name="Straight Arrow Connector 3"/>
                        <wps:cNvCnPr>
                          <a:stCxn id="62" idx="2"/>
                          <a:endCxn id="63" idx="0"/>
                        </wps:cNvCnPr>
                        <wps:spPr>
                          <a:xfrm>
                            <a:off x="2661163" y="2137358"/>
                            <a:ext cx="0" cy="120823"/>
                          </a:xfrm>
                          <a:prstGeom prst="straightConnector1">
                            <a:avLst/>
                          </a:prstGeom>
                          <a:ln>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s:wsp>
                        <wps:cNvPr id="4" name="Straight Connector 4"/>
                        <wps:cNvCnPr>
                          <a:stCxn id="63" idx="2"/>
                          <a:endCxn id="64" idx="0"/>
                        </wps:cNvCnPr>
                        <wps:spPr>
                          <a:xfrm flipH="1">
                            <a:off x="2661042" y="2726176"/>
                            <a:ext cx="121" cy="124287"/>
                          </a:xfrm>
                          <a:prstGeom prst="line">
                            <a:avLst/>
                          </a:prstGeom>
                          <a:ln>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s:wsp>
                        <wps:cNvPr id="5" name="Straight Connector 5"/>
                        <wps:cNvCnPr>
                          <a:endCxn id="65" idx="0"/>
                        </wps:cNvCnPr>
                        <wps:spPr>
                          <a:xfrm flipH="1">
                            <a:off x="2661176" y="3318119"/>
                            <a:ext cx="24" cy="103843"/>
                          </a:xfrm>
                          <a:prstGeom prst="line">
                            <a:avLst/>
                          </a:prstGeom>
                          <a:ln>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a:endCxn id="66" idx="0"/>
                        </wps:cNvCnPr>
                        <wps:spPr>
                          <a:xfrm>
                            <a:off x="2660824" y="3889559"/>
                            <a:ext cx="97" cy="103903"/>
                          </a:xfrm>
                          <a:prstGeom prst="line">
                            <a:avLst/>
                          </a:prstGeom>
                          <a:ln>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s:wsp>
                        <wps:cNvPr id="7" name="Straight Connector 7"/>
                        <wps:cNvCnPr>
                          <a:stCxn id="68" idx="2"/>
                          <a:endCxn id="69" idx="0"/>
                        </wps:cNvCnPr>
                        <wps:spPr>
                          <a:xfrm flipH="1">
                            <a:off x="2676231" y="1440872"/>
                            <a:ext cx="3" cy="148169"/>
                          </a:xfrm>
                          <a:prstGeom prst="line">
                            <a:avLst/>
                          </a:prstGeom>
                          <a:ln>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wps:wsp>
                        <wps:cNvPr id="38" name="Left Brace 38"/>
                        <wps:cNvSpPr/>
                        <wps:spPr>
                          <a:xfrm>
                            <a:off x="1568814" y="241997"/>
                            <a:ext cx="141605" cy="1174472"/>
                          </a:xfrm>
                          <a:prstGeom prst="leftBrace">
                            <a:avLst>
                              <a:gd name="adj1" fmla="val 507520"/>
                              <a:gd name="adj2" fmla="val 49063"/>
                            </a:avLst>
                          </a:prstGeom>
                          <a:ln w="12700"/>
                        </wps:spPr>
                        <wps:style>
                          <a:lnRef idx="1">
                            <a:schemeClr val="dk1"/>
                          </a:lnRef>
                          <a:fillRef idx="0">
                            <a:schemeClr val="dk1"/>
                          </a:fillRef>
                          <a:effectRef idx="0">
                            <a:schemeClr val="dk1"/>
                          </a:effectRef>
                          <a:fontRef idx="minor">
                            <a:schemeClr val="tx1"/>
                          </a:fontRef>
                        </wps:style>
                        <wps:txbx>
                          <w:txbxContent>
                            <w:p w14:paraId="4106FEBC" w14:textId="77777777" w:rsidR="00164A9F" w:rsidRDefault="00164A9F" w:rsidP="005B5B97">
                              <w:pPr>
                                <w:pStyle w:val="NormalWeb"/>
                                <w:spacing w:before="0" w:beforeAutospacing="0" w:after="0" w:afterAutospacing="0" w:line="276" w:lineRule="auto"/>
                                <w:jc w:val="center"/>
                              </w:pPr>
                              <w:r>
                                <w:rPr>
                                  <w:rFonts w:ascii="Arial" w:eastAsia="Arial" w:hAnsi="Arial" w:cs="Arial"/>
                                  <w:color w:val="000000"/>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Text Box 42"/>
                        <wps:cNvSpPr txBox="1"/>
                        <wps:spPr>
                          <a:xfrm>
                            <a:off x="633437" y="574667"/>
                            <a:ext cx="834390" cy="4959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4673D00" w14:textId="77777777" w:rsidR="00164A9F" w:rsidRDefault="00164A9F" w:rsidP="005B5B97">
                              <w:pPr>
                                <w:pStyle w:val="NormalWeb"/>
                                <w:spacing w:before="0" w:beforeAutospacing="0" w:after="0" w:afterAutospacing="0" w:line="276" w:lineRule="auto"/>
                                <w:rPr>
                                  <w:rFonts w:ascii="Arial" w:eastAsia="Arial" w:hAnsi="Arial" w:cs="Arial"/>
                                  <w:color w:val="000000"/>
                                  <w:sz w:val="22"/>
                                  <w:szCs w:val="22"/>
                                </w:rPr>
                              </w:pPr>
                              <w:r>
                                <w:rPr>
                                  <w:rFonts w:ascii="Arial" w:eastAsia="Arial" w:hAnsi="Arial" w:cs="Arial"/>
                                  <w:color w:val="000000"/>
                                  <w:sz w:val="22"/>
                                  <w:szCs w:val="22"/>
                                </w:rPr>
                                <w:t>Sub-etapa</w:t>
                              </w:r>
                            </w:p>
                            <w:p w14:paraId="479C0683" w14:textId="77777777" w:rsidR="00164A9F" w:rsidRDefault="00164A9F" w:rsidP="005B5B97">
                              <w:pPr>
                                <w:pStyle w:val="NormalWeb"/>
                                <w:spacing w:before="0" w:beforeAutospacing="0" w:after="0" w:afterAutospacing="0" w:line="276" w:lineRule="auto"/>
                              </w:pPr>
                              <w:r>
                                <w:rPr>
                                  <w:rFonts w:ascii="Arial" w:eastAsia="Arial" w:hAnsi="Arial" w:cs="Arial"/>
                                  <w:color w:val="000000"/>
                                  <w:sz w:val="22"/>
                                  <w:szCs w:val="22"/>
                                </w:rPr>
                                <w:t>Inicial</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909C6CF" id="Canvas 31" o:spid="_x0000_s1038" editas="canvas" style="width:442.6pt;height:369.6pt;mso-position-horizontal-relative:char;mso-position-vertical-relative:line" coordsize="56210,46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">
                <v:shape id="_x0000_s1039" type="#_x0000_t75" style="position:absolute;width:56210;height:46939;visibility:visible;mso-wrap-style:square">
                  <v:fill o:detectmouseclick="t"/>
                  <v:path o:connecttype="none"/>
                </v:shape>
                <v:rect id="Rectangle 68" o:spid="_x0000_s1040" style="position:absolute;left:17762;top:2354;width:18000;height:120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7iT8AA&#10;AADbAAAADwAAAGRycy9kb3ducmV2LnhtbERP3WrCMBS+H/gO4Qi7m6lelNEZRYYF8WKydg9waM6a&#10;suYkS2Ktb28uBrv8+P63+9mOYqIQB8cK1qsCBHHn9MC9gq+2fnkFEROyxtExKbhThP1u8bTFSrsb&#10;f9LUpF7kEI4VKjAp+UrK2BmyGFfOE2fu2wWLKcPQSx3wlsPtKDdFUUqLA+cGg57eDXU/zdUq8OHg&#10;L+Zo2nr+CKdzf20G83tX6nk5H95AJJrTv/jPfdIKyjw2f8k/QO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o7iT8AAAADbAAAADwAAAAAAAAAAAAAAAACYAgAAZHJzL2Rvd25y&#10;ZXYueG1sUEsFBgAAAAAEAAQA9QAAAIUDAAAAAA==&#10;" fillcolor="white [3201]" strokecolor="black [3213]" strokeweight="1pt">
                  <v:textbox>
                    <w:txbxContent>
                      <w:p w14:paraId="373B3C60" w14:textId="77777777" w:rsidR="00164A9F" w:rsidRDefault="00164A9F" w:rsidP="005B5B97">
                        <w:pPr>
                          <w:pStyle w:val="NormalWeb"/>
                          <w:spacing w:before="0" w:beforeAutospacing="0" w:after="0" w:afterAutospacing="0" w:line="276" w:lineRule="auto"/>
                          <w:jc w:val="center"/>
                        </w:pPr>
                      </w:p>
                    </w:txbxContent>
                  </v:textbox>
                </v:rect>
                <v:rect id="Rectangle 69" o:spid="_x0000_s1041" style="position:absolute;left:17762;top:15890;width:18000;height:293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JH1MIA&#10;AADbAAAADwAAAGRycy9kb3ducmV2LnhtbESPQWsCMRSE70L/Q3gFb5q1B2m3RhFRkB4s3e0PeGxe&#10;N0s3LzGJuv57Iwgeh5n5hlmsBtuLM4XYOVYwmxYgiBunO24V/Na7yTuImJA19o5JwZUirJYvowWW&#10;2l34h85VakWGcCxRgUnJl1LGxpDFOHWeOHt/LlhMWYZW6oCXDLe9fCuKubTYcV4w6GljqPmvTlaB&#10;D2v/bbam3g2HsP9qT1Vnjlelxq/D+hNEoiE9w4/2XiuYf8D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wkfUwgAAANsAAAAPAAAAAAAAAAAAAAAAAJgCAABkcnMvZG93&#10;bnJldi54bWxQSwUGAAAAAAQABAD1AAAAhwMAAAAA&#10;" fillcolor="white [3201]" strokecolor="black [3213]" strokeweight="1pt">
                  <v:textbox>
                    <w:txbxContent>
                      <w:p w14:paraId="76881320" w14:textId="77777777" w:rsidR="00164A9F" w:rsidRDefault="00164A9F" w:rsidP="005B5B97">
                        <w:pPr>
                          <w:pStyle w:val="NormalWeb"/>
                          <w:spacing w:before="0" w:beforeAutospacing="0" w:after="0" w:afterAutospacing="0" w:line="276" w:lineRule="auto"/>
                          <w:jc w:val="center"/>
                        </w:pPr>
                        <w:r>
                          <w:rPr>
                            <w:rFonts w:eastAsia="Times New Roman"/>
                          </w:rPr>
                          <w:t> </w:t>
                        </w:r>
                      </w:p>
                    </w:txbxContent>
                  </v:textbox>
                </v:rect>
                <v:rect id="Rectangle 59" o:spid="_x0000_s1042" style="position:absolute;left:19591;top:3081;width:14046;height:4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6NacIA&#10;AADbAAAADwAAAGRycy9kb3ducmV2LnhtbESP0WoCMRRE3wv+Q7iCbzVrwdKuRhGpIH2odO0HXDbX&#10;zeLmJiZR179vBMHHYWbOMPNlbztxoRBbxwom4wIEce10y42Cv/3m9QNETMgaO8ek4EYRlovByxxL&#10;7a78S5cqNSJDOJaowKTkSyljbchiHDtPnL2DCxZTlqGROuA1w20n34riXVpsOS8Y9LQ2VB+rs1Xg&#10;w8rvzJfZb/qfsP1uzlVrTjelRsN+NQORqE/P8KO91Qqmn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ro1pwgAAANsAAAAPAAAAAAAAAAAAAAAAAJgCAABkcnMvZG93&#10;bnJldi54bWxQSwUGAAAAAAQABAD1AAAAhwMAAAAA&#10;" fillcolor="white [3201]" strokecolor="black [3213]" strokeweight="1pt">
                  <v:textbox>
                    <w:txbxContent>
                      <w:p w14:paraId="5D52B42D" w14:textId="77777777" w:rsidR="00164A9F" w:rsidRDefault="00164A9F" w:rsidP="005B5B97">
                        <w:pPr>
                          <w:pStyle w:val="NormalWeb"/>
                          <w:spacing w:before="0" w:beforeAutospacing="0" w:after="0" w:afterAutospacing="0" w:line="276" w:lineRule="auto"/>
                          <w:jc w:val="center"/>
                        </w:pPr>
                        <w:r>
                          <w:rPr>
                            <w:rFonts w:ascii="Arial" w:eastAsia="Times New Roman" w:hAnsi="Arial" w:cs="Arial"/>
                            <w:sz w:val="22"/>
                            <w:szCs w:val="22"/>
                          </w:rPr>
                          <w:t>Especificación de Requisitos</w:t>
                        </w:r>
                      </w:p>
                    </w:txbxContent>
                  </v:textbox>
                </v:rect>
                <v:rect id="Rectangle 61" o:spid="_x0000_s1043" style="position:absolute;left:19591;top:8865;width:14046;height:4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RL0sEA&#10;AADbAAAADwAAAGRycy9kb3ducmV2LnhtbESPwYoCMRBE74L/EFrYm2b0IDJrFBEF8eDiuB/QTHon&#10;w046MYk6/v1mQfBYVNUrarnubSfuFGLrWMF0UoAgrp1uuVHwfdmPFyBiQtbYOSYFT4qwXg0HSyy1&#10;e/CZ7lVqRIZwLFGBScmXUsbakMU4cZ44ez8uWExZhkbqgI8Mt52cFcVcWmw5Lxj0tDVU/1Y3q8CH&#10;jf8yO3PZ96dwODa3qjXXp1Ifo37zCSJRn97hV/ugFcyn8P8l/w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0S9LBAAAA2wAAAA8AAAAAAAAAAAAAAAAAmAIAAGRycy9kb3du&#10;cmV2LnhtbFBLBQYAAAAABAAEAPUAAACGAwAAAAA=&#10;" fillcolor="white [3201]" strokecolor="black [3213]" strokeweight="1pt">
                  <v:textbox>
                    <w:txbxContent>
                      <w:p w14:paraId="48D6FE6F" w14:textId="77777777" w:rsidR="00164A9F" w:rsidRDefault="00164A9F" w:rsidP="005B5B97">
                        <w:pPr>
                          <w:pStyle w:val="NormalWeb"/>
                          <w:spacing w:before="0" w:beforeAutospacing="0" w:after="0" w:afterAutospacing="0" w:line="276" w:lineRule="auto"/>
                          <w:jc w:val="center"/>
                        </w:pPr>
                        <w:r>
                          <w:rPr>
                            <w:rFonts w:ascii="Arial" w:eastAsia="Times New Roman" w:hAnsi="Arial" w:cs="Arial"/>
                            <w:sz w:val="22"/>
                            <w:szCs w:val="22"/>
                          </w:rPr>
                          <w:t>Diseño de alto nivel</w:t>
                        </w:r>
                      </w:p>
                    </w:txbxContent>
                  </v:textbox>
                </v:rect>
                <v:rect id="Rectangle 62" o:spid="_x0000_s1044" style="position:absolute;left:19588;top:16693;width:14046;height:4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bVpcEA&#10;AADbAAAADwAAAGRycy9kb3ducmV2LnhtbESPwYoCMRBE7wv+Q2hhb2tGD7KMRhFREA/Kjn5AM2kn&#10;g5NOTKKOf78RFvZYVNUrar7sbSceFGLrWMF4VIAgrp1uuVFwPm2/vkHEhKyxc0wKXhRhuRh8zLHU&#10;7sk/9KhSIzKEY4kKTEq+lDLWhizGkfPE2bu4YDFlGRqpAz4z3HZyUhRTabHlvGDQ09pQfa3uVoEP&#10;K380G3Pa9oew2zf3qjW3l1Kfw341A5GoT//hv/ZOK5hO4P0l/wC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m1aXBAAAA2wAAAA8AAAAAAAAAAAAAAAAAmAIAAGRycy9kb3du&#10;cmV2LnhtbFBLBQYAAAAABAAEAPUAAACGAwAAAAA=&#10;" fillcolor="white [3201]" strokecolor="black [3213]" strokeweight="1pt">
                  <v:textbox>
                    <w:txbxContent>
                      <w:p w14:paraId="7AEBCB3A" w14:textId="77777777" w:rsidR="00164A9F" w:rsidRDefault="00164A9F" w:rsidP="005B5B97">
                        <w:pPr>
                          <w:pStyle w:val="NormalWeb"/>
                          <w:spacing w:before="0" w:beforeAutospacing="0" w:after="0" w:afterAutospacing="0" w:line="276" w:lineRule="auto"/>
                          <w:jc w:val="center"/>
                        </w:pPr>
                        <w:r>
                          <w:rPr>
                            <w:rFonts w:ascii="Arial" w:eastAsia="Times New Roman" w:hAnsi="Arial" w:cs="Arial"/>
                            <w:sz w:val="22"/>
                            <w:szCs w:val="22"/>
                          </w:rPr>
                          <w:t>Diseño detallado</w:t>
                        </w:r>
                      </w:p>
                    </w:txbxContent>
                  </v:textbox>
                </v:rect>
                <v:rect id="Rectangle 63" o:spid="_x0000_s1045" style="position:absolute;left:19588;top:22581;width:14046;height:4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pwPsMA&#10;AADbAAAADwAAAGRycy9kb3ducmV2LnhtbESPwWrDMBBE74X+g9hCb42cFEJxIpsQEgg5tNTOByzW&#10;1jK1VoqkJM7fV4VCj8PMvGHW9WRHcaUQB8cK5rMCBHHn9MC9glO7f3kDEROyxtExKbhThLp6fFhj&#10;qd2NP+napF5kCMcSFZiUfCll7AxZjDPnibP35YLFlGXopQ54y3A7ykVRLKXFgfOCQU9bQ913c7EK&#10;fNj4D7Mz7X56D4djf2kGc74r9fw0bVYgEk3pP/zXPmgFy1f4/ZJ/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CpwPsMAAADbAAAADwAAAAAAAAAAAAAAAACYAgAAZHJzL2Rv&#10;d25yZXYueG1sUEsFBgAAAAAEAAQA9QAAAIgDAAAAAA==&#10;" fillcolor="white [3201]" strokecolor="black [3213]" strokeweight="1pt">
                  <v:textbox>
                    <w:txbxContent>
                      <w:p w14:paraId="42E06748" w14:textId="77777777" w:rsidR="00164A9F" w:rsidRDefault="00164A9F" w:rsidP="005B5B97">
                        <w:pPr>
                          <w:pStyle w:val="NormalWeb"/>
                          <w:spacing w:before="0" w:beforeAutospacing="0" w:after="0" w:afterAutospacing="0" w:line="276" w:lineRule="auto"/>
                          <w:jc w:val="center"/>
                        </w:pPr>
                        <w:r>
                          <w:rPr>
                            <w:rFonts w:ascii="Arial" w:eastAsia="Times New Roman" w:hAnsi="Arial" w:cs="Arial"/>
                            <w:sz w:val="22"/>
                            <w:szCs w:val="22"/>
                          </w:rPr>
                          <w:t>Codificación</w:t>
                        </w:r>
                      </w:p>
                    </w:txbxContent>
                  </v:textbox>
                </v:rect>
                <v:rect id="Rectangle 64" o:spid="_x0000_s1046" style="position:absolute;left:19587;top:28504;width:14046;height:4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PoSsMA&#10;AADbAAAADwAAAGRycy9kb3ducmV2LnhtbESPwWrDMBBE74X+g9hCb42cUEJxIpsQEgg5tNTOByzW&#10;1jK1VoqkJM7fV4VCj8PMvGHW9WRHcaUQB8cK5rMCBHHn9MC9glO7f3kDEROyxtExKbhThLp6fFhj&#10;qd2NP+napF5kCMcSFZiUfCll7AxZjDPnibP35YLFlGXopQ54y3A7ykVRLKXFgfOCQU9bQ913c7EK&#10;fNj4D7Mz7X56D4djf2kGc74r9fw0bVYgEk3pP/zXPmgFy1f4/ZJ/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PoSsMAAADbAAAADwAAAAAAAAAAAAAAAACYAgAAZHJzL2Rv&#10;d25yZXYueG1sUEsFBgAAAAAEAAQA9QAAAIgDAAAAAA==&#10;" fillcolor="white [3201]" strokecolor="black [3213]" strokeweight="1pt">
                  <v:textbox>
                    <w:txbxContent>
                      <w:p w14:paraId="35E70EB2" w14:textId="77777777" w:rsidR="00164A9F" w:rsidRDefault="00164A9F" w:rsidP="005B5B97">
                        <w:pPr>
                          <w:pStyle w:val="NormalWeb"/>
                          <w:spacing w:before="0" w:beforeAutospacing="0" w:after="0" w:afterAutospacing="0" w:line="276" w:lineRule="auto"/>
                          <w:jc w:val="center"/>
                        </w:pPr>
                        <w:r>
                          <w:rPr>
                            <w:rFonts w:ascii="Arial" w:eastAsia="Times New Roman" w:hAnsi="Arial" w:cs="Arial"/>
                            <w:sz w:val="22"/>
                            <w:szCs w:val="22"/>
                          </w:rPr>
                          <w:t>Pruebas Unitarias y de Integración</w:t>
                        </w:r>
                      </w:p>
                    </w:txbxContent>
                  </v:textbox>
                </v:rect>
                <v:rect id="Rectangle 65" o:spid="_x0000_s1047" style="position:absolute;left:19588;top:34219;width:14046;height:4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9N0cMA&#10;AADbAAAADwAAAGRycy9kb3ducmV2LnhtbESPwWrDMBBE74X+g9hCb42cQENxIpsQEgg5tNTOByzW&#10;1jK1VoqkJM7fV4VCj8PMvGHW9WRHcaUQB8cK5rMCBHHn9MC9glO7f3kDEROyxtExKbhThLp6fFhj&#10;qd2NP+napF5kCMcSFZiUfCll7AxZjDPnibP35YLFlGXopQ54y3A7ykVRLKXFgfOCQU9bQ913c7EK&#10;fNj4D7Mz7X56D4djf2kGc74r9fw0bVYgEk3pP/zXPmgFy1f4/ZJ/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I9N0cMAAADbAAAADwAAAAAAAAAAAAAAAACYAgAAZHJzL2Rv&#10;d25yZXYueG1sUEsFBgAAAAAEAAQA9QAAAIgDAAAAAA==&#10;" fillcolor="white [3201]" strokecolor="black [3213]" strokeweight="1pt">
                  <v:textbox>
                    <w:txbxContent>
                      <w:p w14:paraId="7C2B9ED3" w14:textId="77777777" w:rsidR="00164A9F" w:rsidRDefault="00164A9F" w:rsidP="005B5B97">
                        <w:pPr>
                          <w:pStyle w:val="NormalWeb"/>
                          <w:spacing w:before="0" w:beforeAutospacing="0" w:after="0" w:afterAutospacing="0" w:line="276" w:lineRule="auto"/>
                          <w:jc w:val="center"/>
                        </w:pPr>
                        <w:r>
                          <w:rPr>
                            <w:rFonts w:ascii="Arial" w:eastAsia="Times New Roman" w:hAnsi="Arial" w:cs="Arial"/>
                            <w:sz w:val="22"/>
                            <w:szCs w:val="22"/>
                          </w:rPr>
                          <w:t>Pruebas Funcionales</w:t>
                        </w:r>
                      </w:p>
                    </w:txbxContent>
                  </v:textbox>
                </v:rect>
                <v:rect id="Rectangle 66" o:spid="_x0000_s1048" style="position:absolute;left:19586;top:39934;width:14046;height:4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3TpsIA&#10;AADbAAAADwAAAGRycy9kb3ducmV2LnhtbESPQWsCMRSE7wX/Q3hCbzWrh0VWo0hRkB4qXf0Bj81z&#10;s3TzEpOo679vhILHYWa+YZbrwfbiRiF2jhVMJwUI4sbpjlsFp+PuYw4iJmSNvWNS8KAI69XobYmV&#10;dnf+oVudWpEhHCtUYFLylZSxMWQxTpwnzt7ZBYspy9BKHfCe4baXs6IopcWO84JBT5+Gmt/6ahX4&#10;sPEHszXH3fAd9l/tte7M5aHU+3jYLEAkGtIr/N/eawVlCc8v+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XdOmwgAAANsAAAAPAAAAAAAAAAAAAAAAAJgCAABkcnMvZG93&#10;bnJldi54bWxQSwUGAAAAAAQABAD1AAAAhwMAAAAA&#10;" fillcolor="white [3201]" strokecolor="black [3213]" strokeweight="1pt">
                  <v:textbox>
                    <w:txbxContent>
                      <w:p w14:paraId="3078EE87" w14:textId="77777777" w:rsidR="00164A9F" w:rsidRDefault="00164A9F" w:rsidP="005B5B97">
                        <w:pPr>
                          <w:pStyle w:val="NormalWeb"/>
                          <w:spacing w:before="0" w:beforeAutospacing="0" w:after="0" w:afterAutospacing="0" w:line="276" w:lineRule="auto"/>
                          <w:jc w:val="center"/>
                        </w:pPr>
                        <w:r>
                          <w:rPr>
                            <w:rFonts w:ascii="Arial" w:eastAsia="Times New Roman" w:hAnsi="Arial" w:cs="Arial"/>
                            <w:sz w:val="22"/>
                            <w:szCs w:val="22"/>
                          </w:rPr>
                          <w:t>Prototipo</w:t>
                        </w:r>
                      </w:p>
                    </w:txbxContent>
                  </v:textbox>
                </v: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49" type="#_x0000_t87" style="position:absolute;left:15447;top:15890;width:1420;height:293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9b/8YA&#10;AADbAAAADwAAAGRycy9kb3ducmV2LnhtbESPT2vCQBTE74V+h+UVejObKoqmrlKV+qeHVlMpPT6y&#10;zySYfRuyq8Zv7xaEHoeZ+Q0znramEmdqXGlZwUsUgyDOrC45V7D/fu8MQTiPrLGyTAqu5GA6eXwY&#10;Y6LthXd0Tn0uAoRdggoK7+tESpcVZNBFtiYO3sE2Bn2QTS51g5cAN5XsxvFAGiw5LBRY07yg7Jie&#10;jILZcrXZ60WPPrf9j+H8Z3v4TfFLqeen9u0VhKfW/4fv7bVW0BvB35fwA+Tk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9b/8YAAADbAAAADwAAAAAAAAAAAAAAAACYAgAAZHJz&#10;L2Rvd25yZXYueG1sUEsFBgAAAAAEAAQA9QAAAIsDAAAAAA==&#10;" adj="5299,10598" strokecolor="black [3040]" strokeweight="1pt">
                  <v:textbox>
                    <w:txbxContent>
                      <w:p w14:paraId="2A637DD9" w14:textId="77777777" w:rsidR="00164A9F" w:rsidRDefault="00164A9F" w:rsidP="005B5B97">
                        <w:pPr>
                          <w:jc w:val="center"/>
                        </w:pPr>
                      </w:p>
                    </w:txbxContent>
                  </v:textbox>
                </v:shape>
                <v:shapetype id="_x0000_t202" coordsize="21600,21600" o:spt="202" path="m,l,21600r21600,l21600,xe">
                  <v:stroke joinstyle="miter"/>
                  <v:path gradientshapeok="t" o:connecttype="rect"/>
                </v:shapetype>
                <v:shape id="Text Box 40" o:spid="_x0000_s1050" type="#_x0000_t202" style="position:absolute;left:7263;top:26274;width:4127;height:890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R1cEA&#10;AADbAAAADwAAAGRycy9kb3ducmV2LnhtbERPz2vCMBS+D/wfwhO8zbRFxqhGGWObXsZYK3h9Ns+2&#10;tHkpSdbW/345DHb8+H7vDrPpxUjOt5YVpOsEBHFldcu1gnP5/vgMwgdkjb1lUnAnD4f94mGHubYT&#10;f9NYhFrEEPY5KmhCGHIpfdWQQb+2A3HkbtYZDBG6WmqHUww3vcyS5EkabDk2NDjQa0NVV/wYBaer&#10;7MrP28cxM29fqTPnS1FOrNRqOb9sQQSaw7/4z33SCjZxffwSf4D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T0dXBAAAA2wAAAA8AAAAAAAAAAAAAAAAAmAIAAGRycy9kb3du&#10;cmV2LnhtbFBLBQYAAAAABAAEAPUAAACGAwAAAAA=&#10;" fillcolor="white [3201]" stroked="f" strokeweight=".5pt">
                  <v:textbox style="layout-flow:vertical;mso-layout-flow-alt:bottom-to-top">
                    <w:txbxContent>
                      <w:p w14:paraId="45DFA847" w14:textId="77777777" w:rsidR="00164A9F" w:rsidRDefault="00164A9F" w:rsidP="005B5B97">
                        <w:r>
                          <w:t>3 iteraciones</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41" o:spid="_x0000_s1051" type="#_x0000_t88" style="position:absolute;left:36546;top:2354;width:1623;height:42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wVysYA&#10;AADbAAAADwAAAGRycy9kb3ducmV2LnhtbESPQWvCQBSE74X+h+UVequbSKttdBNEEBQvmpbS4zP7&#10;TNJm34bsGtN/7wqCx2FmvmHm2WAa0VPnassK4lEEgriwuuZSwdfn6uUdhPPIGhvLpOCfHGTp48Mc&#10;E23PvKc+96UIEHYJKqi8bxMpXVGRQTeyLXHwjrYz6IPsSqk7PAe4aeQ4iibSYM1hocKWlhUVf/nJ&#10;KBji6duhX39vNz/L31102kzz8cdBqeenYTED4Wnw9/CtvdYKXmO4fgk/QKY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wVysYAAADbAAAADwAAAAAAAAAAAAAAAACYAgAAZHJz&#10;L2Rvd25yZXYueG1sUEsFBgAAAAAEAAQA9QAAAIsDAAAAAA==&#10;" adj="3746" strokecolor="black [3040]" strokeweight="1pt"/>
                <v:shape id="Text Box 42" o:spid="_x0000_s1052" type="#_x0000_t202" style="position:absolute;left:38896;top:22028;width:13932;height:37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edP8QA&#10;AADbAAAADwAAAGRycy9kb3ducmV2LnhtbESPQWvCQBSE7wX/w/IEb3VjLCWmriKCkIMeGpVeH9nX&#10;JDT7Nu6uGv+9Wyj0OMzMN8xyPZhO3Mj51rKC2TQBQVxZ3XKt4HTcvWYgfEDW2FkmBQ/ysF6NXpaY&#10;a3vnT7qVoRYRwj5HBU0IfS6lrxoy6Ke2J47et3UGQ5SultrhPcJNJ9MkeZcGW44LDfa0baj6Ka9G&#10;wWG7KLMifbivxbzYldllZvfZWanJeNh8gAg0hP/wX7vQCt5S+P0Sf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3nT/EAAAA2wAAAA8AAAAAAAAAAAAAAAAAmAIAAGRycy9k&#10;b3ducmV2LnhtbFBLBQYAAAAABAAEAPUAAACJAwAAAAA=&#10;" fillcolor="white [3201]" stroked="f" strokeweight=".5pt">
                  <v:textbox>
                    <w:txbxContent>
                      <w:p w14:paraId="30477958" w14:textId="77777777" w:rsidR="00164A9F" w:rsidRDefault="00164A9F" w:rsidP="005B5B97">
                        <w:r>
                          <w:t>Etapa de Ejecución</w:t>
                        </w:r>
                      </w:p>
                    </w:txbxContent>
                  </v:textbox>
                </v:shape>
                <v:shapetype id="_x0000_t32" coordsize="21600,21600" o:spt="32" o:oned="t" path="m,l21600,21600e" filled="f">
                  <v:path arrowok="t" fillok="f" o:connecttype="none"/>
                  <o:lock v:ext="edit" shapetype="t"/>
                </v:shapetype>
                <v:shape id="Straight Arrow Connector 2" o:spid="_x0000_s1053" type="#_x0000_t32" style="position:absolute;left:26614;top:7761;width:0;height:11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udTcQAAADaAAAADwAAAGRycy9kb3ducmV2LnhtbESPS4vCQBCE7wv+h6GFva0TBZclOooI&#10;PvagsCo+bm2mTYKZnpCZjfHfO4Lgsaiqr6jhuDGFqKlyuWUF3U4EgjixOudUwW47+/oB4TyyxsIy&#10;KbiTg/Go9THEWNsb/1G98akIEHYxKsi8L2MpXZKRQdexJXHwLrYy6IOsUqkrvAW4KWQvir6lwZzD&#10;QoYlTTNKrpt/o6A+7g/r/qlL0WLufs+rk56ZlVbqs91MBiA8Nf4dfrWXWkEPnlfCDZCj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K51NxAAAANoAAAAPAAAAAAAAAAAA&#10;AAAAAKECAABkcnMvZG93bnJldi54bWxQSwUGAAAAAAQABAD5AAAAkgMAAAAA&#10;" strokecolor="black [3213]">
                  <v:stroke endarrow="block" endarrowwidth="narrow"/>
                </v:shape>
                <v:shape id="Straight Arrow Connector 3" o:spid="_x0000_s1054" type="#_x0000_t32" style="position:absolute;left:26611;top:21373;width:0;height:12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c41sUAAADaAAAADwAAAGRycy9kb3ducmV2LnhtbESPT2vCQBTE7wW/w/IEb83GSqWkboIU&#10;/NODBW3Rentmn0kw+zZk15h++25B6HGYmd8ws6w3teiodZVlBeMoBkGcW11xoeDrc/H4AsJ5ZI21&#10;ZVLwQw6ydPAww0TbG2+p2/lCBAi7BBWU3jeJlC4vyaCLbEMcvLNtDfog20LqFm8Bbmr5FMdTabDi&#10;sFBiQ28l5Zfd1SjovveHj+fjmOLV0r2fNke9MBut1GjYz19BeOr9f/jeXmsFE/i7Em6ATH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Gc41sUAAADaAAAADwAAAAAAAAAA&#10;AAAAAAChAgAAZHJzL2Rvd25yZXYueG1sUEsFBgAAAAAEAAQA+QAAAJMDAAAAAA==&#10;" strokecolor="black [3213]">
                  <v:stroke endarrow="block" endarrowwidth="narrow"/>
                </v:shape>
                <v:line id="Straight Connector 4" o:spid="_x0000_s1055" style="position:absolute;flip:x;visibility:visible;mso-wrap-style:square" from="26610,27261" to="26611,28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dhGsIAAADaAAAADwAAAGRycy9kb3ducmV2LnhtbESP0YrCMBRE34X9h3AX9k3T7Yq41Sir&#10;VPRFpK4fcGmubbG5KU209e+NIPg4zMwZZr7sTS1u1LrKsoLvUQSCOLe64kLB6X8znIJwHlljbZkU&#10;3MnBcvExmGOibccZ3Y6+EAHCLkEFpfdNIqXLSzLoRrYhDt7ZtgZ9kG0hdYtdgJtaxlE0kQYrDgsl&#10;NrQuKb8cr0ZB/OsP+59dvB2v003anVZp1hcXpb4++78ZCE+9f4df7Z1WMIbnlXAD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0dhGsIAAADaAAAADwAAAAAAAAAAAAAA&#10;AAChAgAAZHJzL2Rvd25yZXYueG1sUEsFBgAAAAAEAAQA+QAAAJADAAAAAA==&#10;" strokecolor="black [3213]">
                  <v:stroke endarrow="block" endarrowwidth="narrow"/>
                </v:line>
                <v:line id="Straight Connector 5" o:spid="_x0000_s1056" style="position:absolute;flip:x;visibility:visible;mso-wrap-style:square" from="26611,33181" to="26612,34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vEgcMAAADaAAAADwAAAGRycy9kb3ducmV2LnhtbESP3YrCMBSE7wXfIRzBuzW1uqLVKCqV&#10;9WZZ/HmAQ3Nsi81JaaKtb79ZWPBymJlvmNWmM5V4UuNKywrGowgEcWZ1ybmC6+XwMQfhPLLGyjIp&#10;eJGDzbrfW2Gibcsnep59LgKEXYIKCu/rREqXFWTQjWxNHLybbQz6IJtc6gbbADeVjKNoJg2WHBYK&#10;rGlfUHY/P4yCeOF/vifH+Gu6Tw9pe92lpy6/KzUcdNslCE+df4f/20et4BP+roQb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LxIHDAAAA2gAAAA8AAAAAAAAAAAAA&#10;AAAAoQIAAGRycy9kb3ducmV2LnhtbFBLBQYAAAAABAAEAPkAAACRAwAAAAA=&#10;" strokecolor="black [3213]">
                  <v:stroke endarrow="block" endarrowwidth="narrow"/>
                </v:line>
                <v:line id="Straight Connector 6" o:spid="_x0000_s1057" style="position:absolute;visibility:visible;mso-wrap-style:square" from="26608,38895" to="26609,39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zyYMUAAADaAAAADwAAAGRycy9kb3ducmV2LnhtbESPQWvCQBSE7wX/w/IKvdVNcpAaswk2&#10;IBRKK2opentkn0na7NuQ3Wr8911B8DjMzDdMVoymEycaXGtZQTyNQBBXVrdcK/jarZ5fQDiPrLGz&#10;TAou5KDIJw8ZptqeeUOnra9FgLBLUUHjfZ9K6aqGDLqp7YmDd7SDQR/kUEs94DnATSeTKJpJgy2H&#10;hQZ7Khuqfrd/RsEm/i7b98N+HpevF7P+2ev+M/lQ6ulxXC5AeBr9PXxrv2kFM7heCTdA5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qzyYMUAAADaAAAADwAAAAAAAAAA&#10;AAAAAAChAgAAZHJzL2Rvd25yZXYueG1sUEsFBgAAAAAEAAQA+QAAAJMDAAAAAA==&#10;" strokecolor="black [3213]">
                  <v:stroke endarrow="block" endarrowwidth="narrow"/>
                </v:line>
                <v:line id="Straight Connector 7" o:spid="_x0000_s1058" style="position:absolute;flip:x;visibility:visible;mso-wrap-style:square" from="26762,14408" to="26762,15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X/bcMAAADaAAAADwAAAGRycy9kb3ducmV2LnhtbESP3YrCMBSE7wXfIRzBuzW1yqrVKCqV&#10;9WZZ/HmAQ3Nsi81JaaKtb79ZWPBymJlvmNWmM5V4UuNKywrGowgEcWZ1ybmC6+XwMQfhPLLGyjIp&#10;eJGDzbrfW2Gibcsnep59LgKEXYIKCu/rREqXFWTQjWxNHLybbQz6IJtc6gbbADeVjKPoUxosOSwU&#10;WNO+oOx+fhgF8cL/fE+O8dd0nx7S9rpLT11+V2o46LZLEJ46/w7/t49awQz+roQb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V/23DAAAA2gAAAA8AAAAAAAAAAAAA&#10;AAAAoQIAAGRycy9kb3ducmV2LnhtbFBLBQYAAAAABAAEAPkAAACRAwAAAAA=&#10;" strokecolor="black [3213]">
                  <v:stroke endarrow="block" endarrowwidth="narrow"/>
                </v:line>
                <v:shape id="Left Brace 38" o:spid="_x0000_s1059" type="#_x0000_t87" style="position:absolute;left:15688;top:2419;width:1416;height:117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3zgL8A&#10;AADbAAAADwAAAGRycy9kb3ducmV2LnhtbERPTYvCMBC9C/sfwix403RVZOkaRRZFT4LVZa9DM7al&#10;yaQ0qa3/3hwEj4/3vdoM1og7tb5yrOBrmoAgzp2uuFBwvewn3yB8QNZoHJOCB3nYrD9GK0y16/lM&#10;9ywUIoawT1FBGUKTSunzkiz6qWuII3dzrcUQYVtI3WIfw62RsyRZSosVx4YSG/otKa+zziroskXd&#10;1+Zwqc3Jdfb/UOz+ml6p8eew/QERaAhv8ct91ArmcWz8En+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bfOAvwAAANsAAAAPAAAAAAAAAAAAAAAAAJgCAABkcnMvZG93bnJl&#10;di54bWxQSwUGAAAAAAQABAD1AAAAhAMAAAAA&#10;" adj="13217,10598" strokecolor="black [3040]" strokeweight="1pt">
                  <v:textbox>
                    <w:txbxContent>
                      <w:p w14:paraId="4106FEBC" w14:textId="77777777" w:rsidR="00164A9F" w:rsidRDefault="00164A9F" w:rsidP="005B5B97">
                        <w:pPr>
                          <w:pStyle w:val="NormalWeb"/>
                          <w:spacing w:before="0" w:beforeAutospacing="0" w:after="0" w:afterAutospacing="0" w:line="276" w:lineRule="auto"/>
                          <w:jc w:val="center"/>
                        </w:pPr>
                        <w:r>
                          <w:rPr>
                            <w:rFonts w:ascii="Arial" w:eastAsia="Arial" w:hAnsi="Arial" w:cs="Arial"/>
                            <w:color w:val="000000"/>
                            <w:sz w:val="22"/>
                            <w:szCs w:val="22"/>
                          </w:rPr>
                          <w:t> </w:t>
                        </w:r>
                      </w:p>
                    </w:txbxContent>
                  </v:textbox>
                </v:shape>
                <v:shape id="Text Box 42" o:spid="_x0000_s1060" type="#_x0000_t202" style="position:absolute;left:6334;top:5746;width:8344;height:49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Kg0MQA&#10;AADbAAAADwAAAGRycy9kb3ducmV2LnhtbESPT4vCMBTE7wt+h/AEb2vqH5ZajSKC0IN7sLvi9dE8&#10;22Lz0k2yWr+9WRD2OMzMb5jVpjetuJHzjWUFk3ECgri0uuFKwffX/j0F4QOyxtYyKXiQh8168LbC&#10;TNs7H+lWhEpECPsMFdQhdJmUvqzJoB/bjjh6F+sMhihdJbXDe4SbVk6T5EMabDgu1NjRrqbyWvwa&#10;BZ+7RZHm04c7L2b5vkh/JvaQnpQaDfvtEkSgPvyHX+1cK5jP4e9L/AF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SoNDEAAAA2wAAAA8AAAAAAAAAAAAAAAAAmAIAAGRycy9k&#10;b3ducmV2LnhtbFBLBQYAAAAABAAEAPUAAACJAwAAAAA=&#10;" fillcolor="white [3201]" stroked="f" strokeweight=".5pt">
                  <v:textbox>
                    <w:txbxContent>
                      <w:p w14:paraId="44673D00" w14:textId="77777777" w:rsidR="00164A9F" w:rsidRDefault="00164A9F" w:rsidP="005B5B97">
                        <w:pPr>
                          <w:pStyle w:val="NormalWeb"/>
                          <w:spacing w:before="0" w:beforeAutospacing="0" w:after="0" w:afterAutospacing="0" w:line="276" w:lineRule="auto"/>
                          <w:rPr>
                            <w:rFonts w:ascii="Arial" w:eastAsia="Arial" w:hAnsi="Arial" w:cs="Arial"/>
                            <w:color w:val="000000"/>
                            <w:sz w:val="22"/>
                            <w:szCs w:val="22"/>
                          </w:rPr>
                        </w:pPr>
                        <w:r>
                          <w:rPr>
                            <w:rFonts w:ascii="Arial" w:eastAsia="Arial" w:hAnsi="Arial" w:cs="Arial"/>
                            <w:color w:val="000000"/>
                            <w:sz w:val="22"/>
                            <w:szCs w:val="22"/>
                          </w:rPr>
                          <w:t>Sub-etapa</w:t>
                        </w:r>
                      </w:p>
                      <w:p w14:paraId="479C0683" w14:textId="77777777" w:rsidR="00164A9F" w:rsidRDefault="00164A9F" w:rsidP="005B5B97">
                        <w:pPr>
                          <w:pStyle w:val="NormalWeb"/>
                          <w:spacing w:before="0" w:beforeAutospacing="0" w:after="0" w:afterAutospacing="0" w:line="276" w:lineRule="auto"/>
                        </w:pPr>
                        <w:r>
                          <w:rPr>
                            <w:rFonts w:ascii="Arial" w:eastAsia="Arial" w:hAnsi="Arial" w:cs="Arial"/>
                            <w:color w:val="000000"/>
                            <w:sz w:val="22"/>
                            <w:szCs w:val="22"/>
                          </w:rPr>
                          <w:t>Inicial</w:t>
                        </w:r>
                      </w:p>
                    </w:txbxContent>
                  </v:textbox>
                </v:shape>
                <w10:anchorlock/>
              </v:group>
            </w:pict>
          </mc:Fallback>
        </mc:AlternateContent>
      </w:r>
    </w:p>
    <w:p w14:paraId="2B419BBD" w14:textId="77777777" w:rsidR="005B5B97" w:rsidRPr="006A38F8" w:rsidRDefault="005B5B97" w:rsidP="005B5B97">
      <w:pPr>
        <w:pStyle w:val="NoSpacing"/>
        <w:jc w:val="center"/>
        <w:rPr>
          <w:b/>
          <w:i/>
        </w:rPr>
      </w:pPr>
      <w:r w:rsidRPr="006A38F8">
        <w:rPr>
          <w:b/>
          <w:i/>
        </w:rPr>
        <w:t xml:space="preserve">Ilustración </w:t>
      </w:r>
      <w:r w:rsidRPr="006A38F8">
        <w:rPr>
          <w:b/>
          <w:i/>
        </w:rPr>
        <w:fldChar w:fldCharType="begin"/>
      </w:r>
      <w:r w:rsidRPr="006A38F8">
        <w:rPr>
          <w:b/>
          <w:i/>
        </w:rPr>
        <w:instrText xml:space="preserve"> SEQ Ilustración \* ARABIC </w:instrText>
      </w:r>
      <w:r w:rsidRPr="006A38F8">
        <w:rPr>
          <w:b/>
          <w:i/>
        </w:rPr>
        <w:fldChar w:fldCharType="separate"/>
      </w:r>
      <w:r w:rsidRPr="006A38F8">
        <w:rPr>
          <w:b/>
          <w:i/>
          <w:noProof/>
        </w:rPr>
        <w:t>2</w:t>
      </w:r>
      <w:r w:rsidRPr="006A38F8">
        <w:rPr>
          <w:b/>
          <w:i/>
        </w:rPr>
        <w:fldChar w:fldCharType="end"/>
      </w:r>
      <w:r w:rsidRPr="006A38F8">
        <w:rPr>
          <w:b/>
          <w:i/>
        </w:rPr>
        <w:t xml:space="preserve"> - Etapa de Ejecución</w:t>
      </w:r>
    </w:p>
    <w:p w14:paraId="1C3CD638" w14:textId="77777777" w:rsidR="005B5B97" w:rsidRPr="006A38F8" w:rsidRDefault="005B5B97" w:rsidP="00A644A1">
      <w:pPr>
        <w:jc w:val="both"/>
      </w:pPr>
    </w:p>
    <w:p w14:paraId="12243965" w14:textId="77777777" w:rsidR="00A644A1" w:rsidRPr="006A38F8" w:rsidRDefault="00A644A1" w:rsidP="00A644A1">
      <w:pPr>
        <w:jc w:val="both"/>
      </w:pPr>
    </w:p>
    <w:p w14:paraId="12BA86D3" w14:textId="307AD03E" w:rsidR="00A644A1" w:rsidRPr="006A38F8" w:rsidRDefault="00A644A1" w:rsidP="00A644A1">
      <w:pPr>
        <w:jc w:val="both"/>
      </w:pPr>
      <w:r w:rsidRPr="006A38F8">
        <w:rPr>
          <w:b/>
        </w:rPr>
        <w:t>Seguimiento y Control:</w:t>
      </w:r>
      <w:r w:rsidRPr="006A38F8">
        <w:t xml:space="preserve"> etapa cuya duración coincide con la duración tot</w:t>
      </w:r>
      <w:r w:rsidR="00931458">
        <w:t>al del proyecto. Consiste en el</w:t>
      </w:r>
      <w:r w:rsidR="005D584D">
        <w:t xml:space="preserve"> permanente monitoreo, control, alerta, y correcciones </w:t>
      </w:r>
      <w:r w:rsidRPr="006A38F8">
        <w:t xml:space="preserve">de </w:t>
      </w:r>
      <w:r w:rsidRPr="006A38F8">
        <w:lastRenderedPageBreak/>
        <w:t xml:space="preserve">cada uno de los desvíos o cambios que se produzcan con respecto a los </w:t>
      </w:r>
      <w:r w:rsidR="005D584D">
        <w:t xml:space="preserve">objetivos </w:t>
      </w:r>
      <w:r w:rsidRPr="006A38F8">
        <w:t>propuestos durante la etapa de planificación</w:t>
      </w:r>
      <w:r w:rsidR="005D584D">
        <w:t>.</w:t>
      </w:r>
      <w:r w:rsidRPr="006A38F8">
        <w:t xml:space="preserve"> </w:t>
      </w:r>
    </w:p>
    <w:p w14:paraId="18D309CC" w14:textId="77777777" w:rsidR="00A644A1" w:rsidRPr="006A38F8" w:rsidRDefault="00A644A1" w:rsidP="00A644A1">
      <w:pPr>
        <w:jc w:val="both"/>
      </w:pPr>
    </w:p>
    <w:p w14:paraId="732B92F9" w14:textId="15A1AEA9" w:rsidR="00A644A1" w:rsidRPr="006A38F8" w:rsidRDefault="00A644A1" w:rsidP="00A644A1">
      <w:pPr>
        <w:jc w:val="both"/>
      </w:pPr>
      <w:r w:rsidRPr="006A38F8">
        <w:rPr>
          <w:b/>
        </w:rPr>
        <w:t>Cierre:</w:t>
      </w:r>
      <w:r w:rsidRPr="006A38F8">
        <w:t xml:space="preserve"> etapa final del proyecto durante la cual se hará una recapitulación de todo el proceso indicando las lecciones aprendidas, evaluaciones y posibles mejoras sobre el proyecto, entre otros. </w:t>
      </w:r>
    </w:p>
    <w:p w14:paraId="6C5A2B1B" w14:textId="77777777" w:rsidR="007317C2" w:rsidRPr="006A38F8" w:rsidRDefault="00F43A1D" w:rsidP="00F3426C">
      <w:pPr>
        <w:pStyle w:val="Heading2"/>
      </w:pPr>
      <w:bookmarkStart w:id="154" w:name="_3as4poj" w:colFirst="0" w:colLast="0"/>
      <w:bookmarkStart w:id="155" w:name="_Toc481421868"/>
      <w:bookmarkStart w:id="156" w:name="_Toc481422495"/>
      <w:bookmarkStart w:id="157" w:name="_Toc481426575"/>
      <w:bookmarkStart w:id="158" w:name="_Toc481427871"/>
      <w:bookmarkStart w:id="159" w:name="_Toc481428326"/>
      <w:bookmarkStart w:id="160" w:name="_Toc481429537"/>
      <w:bookmarkStart w:id="161" w:name="_Toc481429680"/>
      <w:bookmarkStart w:id="162" w:name="_Toc490134992"/>
      <w:bookmarkEnd w:id="154"/>
      <w:r w:rsidRPr="006A38F8">
        <w:t>Descripción del Alcance</w:t>
      </w:r>
      <w:bookmarkEnd w:id="155"/>
      <w:bookmarkEnd w:id="156"/>
      <w:bookmarkEnd w:id="157"/>
      <w:bookmarkEnd w:id="158"/>
      <w:bookmarkEnd w:id="159"/>
      <w:bookmarkEnd w:id="160"/>
      <w:bookmarkEnd w:id="161"/>
      <w:bookmarkEnd w:id="162"/>
    </w:p>
    <w:p w14:paraId="5A349CB3" w14:textId="77777777" w:rsidR="007317C2" w:rsidRPr="006A38F8" w:rsidRDefault="00F43A1D" w:rsidP="00981E8E">
      <w:pPr>
        <w:pStyle w:val="Heading3"/>
      </w:pPr>
      <w:bookmarkStart w:id="163" w:name="_1pxezwc" w:colFirst="0" w:colLast="0"/>
      <w:bookmarkStart w:id="164" w:name="_Toc481421869"/>
      <w:bookmarkStart w:id="165" w:name="_Toc481422496"/>
      <w:bookmarkStart w:id="166" w:name="_Toc481426576"/>
      <w:bookmarkStart w:id="167" w:name="_Toc481427872"/>
      <w:bookmarkStart w:id="168" w:name="_Toc481428327"/>
      <w:bookmarkStart w:id="169" w:name="_Toc481429538"/>
      <w:bookmarkStart w:id="170" w:name="_Toc481429681"/>
      <w:bookmarkStart w:id="171" w:name="_Toc490134993"/>
      <w:bookmarkEnd w:id="163"/>
      <w:r w:rsidRPr="006A38F8">
        <w:t>Alcances</w:t>
      </w:r>
      <w:bookmarkEnd w:id="164"/>
      <w:bookmarkEnd w:id="165"/>
      <w:bookmarkEnd w:id="166"/>
      <w:bookmarkEnd w:id="167"/>
      <w:bookmarkEnd w:id="168"/>
      <w:bookmarkEnd w:id="169"/>
      <w:bookmarkEnd w:id="170"/>
      <w:bookmarkEnd w:id="171"/>
    </w:p>
    <w:p w14:paraId="2F6C5C77" w14:textId="77777777" w:rsidR="007317C2" w:rsidRPr="006A38F8" w:rsidRDefault="007317C2" w:rsidP="00150AC6">
      <w:pPr>
        <w:jc w:val="both"/>
      </w:pPr>
    </w:p>
    <w:p w14:paraId="6B24081C" w14:textId="77777777" w:rsidR="007317C2" w:rsidRPr="006A38F8" w:rsidRDefault="00F43A1D" w:rsidP="00150AC6">
      <w:pPr>
        <w:jc w:val="both"/>
      </w:pPr>
      <w:r w:rsidRPr="006A38F8">
        <w:t xml:space="preserve">Las funcionalidades previstas para el sistema a desarrollar son: </w:t>
      </w:r>
    </w:p>
    <w:p w14:paraId="605813EE" w14:textId="77777777" w:rsidR="007317C2" w:rsidRPr="006A38F8" w:rsidRDefault="007317C2" w:rsidP="00150AC6">
      <w:pPr>
        <w:jc w:val="both"/>
      </w:pPr>
    </w:p>
    <w:p w14:paraId="2E0171BF" w14:textId="77777777" w:rsidR="007317C2" w:rsidRPr="006A38F8" w:rsidRDefault="00F43A1D" w:rsidP="00150AC6">
      <w:pPr>
        <w:contextualSpacing/>
        <w:jc w:val="both"/>
      </w:pPr>
      <w:r w:rsidRPr="006A38F8">
        <w:rPr>
          <w:b/>
        </w:rPr>
        <w:t>Gestión integral de perfil de los usuarios</w:t>
      </w:r>
      <w:r w:rsidRPr="006A38F8">
        <w:t xml:space="preserve">, permitiendo indicar tanto sus datos </w:t>
      </w:r>
      <w:r w:rsidR="00DE1657" w:rsidRPr="006A38F8">
        <w:t>personales (</w:t>
      </w:r>
      <w:r w:rsidRPr="006A38F8">
        <w:t xml:space="preserve">peso, altura, edad) como sus objetivos deseados en peso, </w:t>
      </w:r>
      <w:r w:rsidR="00DE1657" w:rsidRPr="006A38F8">
        <w:t>BMI (</w:t>
      </w:r>
      <w:r w:rsidRPr="006A38F8">
        <w:t>Índice de masa corporal), y consumo neto diario de calorías.</w:t>
      </w:r>
    </w:p>
    <w:p w14:paraId="08756F87" w14:textId="77777777" w:rsidR="00716EBD" w:rsidRPr="006A38F8" w:rsidRDefault="00716EBD" w:rsidP="00150AC6">
      <w:pPr>
        <w:contextualSpacing/>
        <w:jc w:val="both"/>
      </w:pPr>
    </w:p>
    <w:p w14:paraId="1C4437EE" w14:textId="54B6AE23" w:rsidR="007317C2" w:rsidRPr="006A38F8" w:rsidRDefault="00F43A1D" w:rsidP="00150AC6">
      <w:pPr>
        <w:contextualSpacing/>
        <w:jc w:val="both"/>
      </w:pPr>
      <w:r w:rsidRPr="006A38F8">
        <w:rPr>
          <w:b/>
        </w:rPr>
        <w:t>Registro de actividades físicas que suponen consumo de energía o gasto calórico</w:t>
      </w:r>
      <w:r w:rsidR="0079687B">
        <w:t>. El sistema permitirá</w:t>
      </w:r>
      <w:r w:rsidRPr="006A38F8">
        <w:t xml:space="preserve"> el registro automático de los datos a través de la sincronización permanente con la pulsera de monitorización de actividad física, </w:t>
      </w:r>
      <w:r w:rsidR="0079687B">
        <w:t>además se podrá realizar el registro de</w:t>
      </w:r>
      <w:r w:rsidRPr="006A38F8">
        <w:t xml:space="preserve"> forma manual en el caso de ser necesario. Para el ingreso manual de </w:t>
      </w:r>
      <w:r w:rsidR="0079687B">
        <w:t>la</w:t>
      </w:r>
      <w:r w:rsidRPr="006A38F8">
        <w:t xml:space="preserve"> información, el sistema ofrecerá dos opciones al usuario</w:t>
      </w:r>
      <w:r w:rsidR="0079687B">
        <w:t>.</w:t>
      </w:r>
      <w:r w:rsidRPr="006A38F8">
        <w:t xml:space="preserve"> </w:t>
      </w:r>
      <w:r w:rsidR="0079687B">
        <w:t xml:space="preserve">Como primer opción, se podrá realizar </w:t>
      </w:r>
      <w:r w:rsidRPr="006A38F8">
        <w:t>el ingreso directo de calorías perdidas</w:t>
      </w:r>
      <w:r w:rsidR="009D0961" w:rsidRPr="006A38F8">
        <w:t xml:space="preserve"> </w:t>
      </w:r>
      <w:r w:rsidRPr="006A38F8">
        <w:t>(un valor específico) siempre que sean conocidas con anterioridad por parte del mismo</w:t>
      </w:r>
      <w:r w:rsidR="009D0961" w:rsidRPr="006A38F8">
        <w:t xml:space="preserve"> </w:t>
      </w:r>
      <w:r w:rsidRPr="006A38F8">
        <w:t xml:space="preserve">(ya sea por haber sido obtenidas por otro dispositivo diferente a la pulsera de actividad física, </w:t>
      </w:r>
      <w:r w:rsidR="00FD6228" w:rsidRPr="006A38F8">
        <w:t>o</w:t>
      </w:r>
      <w:r w:rsidRPr="006A38F8">
        <w:t xml:space="preserve"> por haber sido obtenidas por otro servicio/medio)</w:t>
      </w:r>
      <w:r w:rsidR="0079687B">
        <w:t>.</w:t>
      </w:r>
      <w:r w:rsidRPr="006A38F8">
        <w:t xml:space="preserve"> </w:t>
      </w:r>
      <w:r w:rsidR="0079687B">
        <w:t>Y como segunda opción se podrá realizar</w:t>
      </w:r>
      <w:r w:rsidRPr="006A38F8">
        <w:t xml:space="preserve"> el registro asistido de esta pérdida/gasto calórico ofreciendo un listado de actividades físicas comunes y el cálculo estimado de las calorías en función de sus parámetros personales</w:t>
      </w:r>
      <w:r w:rsidR="009D0961" w:rsidRPr="006A38F8">
        <w:t xml:space="preserve"> </w:t>
      </w:r>
      <w:r w:rsidRPr="006A38F8">
        <w:t xml:space="preserve">(altura, peso, edad, </w:t>
      </w:r>
      <w:r w:rsidR="00FD6228" w:rsidRPr="006A38F8">
        <w:t>etc.</w:t>
      </w:r>
      <w:r w:rsidRPr="006A38F8">
        <w:t xml:space="preserve">). </w:t>
      </w:r>
    </w:p>
    <w:p w14:paraId="00226D8C" w14:textId="77777777" w:rsidR="00716EBD" w:rsidRPr="006A38F8" w:rsidRDefault="00716EBD" w:rsidP="00150AC6">
      <w:pPr>
        <w:contextualSpacing/>
        <w:jc w:val="both"/>
      </w:pPr>
    </w:p>
    <w:p w14:paraId="43D13D4B" w14:textId="77777777" w:rsidR="007317C2" w:rsidRPr="006A38F8" w:rsidRDefault="00F43A1D" w:rsidP="00150AC6">
      <w:pPr>
        <w:contextualSpacing/>
        <w:jc w:val="both"/>
      </w:pPr>
      <w:r w:rsidRPr="006A38F8">
        <w:rPr>
          <w:b/>
        </w:rPr>
        <w:t xml:space="preserve">Registro de consumo de alimentos </w:t>
      </w:r>
      <w:r w:rsidRPr="006A38F8">
        <w:t xml:space="preserve">a fin de poder establecer el consumo periódico de calorías, permitiendo llevar un registro histórico de macronutrientes, el balance entre los mismos, y estimaciones de aumentos o pérdidas de peso esperadas comparadas con los objetivos prefijados. </w:t>
      </w:r>
    </w:p>
    <w:p w14:paraId="4D29513F" w14:textId="77777777" w:rsidR="00716EBD" w:rsidRPr="006A38F8" w:rsidRDefault="00716EBD" w:rsidP="00150AC6">
      <w:pPr>
        <w:contextualSpacing/>
        <w:jc w:val="both"/>
      </w:pPr>
    </w:p>
    <w:p w14:paraId="451EAE6F" w14:textId="77777777" w:rsidR="007317C2" w:rsidRPr="006A38F8" w:rsidRDefault="00F43A1D" w:rsidP="00150AC6">
      <w:pPr>
        <w:contextualSpacing/>
        <w:jc w:val="both"/>
      </w:pPr>
      <w:r w:rsidRPr="006A38F8">
        <w:rPr>
          <w:b/>
        </w:rPr>
        <w:t>Generación de alertas/notificaciones</w:t>
      </w:r>
      <w:r w:rsidRPr="006A38F8">
        <w:t xml:space="preserve"> para aquellas situaciones en las que el usuario se acerque, aleje, o logre sus objetivos prefijados de consumo neto diario de calorías. </w:t>
      </w:r>
    </w:p>
    <w:p w14:paraId="4516BC47" w14:textId="77777777" w:rsidR="00716EBD" w:rsidRPr="006A38F8" w:rsidRDefault="00716EBD" w:rsidP="00150AC6">
      <w:pPr>
        <w:contextualSpacing/>
        <w:jc w:val="both"/>
      </w:pPr>
    </w:p>
    <w:p w14:paraId="1441D579" w14:textId="77777777" w:rsidR="007317C2" w:rsidRPr="006A38F8" w:rsidRDefault="00F43A1D" w:rsidP="00150AC6">
      <w:pPr>
        <w:contextualSpacing/>
        <w:jc w:val="both"/>
      </w:pPr>
      <w:r w:rsidRPr="006A38F8">
        <w:rPr>
          <w:b/>
        </w:rPr>
        <w:t>Generación de reportes</w:t>
      </w:r>
      <w:r w:rsidRPr="006A38F8">
        <w:t xml:space="preserve"> diarios, semanales, mensuales y anuales con los principales indicadores del </w:t>
      </w:r>
      <w:r w:rsidR="00DE1657" w:rsidRPr="006A38F8">
        <w:t>proceso (</w:t>
      </w:r>
      <w:r w:rsidRPr="006A38F8">
        <w:t>consumo calórico promedio, desviación estándar, macronutrientes en superávit/déficit) y las principales estimaciones de pérdidas o incrementos de peso esperados como así también los ajustes necesarios propuestos en el consumo de alimentos y en el gasto de energía.</w:t>
      </w:r>
    </w:p>
    <w:p w14:paraId="3CA74917" w14:textId="77777777" w:rsidR="007317C2" w:rsidRPr="006A38F8" w:rsidRDefault="00F43A1D" w:rsidP="00981E8E">
      <w:pPr>
        <w:pStyle w:val="Heading3"/>
      </w:pPr>
      <w:bookmarkStart w:id="172" w:name="_49x2ik5" w:colFirst="0" w:colLast="0"/>
      <w:bookmarkStart w:id="173" w:name="_Toc481421870"/>
      <w:bookmarkStart w:id="174" w:name="_Toc481422497"/>
      <w:bookmarkStart w:id="175" w:name="_Toc481426577"/>
      <w:bookmarkStart w:id="176" w:name="_Toc481427873"/>
      <w:bookmarkStart w:id="177" w:name="_Toc481428328"/>
      <w:bookmarkStart w:id="178" w:name="_Toc481429539"/>
      <w:bookmarkStart w:id="179" w:name="_Toc481429682"/>
      <w:bookmarkStart w:id="180" w:name="_Toc490134994"/>
      <w:bookmarkEnd w:id="172"/>
      <w:r w:rsidRPr="006A38F8">
        <w:lastRenderedPageBreak/>
        <w:t>Límites</w:t>
      </w:r>
      <w:bookmarkEnd w:id="173"/>
      <w:bookmarkEnd w:id="174"/>
      <w:bookmarkEnd w:id="175"/>
      <w:bookmarkEnd w:id="176"/>
      <w:bookmarkEnd w:id="177"/>
      <w:bookmarkEnd w:id="178"/>
      <w:bookmarkEnd w:id="179"/>
      <w:bookmarkEnd w:id="180"/>
    </w:p>
    <w:p w14:paraId="78ABD1CA" w14:textId="77777777" w:rsidR="007317C2" w:rsidRPr="006A38F8" w:rsidRDefault="007317C2" w:rsidP="00150AC6">
      <w:pPr>
        <w:jc w:val="both"/>
      </w:pPr>
    </w:p>
    <w:p w14:paraId="729C3BCC" w14:textId="77777777" w:rsidR="007317C2" w:rsidRPr="006A38F8" w:rsidRDefault="00F43A1D" w:rsidP="00150AC6">
      <w:pPr>
        <w:jc w:val="both"/>
      </w:pPr>
      <w:r w:rsidRPr="006A38F8">
        <w:t xml:space="preserve">El </w:t>
      </w:r>
      <w:r w:rsidR="00DE1657" w:rsidRPr="006A38F8">
        <w:t>sistema sólo</w:t>
      </w:r>
      <w:r w:rsidRPr="006A38F8">
        <w:t xml:space="preserve"> se limitará a funcionalidades que permitan realizar un seguimiento y control. No ofrece ni recomendará planes alimenticios que indiquen a los usuarios como lograr sus objetivos de déficit o superávit calórico. </w:t>
      </w:r>
    </w:p>
    <w:p w14:paraId="6EAF0667" w14:textId="77777777" w:rsidR="007317C2" w:rsidRPr="006A38F8" w:rsidRDefault="007317C2" w:rsidP="00150AC6">
      <w:pPr>
        <w:jc w:val="both"/>
      </w:pPr>
    </w:p>
    <w:p w14:paraId="51EF8972" w14:textId="1390B3F8" w:rsidR="00C21639" w:rsidRDefault="00F43A1D" w:rsidP="00150AC6">
      <w:pPr>
        <w:jc w:val="both"/>
      </w:pPr>
      <w:r w:rsidRPr="006A38F8">
        <w:t xml:space="preserve">El sistema a desarrollar no comprende la carga masiva de información de composición nutricional de los alimentos. Esta será obtenida a partir de la integración del sistema </w:t>
      </w:r>
      <w:r w:rsidRPr="00526D30">
        <w:t>con la base de datos de Composición Nutricional De Alimentos del Departamento d</w:t>
      </w:r>
      <w:r w:rsidR="00C21639">
        <w:t xml:space="preserve">e Agricultura de Estados Unidos. La información de esta base de datos se detalla a continuación: </w:t>
      </w:r>
    </w:p>
    <w:p w14:paraId="3154F49B" w14:textId="3127EBF4" w:rsidR="00C21639" w:rsidRDefault="00C21639" w:rsidP="00150AC6">
      <w:pPr>
        <w:jc w:val="both"/>
      </w:pPr>
    </w:p>
    <w:tbl>
      <w:tblPr>
        <w:tblW w:w="0" w:type="auto"/>
        <w:tblLook w:val="0620" w:firstRow="1" w:lastRow="0" w:firstColumn="0" w:lastColumn="0" w:noHBand="1" w:noVBand="1"/>
      </w:tblPr>
      <w:tblGrid>
        <w:gridCol w:w="3458"/>
        <w:gridCol w:w="962"/>
        <w:gridCol w:w="3115"/>
      </w:tblGrid>
      <w:tr w:rsidR="00C21639" w:rsidRPr="00C21639" w14:paraId="709F6B13" w14:textId="77777777" w:rsidTr="00456B25">
        <w:tc>
          <w:tcPr>
            <w:tcW w:w="0" w:type="auto"/>
          </w:tcPr>
          <w:p w14:paraId="3EF155C6" w14:textId="5F151132" w:rsidR="00C21639" w:rsidRPr="00C21639" w:rsidRDefault="00C21639" w:rsidP="00150AC6">
            <w:pPr>
              <w:jc w:val="both"/>
            </w:pPr>
            <w:r>
              <w:t>Enlace</w:t>
            </w:r>
          </w:p>
        </w:tc>
        <w:tc>
          <w:tcPr>
            <w:tcW w:w="0" w:type="auto"/>
          </w:tcPr>
          <w:p w14:paraId="4B7460ED" w14:textId="00D19CA8" w:rsidR="00C21639" w:rsidRPr="00C21639" w:rsidRDefault="00C21639" w:rsidP="00150AC6">
            <w:pPr>
              <w:jc w:val="both"/>
            </w:pPr>
            <w:r w:rsidRPr="00C21639">
              <w:t>Versión</w:t>
            </w:r>
          </w:p>
        </w:tc>
        <w:tc>
          <w:tcPr>
            <w:tcW w:w="0" w:type="auto"/>
          </w:tcPr>
          <w:p w14:paraId="4AB72F53" w14:textId="16B1AD0C" w:rsidR="00C21639" w:rsidRPr="00C21639" w:rsidRDefault="00C21639" w:rsidP="00150AC6">
            <w:pPr>
              <w:jc w:val="both"/>
            </w:pPr>
            <w:r w:rsidRPr="00C21639">
              <w:t xml:space="preserve">Fecha </w:t>
            </w:r>
            <w:r>
              <w:t xml:space="preserve">de </w:t>
            </w:r>
            <w:r w:rsidRPr="00C21639">
              <w:t>última actualización</w:t>
            </w:r>
          </w:p>
        </w:tc>
      </w:tr>
      <w:tr w:rsidR="00C21639" w:rsidRPr="00C21639" w14:paraId="51FA93B3" w14:textId="77777777" w:rsidTr="00456B25">
        <w:tc>
          <w:tcPr>
            <w:tcW w:w="0" w:type="auto"/>
          </w:tcPr>
          <w:p w14:paraId="12258729" w14:textId="0C477E9D" w:rsidR="00C21639" w:rsidRPr="00C21639" w:rsidRDefault="009F6DDC" w:rsidP="00C21639">
            <w:pPr>
              <w:jc w:val="both"/>
            </w:pPr>
            <w:hyperlink r:id="rId13">
              <w:r w:rsidR="00C21639" w:rsidRPr="00C21639">
                <w:rPr>
                  <w:color w:val="1155CC"/>
                  <w:u w:val="single"/>
                </w:rPr>
                <w:t>https://ndb.nal.usda.gov/ndb/doc/</w:t>
              </w:r>
            </w:hyperlink>
          </w:p>
        </w:tc>
        <w:tc>
          <w:tcPr>
            <w:tcW w:w="0" w:type="auto"/>
          </w:tcPr>
          <w:p w14:paraId="44BEE8B1" w14:textId="28EE9BA7" w:rsidR="00C21639" w:rsidRPr="00C21639" w:rsidRDefault="00C21639" w:rsidP="00150AC6">
            <w:pPr>
              <w:jc w:val="both"/>
            </w:pPr>
            <w:r w:rsidRPr="00C21639">
              <w:t>V3.7.1</w:t>
            </w:r>
          </w:p>
        </w:tc>
        <w:tc>
          <w:tcPr>
            <w:tcW w:w="0" w:type="auto"/>
          </w:tcPr>
          <w:p w14:paraId="6AF19C00" w14:textId="7E5BB601" w:rsidR="00C21639" w:rsidRPr="00C21639" w:rsidRDefault="00C21639" w:rsidP="00150AC6">
            <w:pPr>
              <w:jc w:val="both"/>
            </w:pPr>
            <w:r w:rsidRPr="00C21639">
              <w:t>20/03/2017</w:t>
            </w:r>
          </w:p>
        </w:tc>
      </w:tr>
    </w:tbl>
    <w:p w14:paraId="6393B8C5" w14:textId="77777777" w:rsidR="00C21639" w:rsidRDefault="00C21639" w:rsidP="00150AC6">
      <w:pPr>
        <w:jc w:val="both"/>
      </w:pPr>
    </w:p>
    <w:p w14:paraId="5C1D59B6" w14:textId="77777777" w:rsidR="007317C2" w:rsidRPr="006A38F8" w:rsidRDefault="00F43A1D" w:rsidP="00981E8E">
      <w:pPr>
        <w:pStyle w:val="Heading3"/>
      </w:pPr>
      <w:bookmarkStart w:id="181" w:name="_2p2csry" w:colFirst="0" w:colLast="0"/>
      <w:bookmarkStart w:id="182" w:name="_Toc481421871"/>
      <w:bookmarkStart w:id="183" w:name="_Toc481422498"/>
      <w:bookmarkStart w:id="184" w:name="_Toc481426578"/>
      <w:bookmarkStart w:id="185" w:name="_Toc481427874"/>
      <w:bookmarkStart w:id="186" w:name="_Toc481428329"/>
      <w:bookmarkStart w:id="187" w:name="_Toc481429540"/>
      <w:bookmarkStart w:id="188" w:name="_Toc481429683"/>
      <w:bookmarkStart w:id="189" w:name="_Toc490134995"/>
      <w:bookmarkEnd w:id="181"/>
      <w:r w:rsidRPr="006A38F8">
        <w:t>Supuestos</w:t>
      </w:r>
      <w:bookmarkEnd w:id="182"/>
      <w:bookmarkEnd w:id="183"/>
      <w:bookmarkEnd w:id="184"/>
      <w:bookmarkEnd w:id="185"/>
      <w:bookmarkEnd w:id="186"/>
      <w:bookmarkEnd w:id="187"/>
      <w:bookmarkEnd w:id="188"/>
      <w:bookmarkEnd w:id="189"/>
    </w:p>
    <w:p w14:paraId="6D078031" w14:textId="77777777" w:rsidR="007317C2" w:rsidRPr="006A38F8" w:rsidRDefault="007317C2" w:rsidP="00150AC6">
      <w:pPr>
        <w:jc w:val="both"/>
      </w:pPr>
    </w:p>
    <w:p w14:paraId="53CDD947" w14:textId="77777777" w:rsidR="007317C2" w:rsidRPr="006A38F8" w:rsidRDefault="00F43A1D" w:rsidP="007A2B4C">
      <w:pPr>
        <w:numPr>
          <w:ilvl w:val="0"/>
          <w:numId w:val="11"/>
        </w:numPr>
        <w:spacing w:line="240" w:lineRule="auto"/>
        <w:ind w:hanging="360"/>
        <w:contextualSpacing/>
        <w:jc w:val="both"/>
      </w:pPr>
      <w:r w:rsidRPr="006A38F8">
        <w:t>El equipo de proyecto cuenta con tres recursos humanos dedicados comprometiendo en total 120 horas semanales de trabajo.</w:t>
      </w:r>
    </w:p>
    <w:p w14:paraId="1B154DD7" w14:textId="77777777" w:rsidR="007317C2" w:rsidRPr="006A38F8" w:rsidRDefault="00F43A1D" w:rsidP="007A2B4C">
      <w:pPr>
        <w:numPr>
          <w:ilvl w:val="0"/>
          <w:numId w:val="11"/>
        </w:numPr>
        <w:spacing w:line="240" w:lineRule="auto"/>
        <w:ind w:hanging="360"/>
        <w:contextualSpacing/>
        <w:jc w:val="both"/>
      </w:pPr>
      <w:r w:rsidRPr="006A38F8">
        <w:t xml:space="preserve">Los usuarios finales poseen o pueden adquirir dispositivos móviles con sistema operativo Android. </w:t>
      </w:r>
    </w:p>
    <w:p w14:paraId="1B57EACE" w14:textId="77777777" w:rsidR="007317C2" w:rsidRPr="006A38F8" w:rsidRDefault="00F43A1D" w:rsidP="00981E8E">
      <w:pPr>
        <w:pStyle w:val="Heading3"/>
      </w:pPr>
      <w:bookmarkStart w:id="190" w:name="_147n2zr" w:colFirst="0" w:colLast="0"/>
      <w:bookmarkStart w:id="191" w:name="_Toc481421872"/>
      <w:bookmarkStart w:id="192" w:name="_Toc481422499"/>
      <w:bookmarkStart w:id="193" w:name="_Toc481426579"/>
      <w:bookmarkStart w:id="194" w:name="_Toc481427875"/>
      <w:bookmarkStart w:id="195" w:name="_Toc481428330"/>
      <w:bookmarkStart w:id="196" w:name="_Toc481429541"/>
      <w:bookmarkStart w:id="197" w:name="_Toc481429684"/>
      <w:bookmarkStart w:id="198" w:name="_Toc490134996"/>
      <w:bookmarkEnd w:id="190"/>
      <w:r w:rsidRPr="006A38F8">
        <w:t>Restricciones</w:t>
      </w:r>
      <w:bookmarkEnd w:id="191"/>
      <w:bookmarkEnd w:id="192"/>
      <w:bookmarkEnd w:id="193"/>
      <w:bookmarkEnd w:id="194"/>
      <w:bookmarkEnd w:id="195"/>
      <w:bookmarkEnd w:id="196"/>
      <w:bookmarkEnd w:id="197"/>
      <w:bookmarkEnd w:id="198"/>
    </w:p>
    <w:p w14:paraId="16D78F12" w14:textId="77777777" w:rsidR="007317C2" w:rsidRPr="006A38F8" w:rsidRDefault="007317C2" w:rsidP="00150AC6">
      <w:pPr>
        <w:jc w:val="both"/>
      </w:pPr>
    </w:p>
    <w:p w14:paraId="66985BC9" w14:textId="77777777" w:rsidR="007317C2" w:rsidRPr="006A38F8" w:rsidRDefault="00F43A1D" w:rsidP="007A2B4C">
      <w:pPr>
        <w:numPr>
          <w:ilvl w:val="0"/>
          <w:numId w:val="2"/>
        </w:numPr>
        <w:spacing w:line="240" w:lineRule="auto"/>
        <w:ind w:hanging="360"/>
        <w:contextualSpacing/>
        <w:jc w:val="both"/>
      </w:pPr>
      <w:r w:rsidRPr="006A38F8">
        <w:t xml:space="preserve">El proyecto prevé una duración máxima de 150 días, estableciendo como fecha límite de cierre el día 26 de </w:t>
      </w:r>
      <w:r w:rsidR="00DE1657" w:rsidRPr="006A38F8">
        <w:t>octubre</w:t>
      </w:r>
      <w:r w:rsidRPr="006A38F8">
        <w:t xml:space="preserve"> 2017. </w:t>
      </w:r>
    </w:p>
    <w:p w14:paraId="7E061B56" w14:textId="77777777" w:rsidR="007317C2" w:rsidRPr="006A38F8" w:rsidRDefault="00F43A1D" w:rsidP="007A2B4C">
      <w:pPr>
        <w:numPr>
          <w:ilvl w:val="0"/>
          <w:numId w:val="2"/>
        </w:numPr>
        <w:spacing w:line="240" w:lineRule="auto"/>
        <w:ind w:hanging="360"/>
        <w:contextualSpacing/>
        <w:jc w:val="both"/>
      </w:pPr>
      <w:r w:rsidRPr="006A38F8">
        <w:t>Todo desvío en los tiempos estimados o recursos planificados, deberán ser debidamente justificados y aprobados.</w:t>
      </w:r>
    </w:p>
    <w:p w14:paraId="4B53B2F8" w14:textId="77777777" w:rsidR="007317C2" w:rsidRPr="006A38F8" w:rsidRDefault="00F43A1D" w:rsidP="007A2B4C">
      <w:pPr>
        <w:numPr>
          <w:ilvl w:val="0"/>
          <w:numId w:val="2"/>
        </w:numPr>
        <w:spacing w:line="240" w:lineRule="auto"/>
        <w:ind w:hanging="360"/>
        <w:contextualSpacing/>
        <w:jc w:val="both"/>
      </w:pPr>
      <w:r w:rsidRPr="006A38F8">
        <w:t xml:space="preserve">El diseño del sistema se especificará teniendo en cuenta sólo aquellos dispositivos (pulseras) que implementen el estándar Bluetooth </w:t>
      </w:r>
      <w:r w:rsidR="00FD6228" w:rsidRPr="006A38F8">
        <w:t>v4 (</w:t>
      </w:r>
      <w:r w:rsidRPr="006A38F8">
        <w:t xml:space="preserve">Bluetooth </w:t>
      </w:r>
      <w:proofErr w:type="spellStart"/>
      <w:r w:rsidRPr="006A38F8">
        <w:t>Low</w:t>
      </w:r>
      <w:proofErr w:type="spellEnd"/>
      <w:r w:rsidRPr="006A38F8">
        <w:t xml:space="preserve"> </w:t>
      </w:r>
      <w:proofErr w:type="spellStart"/>
      <w:r w:rsidRPr="006A38F8">
        <w:t>Energy</w:t>
      </w:r>
      <w:proofErr w:type="spellEnd"/>
      <w:r w:rsidRPr="006A38F8">
        <w:t>).</w:t>
      </w:r>
    </w:p>
    <w:p w14:paraId="6505B054" w14:textId="77777777" w:rsidR="007317C2" w:rsidRPr="006A38F8" w:rsidRDefault="007317C2" w:rsidP="00150AC6">
      <w:pPr>
        <w:jc w:val="both"/>
      </w:pPr>
    </w:p>
    <w:p w14:paraId="264A775C" w14:textId="77777777" w:rsidR="007317C2" w:rsidRPr="006A38F8" w:rsidRDefault="00F43A1D" w:rsidP="00F3426C">
      <w:pPr>
        <w:pStyle w:val="Heading2"/>
      </w:pPr>
      <w:bookmarkStart w:id="199" w:name="_3o7alnk" w:colFirst="0" w:colLast="0"/>
      <w:bookmarkStart w:id="200" w:name="_Toc481421873"/>
      <w:bookmarkStart w:id="201" w:name="_Toc481422500"/>
      <w:bookmarkStart w:id="202" w:name="_Toc481426580"/>
      <w:bookmarkStart w:id="203" w:name="_Toc481427876"/>
      <w:bookmarkStart w:id="204" w:name="_Toc481428331"/>
      <w:bookmarkStart w:id="205" w:name="_Toc481429542"/>
      <w:bookmarkStart w:id="206" w:name="_Toc490134997"/>
      <w:bookmarkEnd w:id="199"/>
      <w:r w:rsidRPr="006A38F8">
        <w:t>Estimación de Tiempos</w:t>
      </w:r>
      <w:bookmarkEnd w:id="200"/>
      <w:bookmarkEnd w:id="201"/>
      <w:bookmarkEnd w:id="202"/>
      <w:bookmarkEnd w:id="203"/>
      <w:bookmarkEnd w:id="204"/>
      <w:bookmarkEnd w:id="205"/>
      <w:bookmarkEnd w:id="206"/>
    </w:p>
    <w:p w14:paraId="11D1CD08" w14:textId="77777777" w:rsidR="007317C2" w:rsidRPr="006A38F8" w:rsidRDefault="00F43A1D" w:rsidP="00981E8E">
      <w:pPr>
        <w:pStyle w:val="Heading3"/>
      </w:pPr>
      <w:bookmarkStart w:id="207" w:name="_23ckvvd" w:colFirst="0" w:colLast="0"/>
      <w:bookmarkStart w:id="208" w:name="_Toc481421874"/>
      <w:bookmarkStart w:id="209" w:name="_Toc481422501"/>
      <w:bookmarkStart w:id="210" w:name="_Toc481426581"/>
      <w:bookmarkStart w:id="211" w:name="_Toc481427877"/>
      <w:bookmarkStart w:id="212" w:name="_Toc481428332"/>
      <w:bookmarkStart w:id="213" w:name="_Toc481429543"/>
      <w:bookmarkStart w:id="214" w:name="_Toc490134998"/>
      <w:bookmarkEnd w:id="207"/>
      <w:r w:rsidRPr="006A38F8">
        <w:t>Estructura de Desglose de Trabajo</w:t>
      </w:r>
      <w:bookmarkEnd w:id="208"/>
      <w:bookmarkEnd w:id="209"/>
      <w:bookmarkEnd w:id="210"/>
      <w:bookmarkEnd w:id="211"/>
      <w:bookmarkEnd w:id="212"/>
      <w:bookmarkEnd w:id="213"/>
      <w:bookmarkEnd w:id="214"/>
    </w:p>
    <w:p w14:paraId="38B35FC2" w14:textId="77777777" w:rsidR="007317C2" w:rsidRPr="006A38F8" w:rsidRDefault="007317C2" w:rsidP="00364BE3"/>
    <w:p w14:paraId="0393DC47" w14:textId="3166619C" w:rsidR="00364BE3" w:rsidRPr="006A38F8" w:rsidRDefault="00F43A1D" w:rsidP="00364BE3">
      <w:r w:rsidRPr="006A38F8">
        <w:t>La siguiente figura muestra la estructura de desglose de trab</w:t>
      </w:r>
      <w:bookmarkStart w:id="215" w:name="_Toc481429544"/>
      <w:r w:rsidR="008B2F2C">
        <w:t xml:space="preserve">ajo propuesta para el proyecto: </w:t>
      </w:r>
      <w:bookmarkStart w:id="216" w:name="_ihv636" w:colFirst="0" w:colLast="0"/>
      <w:bookmarkStart w:id="217" w:name="_Toc481421875"/>
      <w:bookmarkStart w:id="218" w:name="_Toc481422502"/>
      <w:bookmarkStart w:id="219" w:name="_Toc481426582"/>
      <w:bookmarkStart w:id="220" w:name="_Toc481427878"/>
      <w:bookmarkStart w:id="221" w:name="_Toc481428333"/>
      <w:bookmarkEnd w:id="216"/>
    </w:p>
    <w:p w14:paraId="5A763987" w14:textId="4D2C7FDD" w:rsidR="00364BE3" w:rsidRDefault="00364BE3" w:rsidP="00364BE3"/>
    <w:p w14:paraId="33F92305" w14:textId="77777777" w:rsidR="008B2F2C" w:rsidRDefault="008B2F2C" w:rsidP="00364BE3">
      <w:pPr>
        <w:sectPr w:rsidR="008B2F2C" w:rsidSect="000B2918">
          <w:headerReference w:type="default" r:id="rId14"/>
          <w:footerReference w:type="default" r:id="rId15"/>
          <w:pgSz w:w="11906" w:h="16838"/>
          <w:pgMar w:top="1418" w:right="1701" w:bottom="1418" w:left="2268" w:header="0" w:footer="720" w:gutter="0"/>
          <w:pgNumType w:start="1"/>
          <w:cols w:space="720"/>
          <w:docGrid w:linePitch="299"/>
        </w:sectPr>
      </w:pPr>
    </w:p>
    <w:p w14:paraId="3F32283D" w14:textId="7138DB9E" w:rsidR="008B2F2C" w:rsidRPr="006A38F8" w:rsidRDefault="008B2F2C" w:rsidP="00364BE3">
      <w:r w:rsidRPr="006A38F8">
        <w:rPr>
          <w:noProof/>
          <w:lang w:val="es-AR" w:eastAsia="es-AR"/>
        </w:rPr>
        <w:lastRenderedPageBreak/>
        <w:drawing>
          <wp:inline distT="0" distB="0" distL="0" distR="0" wp14:anchorId="2D4E1E55" wp14:editId="2A113942">
            <wp:extent cx="8916670" cy="5408295"/>
            <wp:effectExtent l="0" t="76200" r="0" b="97155"/>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326C5D6F" w14:textId="77777777" w:rsidR="008B2F2C" w:rsidRDefault="008B2F2C" w:rsidP="00981E8E">
      <w:pPr>
        <w:pStyle w:val="Heading3"/>
        <w:sectPr w:rsidR="008B2F2C" w:rsidSect="00000018">
          <w:pgSz w:w="16838" w:h="11906" w:orient="landscape"/>
          <w:pgMar w:top="1701" w:right="1418" w:bottom="1701" w:left="1418" w:header="0" w:footer="720" w:gutter="0"/>
          <w:cols w:space="720"/>
          <w:docGrid w:linePitch="299"/>
        </w:sectPr>
      </w:pPr>
    </w:p>
    <w:p w14:paraId="0489D08E" w14:textId="48384999" w:rsidR="007317C2" w:rsidRPr="006A38F8" w:rsidRDefault="00136855" w:rsidP="00981E8E">
      <w:pPr>
        <w:pStyle w:val="Heading3"/>
      </w:pPr>
      <w:bookmarkStart w:id="222" w:name="_Toc490134999"/>
      <w:r w:rsidRPr="006A38F8">
        <w:lastRenderedPageBreak/>
        <w:t>C</w:t>
      </w:r>
      <w:r w:rsidR="00F43A1D" w:rsidRPr="006A38F8">
        <w:t>ronograma de Trabajo</w:t>
      </w:r>
      <w:bookmarkEnd w:id="215"/>
      <w:bookmarkEnd w:id="217"/>
      <w:bookmarkEnd w:id="218"/>
      <w:bookmarkEnd w:id="219"/>
      <w:bookmarkEnd w:id="220"/>
      <w:bookmarkEnd w:id="221"/>
      <w:bookmarkEnd w:id="222"/>
    </w:p>
    <w:p w14:paraId="36128944" w14:textId="77777777" w:rsidR="00434CA6" w:rsidRPr="006A38F8" w:rsidRDefault="00434CA6" w:rsidP="00434CA6"/>
    <w:p w14:paraId="2B0BE27A" w14:textId="77777777" w:rsidR="00EF59E6" w:rsidRPr="006A38F8" w:rsidRDefault="00EF59E6" w:rsidP="00EF59E6"/>
    <w:p w14:paraId="01FC25FC" w14:textId="77777777" w:rsidR="00EF59E6" w:rsidRPr="006A38F8" w:rsidRDefault="00EF59E6" w:rsidP="00EF59E6">
      <w:r w:rsidRPr="006A38F8">
        <w:t xml:space="preserve">Se deberá tener en cuenta la siguiente tabla de siglas para la lectura del cronograma de trabajo: </w:t>
      </w:r>
    </w:p>
    <w:p w14:paraId="4149E8D9" w14:textId="77777777" w:rsidR="00EF59E6" w:rsidRPr="006A38F8" w:rsidRDefault="00EF59E6" w:rsidP="00EF59E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338"/>
        <w:gridCol w:w="6156"/>
      </w:tblGrid>
      <w:tr w:rsidR="00EF59E6" w:rsidRPr="006A38F8" w14:paraId="068F5E40" w14:textId="77777777" w:rsidTr="00164A9F">
        <w:tc>
          <w:tcPr>
            <w:tcW w:w="1376" w:type="pct"/>
          </w:tcPr>
          <w:p w14:paraId="4B769E6E" w14:textId="77777777" w:rsidR="00EF59E6" w:rsidRPr="006A38F8" w:rsidRDefault="00EF59E6" w:rsidP="00164A9F">
            <w:r w:rsidRPr="006A38F8">
              <w:t>Siglas</w:t>
            </w:r>
          </w:p>
        </w:tc>
        <w:tc>
          <w:tcPr>
            <w:tcW w:w="3624" w:type="pct"/>
          </w:tcPr>
          <w:p w14:paraId="20A8CB63" w14:textId="77777777" w:rsidR="00EF59E6" w:rsidRPr="006A38F8" w:rsidRDefault="00EF59E6" w:rsidP="00164A9F">
            <w:r>
              <w:t>Descripció</w:t>
            </w:r>
            <w:r w:rsidRPr="006A38F8">
              <w:t xml:space="preserve">n </w:t>
            </w:r>
            <w:r>
              <w:t>/ Nombres de los recursos</w:t>
            </w:r>
          </w:p>
        </w:tc>
      </w:tr>
      <w:tr w:rsidR="00EF59E6" w:rsidRPr="006A38F8" w14:paraId="287418D0" w14:textId="77777777" w:rsidTr="00164A9F">
        <w:tc>
          <w:tcPr>
            <w:tcW w:w="1376" w:type="pct"/>
          </w:tcPr>
          <w:p w14:paraId="451F6317" w14:textId="0F0E9372" w:rsidR="00EF59E6" w:rsidRPr="006A38F8" w:rsidRDefault="00BB1560" w:rsidP="00164A9F">
            <w:r>
              <w:t>PM</w:t>
            </w:r>
          </w:p>
        </w:tc>
        <w:tc>
          <w:tcPr>
            <w:tcW w:w="3624" w:type="pct"/>
          </w:tcPr>
          <w:p w14:paraId="602938C7" w14:textId="5C20B9AD" w:rsidR="00EF59E6" w:rsidRPr="006A38F8" w:rsidRDefault="00BB1560" w:rsidP="00164A9F">
            <w:r>
              <w:t>Project Manager</w:t>
            </w:r>
          </w:p>
        </w:tc>
      </w:tr>
      <w:tr w:rsidR="00EF59E6" w:rsidRPr="006A38F8" w14:paraId="51F8583A" w14:textId="77777777" w:rsidTr="00164A9F">
        <w:tc>
          <w:tcPr>
            <w:tcW w:w="1376" w:type="pct"/>
          </w:tcPr>
          <w:p w14:paraId="08E8BA55" w14:textId="77777777" w:rsidR="00EF59E6" w:rsidRPr="006A38F8" w:rsidRDefault="00EF59E6" w:rsidP="00164A9F">
            <w:r w:rsidRPr="006A38F8">
              <w:t>AF</w:t>
            </w:r>
          </w:p>
        </w:tc>
        <w:tc>
          <w:tcPr>
            <w:tcW w:w="3624" w:type="pct"/>
          </w:tcPr>
          <w:p w14:paraId="63410F64" w14:textId="77777777" w:rsidR="00EF59E6" w:rsidRPr="006A38F8" w:rsidRDefault="00EF59E6" w:rsidP="00164A9F">
            <w:r w:rsidRPr="006A38F8">
              <w:t>Analista Funcional</w:t>
            </w:r>
          </w:p>
        </w:tc>
      </w:tr>
      <w:tr w:rsidR="00EF59E6" w:rsidRPr="006A38F8" w14:paraId="528C3A32" w14:textId="77777777" w:rsidTr="00164A9F">
        <w:tc>
          <w:tcPr>
            <w:tcW w:w="1376" w:type="pct"/>
          </w:tcPr>
          <w:p w14:paraId="3F5D8E4C" w14:textId="77777777" w:rsidR="00EF59E6" w:rsidRPr="006A38F8" w:rsidRDefault="00EF59E6" w:rsidP="00164A9F">
            <w:r w:rsidRPr="006A38F8">
              <w:t>DBA</w:t>
            </w:r>
          </w:p>
        </w:tc>
        <w:tc>
          <w:tcPr>
            <w:tcW w:w="3624" w:type="pct"/>
          </w:tcPr>
          <w:p w14:paraId="0328E2AA" w14:textId="77777777" w:rsidR="00EF59E6" w:rsidRPr="006A38F8" w:rsidRDefault="00EF59E6" w:rsidP="00164A9F">
            <w:r w:rsidRPr="006A38F8">
              <w:t>Administrador de Bases de Datos</w:t>
            </w:r>
          </w:p>
        </w:tc>
      </w:tr>
      <w:tr w:rsidR="00EF59E6" w:rsidRPr="006A38F8" w14:paraId="569974C9" w14:textId="77777777" w:rsidTr="00164A9F">
        <w:tc>
          <w:tcPr>
            <w:tcW w:w="1376" w:type="pct"/>
          </w:tcPr>
          <w:p w14:paraId="68A170F9" w14:textId="424E596C" w:rsidR="00EF59E6" w:rsidRPr="006A38F8" w:rsidRDefault="00EF59E6" w:rsidP="00164A9F">
            <w:r w:rsidRPr="006A38F8">
              <w:t>AR</w:t>
            </w:r>
            <w:r w:rsidR="00BB1560">
              <w:t>Q</w:t>
            </w:r>
          </w:p>
        </w:tc>
        <w:tc>
          <w:tcPr>
            <w:tcW w:w="3624" w:type="pct"/>
          </w:tcPr>
          <w:p w14:paraId="1477E504" w14:textId="77777777" w:rsidR="00EF59E6" w:rsidRPr="006A38F8" w:rsidRDefault="00EF59E6" w:rsidP="00164A9F">
            <w:r w:rsidRPr="006A38F8">
              <w:t>Arquitecto de Software</w:t>
            </w:r>
          </w:p>
        </w:tc>
      </w:tr>
      <w:tr w:rsidR="00EF59E6" w:rsidRPr="006A38F8" w14:paraId="525A6883" w14:textId="77777777" w:rsidTr="00164A9F">
        <w:tc>
          <w:tcPr>
            <w:tcW w:w="1376" w:type="pct"/>
          </w:tcPr>
          <w:p w14:paraId="582234E9" w14:textId="6E801263" w:rsidR="00EF59E6" w:rsidRPr="006A38F8" w:rsidRDefault="00BB1560" w:rsidP="00164A9F">
            <w:r>
              <w:t>A</w:t>
            </w:r>
            <w:r w:rsidR="00EF59E6" w:rsidRPr="006A38F8">
              <w:t>CA</w:t>
            </w:r>
          </w:p>
        </w:tc>
        <w:tc>
          <w:tcPr>
            <w:tcW w:w="3624" w:type="pct"/>
          </w:tcPr>
          <w:p w14:paraId="3354AC15" w14:textId="77777777" w:rsidR="00EF59E6" w:rsidRPr="006A38F8" w:rsidRDefault="00EF59E6" w:rsidP="00164A9F">
            <w:r w:rsidRPr="006A38F8">
              <w:t>Analista Calidad</w:t>
            </w:r>
          </w:p>
        </w:tc>
      </w:tr>
      <w:tr w:rsidR="00EF59E6" w:rsidRPr="006A38F8" w14:paraId="43E421A5" w14:textId="77777777" w:rsidTr="00164A9F">
        <w:tc>
          <w:tcPr>
            <w:tcW w:w="1376" w:type="pct"/>
          </w:tcPr>
          <w:p w14:paraId="71683CFB" w14:textId="77777777" w:rsidR="00EF59E6" w:rsidRPr="006A38F8" w:rsidRDefault="00EF59E6" w:rsidP="00164A9F">
            <w:r>
              <w:t>PR</w:t>
            </w:r>
          </w:p>
        </w:tc>
        <w:tc>
          <w:tcPr>
            <w:tcW w:w="3624" w:type="pct"/>
          </w:tcPr>
          <w:p w14:paraId="46F86FC1" w14:textId="77777777" w:rsidR="00EF59E6" w:rsidRPr="006A38F8" w:rsidRDefault="00EF59E6" w:rsidP="00164A9F">
            <w:r w:rsidRPr="006A38F8">
              <w:t>Desarrollador/Programador</w:t>
            </w:r>
          </w:p>
        </w:tc>
      </w:tr>
    </w:tbl>
    <w:p w14:paraId="5BD99786" w14:textId="77777777" w:rsidR="00434CA6" w:rsidRPr="006A38F8" w:rsidRDefault="00434CA6" w:rsidP="00434CA6"/>
    <w:p w14:paraId="4596C3F9" w14:textId="77777777" w:rsidR="00434CA6" w:rsidRPr="006A38F8" w:rsidRDefault="00434CA6" w:rsidP="00364BE3"/>
    <w:p w14:paraId="43E90E8F" w14:textId="46F8659B" w:rsidR="00A37D28" w:rsidRDefault="00931458" w:rsidP="00A37D28">
      <w:pPr>
        <w:rPr>
          <w:b/>
        </w:rPr>
      </w:pPr>
      <w:r>
        <w:rPr>
          <w:b/>
        </w:rPr>
        <w:t>Cronograma:</w:t>
      </w:r>
    </w:p>
    <w:p w14:paraId="7208900A" w14:textId="77777777" w:rsidR="00EF59E6" w:rsidRDefault="00EF59E6" w:rsidP="00EF59E6">
      <w:pPr>
        <w:rPr>
          <w:b/>
        </w:rPr>
      </w:pPr>
    </w:p>
    <w:p w14:paraId="4D8AC9FD" w14:textId="77777777" w:rsidR="00EF59E6" w:rsidRPr="00526D30" w:rsidRDefault="00EF59E6" w:rsidP="00EF59E6">
      <w:pPr>
        <w:rPr>
          <w:b/>
        </w:rPr>
      </w:pPr>
      <w:r>
        <w:t>Ver cronograma en sección ANEXOS.</w:t>
      </w:r>
    </w:p>
    <w:p w14:paraId="6073E093" w14:textId="77777777" w:rsidR="00EF59E6" w:rsidRDefault="00EF59E6" w:rsidP="00EF59E6"/>
    <w:p w14:paraId="07FCCFB4" w14:textId="4CF870B4" w:rsidR="00931458" w:rsidRPr="00526D30" w:rsidRDefault="00931458" w:rsidP="00A37D28">
      <w:pPr>
        <w:rPr>
          <w:b/>
        </w:rPr>
      </w:pPr>
    </w:p>
    <w:p w14:paraId="2C80E126" w14:textId="1C1C4A21" w:rsidR="008B2F2C" w:rsidRDefault="008B2F2C" w:rsidP="00A37D28"/>
    <w:p w14:paraId="0454A5F7" w14:textId="77777777" w:rsidR="008B2F2C" w:rsidRPr="00931458" w:rsidRDefault="008B2F2C" w:rsidP="00A37D28">
      <w:pPr>
        <w:sectPr w:rsidR="008B2F2C" w:rsidRPr="00931458" w:rsidSect="00F3426C">
          <w:pgSz w:w="11906" w:h="16838"/>
          <w:pgMar w:top="1418" w:right="1701" w:bottom="1418" w:left="1701" w:header="0" w:footer="720" w:gutter="0"/>
          <w:cols w:space="720"/>
          <w:docGrid w:linePitch="299"/>
        </w:sectPr>
      </w:pPr>
    </w:p>
    <w:p w14:paraId="4D022BA4" w14:textId="210D4C36" w:rsidR="007317C2" w:rsidRPr="006A38F8" w:rsidRDefault="00F43A1D" w:rsidP="00126331">
      <w:pPr>
        <w:pStyle w:val="Heading2"/>
      </w:pPr>
      <w:bookmarkStart w:id="223" w:name="_32hioqz" w:colFirst="0" w:colLast="0"/>
      <w:bookmarkStart w:id="224" w:name="_Toc481421876"/>
      <w:bookmarkStart w:id="225" w:name="_Toc481422503"/>
      <w:bookmarkStart w:id="226" w:name="_Toc481426583"/>
      <w:bookmarkStart w:id="227" w:name="_Toc481427879"/>
      <w:bookmarkStart w:id="228" w:name="_Toc481428334"/>
      <w:bookmarkStart w:id="229" w:name="_Toc481429546"/>
      <w:bookmarkStart w:id="230" w:name="_Toc481429685"/>
      <w:bookmarkStart w:id="231" w:name="_Toc490135000"/>
      <w:bookmarkEnd w:id="223"/>
      <w:r w:rsidRPr="006A38F8">
        <w:lastRenderedPageBreak/>
        <w:t>Plan de Recursos Humanos</w:t>
      </w:r>
      <w:bookmarkEnd w:id="224"/>
      <w:bookmarkEnd w:id="225"/>
      <w:bookmarkEnd w:id="226"/>
      <w:bookmarkEnd w:id="227"/>
      <w:bookmarkEnd w:id="228"/>
      <w:bookmarkEnd w:id="229"/>
      <w:bookmarkEnd w:id="230"/>
      <w:bookmarkEnd w:id="231"/>
    </w:p>
    <w:p w14:paraId="67511B8D" w14:textId="77777777" w:rsidR="00654535" w:rsidRPr="006A38F8" w:rsidRDefault="00F43A1D" w:rsidP="00981E8E">
      <w:pPr>
        <w:pStyle w:val="Heading3"/>
      </w:pPr>
      <w:bookmarkStart w:id="232" w:name="_1hmsyys" w:colFirst="0" w:colLast="0"/>
      <w:bookmarkStart w:id="233" w:name="_Toc481421877"/>
      <w:bookmarkStart w:id="234" w:name="_Toc481422504"/>
      <w:bookmarkStart w:id="235" w:name="_Toc481426584"/>
      <w:bookmarkStart w:id="236" w:name="_Toc481427880"/>
      <w:bookmarkStart w:id="237" w:name="_Toc481428335"/>
      <w:bookmarkStart w:id="238" w:name="_Toc481429547"/>
      <w:bookmarkStart w:id="239" w:name="_Toc481429686"/>
      <w:bookmarkStart w:id="240" w:name="_Toc490135001"/>
      <w:bookmarkEnd w:id="232"/>
      <w:r w:rsidRPr="006A38F8">
        <w:t>Organización General del Proyecto</w:t>
      </w:r>
      <w:bookmarkEnd w:id="233"/>
      <w:bookmarkEnd w:id="234"/>
      <w:bookmarkEnd w:id="235"/>
      <w:bookmarkEnd w:id="236"/>
      <w:bookmarkEnd w:id="237"/>
      <w:bookmarkEnd w:id="238"/>
      <w:bookmarkEnd w:id="239"/>
      <w:bookmarkEnd w:id="240"/>
    </w:p>
    <w:p w14:paraId="2D9ADC6C" w14:textId="77777777" w:rsidR="00A346F8" w:rsidRPr="006A38F8" w:rsidRDefault="00A346F8" w:rsidP="00A346F8"/>
    <w:p w14:paraId="2906D9CD" w14:textId="77777777" w:rsidR="007317C2" w:rsidRPr="006A38F8" w:rsidRDefault="00F43A1D" w:rsidP="00150AC6">
      <w:pPr>
        <w:jc w:val="both"/>
        <w:rPr>
          <w:b/>
        </w:rPr>
      </w:pPr>
      <w:r w:rsidRPr="006A38F8">
        <w:rPr>
          <w:b/>
        </w:rPr>
        <w:t>Participantes del Proyecto</w:t>
      </w:r>
    </w:p>
    <w:p w14:paraId="06DE5AA7" w14:textId="77777777" w:rsidR="007317C2" w:rsidRPr="006A38F8" w:rsidRDefault="007317C2" w:rsidP="00150AC6">
      <w:pPr>
        <w:jc w:val="both"/>
      </w:pPr>
    </w:p>
    <w:p w14:paraId="1B486F98" w14:textId="77777777" w:rsidR="007317C2" w:rsidRPr="006A38F8" w:rsidRDefault="00F43A1D" w:rsidP="00150AC6">
      <w:pPr>
        <w:jc w:val="both"/>
      </w:pPr>
      <w:r w:rsidRPr="006A38F8">
        <w:t xml:space="preserve">A </w:t>
      </w:r>
      <w:r w:rsidR="00DE1657" w:rsidRPr="006A38F8">
        <w:t>continuación,</w:t>
      </w:r>
      <w:r w:rsidRPr="006A38F8">
        <w:t xml:space="preserve"> se describen las personas que </w:t>
      </w:r>
      <w:r w:rsidR="00DE1657" w:rsidRPr="006A38F8">
        <w:t>participarán</w:t>
      </w:r>
      <w:r w:rsidRPr="006A38F8">
        <w:t xml:space="preserve"> en el present</w:t>
      </w:r>
      <w:r w:rsidR="00553DB2" w:rsidRPr="006A38F8">
        <w:t xml:space="preserve">e proyecto como así también el </w:t>
      </w:r>
      <w:r w:rsidR="00FD6228" w:rsidRPr="006A38F8">
        <w:t>o</w:t>
      </w:r>
      <w:r w:rsidRPr="006A38F8">
        <w:t xml:space="preserve"> los roles que cumplirán en el mismo: </w:t>
      </w:r>
    </w:p>
    <w:p w14:paraId="44EDD32A" w14:textId="77777777" w:rsidR="007317C2" w:rsidRPr="006A38F8" w:rsidRDefault="007317C2" w:rsidP="00150AC6">
      <w:pPr>
        <w:jc w:val="both"/>
      </w:pPr>
    </w:p>
    <w:p w14:paraId="72CACDE4" w14:textId="77777777" w:rsidR="007317C2" w:rsidRPr="006A38F8" w:rsidRDefault="00F43A1D" w:rsidP="00150AC6">
      <w:pPr>
        <w:jc w:val="both"/>
        <w:rPr>
          <w:b/>
        </w:rPr>
      </w:pPr>
      <w:r w:rsidRPr="006A38F8">
        <w:rPr>
          <w:b/>
        </w:rPr>
        <w:t>Comité de Dirección (</w:t>
      </w:r>
      <w:r w:rsidR="00FD6228" w:rsidRPr="006A38F8">
        <w:rPr>
          <w:b/>
        </w:rPr>
        <w:t>o</w:t>
      </w:r>
      <w:r w:rsidRPr="006A38F8">
        <w:rPr>
          <w:b/>
        </w:rPr>
        <w:t xml:space="preserve"> Sponsor) </w:t>
      </w:r>
    </w:p>
    <w:p w14:paraId="6949A9A6" w14:textId="77777777" w:rsidR="007317C2" w:rsidRPr="006A38F8" w:rsidRDefault="007317C2" w:rsidP="00150AC6">
      <w:pPr>
        <w:jc w:val="both"/>
        <w:rPr>
          <w:b/>
        </w:rPr>
      </w:pPr>
    </w:p>
    <w:p w14:paraId="49FE2F07" w14:textId="77777777" w:rsidR="007317C2" w:rsidRPr="006A38F8" w:rsidRDefault="00F43A1D" w:rsidP="00150AC6">
      <w:pPr>
        <w:jc w:val="both"/>
      </w:pPr>
      <w:r w:rsidRPr="006A38F8">
        <w:t xml:space="preserve">Docentes de la materia “Proyecto” correspondiente a la carrera Ingeniería en Sistemas de Información. Integrado por: </w:t>
      </w:r>
    </w:p>
    <w:p w14:paraId="375F04B2" w14:textId="77777777" w:rsidR="007317C2" w:rsidRPr="006A38F8" w:rsidRDefault="007317C2" w:rsidP="00150AC6">
      <w:pPr>
        <w:jc w:val="both"/>
      </w:pPr>
    </w:p>
    <w:p w14:paraId="534402BF" w14:textId="77777777" w:rsidR="007317C2" w:rsidRPr="006A38F8" w:rsidRDefault="007317C2" w:rsidP="00150AC6">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992"/>
        <w:gridCol w:w="3420"/>
      </w:tblGrid>
      <w:tr w:rsidR="00B12E53" w:rsidRPr="00456B25" w14:paraId="01535E81" w14:textId="77777777" w:rsidTr="004B645C">
        <w:tc>
          <w:tcPr>
            <w:tcW w:w="0" w:type="auto"/>
          </w:tcPr>
          <w:p w14:paraId="732A2A4E" w14:textId="77777777" w:rsidR="00B12E53" w:rsidRPr="00456B25" w:rsidRDefault="00B12E53" w:rsidP="00150AC6">
            <w:pPr>
              <w:jc w:val="both"/>
            </w:pPr>
            <w:r w:rsidRPr="00456B25">
              <w:t>Cargo</w:t>
            </w:r>
          </w:p>
        </w:tc>
        <w:tc>
          <w:tcPr>
            <w:tcW w:w="0" w:type="auto"/>
          </w:tcPr>
          <w:p w14:paraId="33A5F922" w14:textId="77777777" w:rsidR="00B12E53" w:rsidRPr="00456B25" w:rsidRDefault="00B12E53" w:rsidP="00150AC6">
            <w:pPr>
              <w:jc w:val="both"/>
            </w:pPr>
            <w:r w:rsidRPr="00456B25">
              <w:t>Rol</w:t>
            </w:r>
          </w:p>
        </w:tc>
      </w:tr>
      <w:tr w:rsidR="00B12E53" w:rsidRPr="006A38F8" w14:paraId="603B3BA6" w14:textId="77777777" w:rsidTr="004B645C">
        <w:tc>
          <w:tcPr>
            <w:tcW w:w="0" w:type="auto"/>
          </w:tcPr>
          <w:p w14:paraId="765D2379" w14:textId="77777777" w:rsidR="00B12E53" w:rsidRPr="006A38F8" w:rsidRDefault="00B12E53" w:rsidP="00150AC6">
            <w:pPr>
              <w:jc w:val="both"/>
            </w:pPr>
            <w:r w:rsidRPr="006A38F8">
              <w:t>Docente a cargo del curso</w:t>
            </w:r>
          </w:p>
        </w:tc>
        <w:tc>
          <w:tcPr>
            <w:tcW w:w="0" w:type="auto"/>
          </w:tcPr>
          <w:p w14:paraId="6E26C407" w14:textId="77777777" w:rsidR="00B12E53" w:rsidRPr="006A38F8" w:rsidRDefault="00B12E53" w:rsidP="00150AC6">
            <w:pPr>
              <w:jc w:val="both"/>
            </w:pPr>
            <w:r w:rsidRPr="006A38F8">
              <w:t>Miembro de Comité de Dirección</w:t>
            </w:r>
          </w:p>
        </w:tc>
      </w:tr>
      <w:tr w:rsidR="00B12E53" w:rsidRPr="006A38F8" w14:paraId="6158D36E" w14:textId="77777777" w:rsidTr="004B645C">
        <w:tc>
          <w:tcPr>
            <w:tcW w:w="0" w:type="auto"/>
          </w:tcPr>
          <w:p w14:paraId="5B6C39ED" w14:textId="77777777" w:rsidR="00B12E53" w:rsidRPr="006A38F8" w:rsidRDefault="00B12E53" w:rsidP="00150AC6">
            <w:pPr>
              <w:jc w:val="both"/>
            </w:pPr>
            <w:r w:rsidRPr="006A38F8">
              <w:t>Auxiliar a cargo del proyecto</w:t>
            </w:r>
          </w:p>
        </w:tc>
        <w:tc>
          <w:tcPr>
            <w:tcW w:w="0" w:type="auto"/>
          </w:tcPr>
          <w:p w14:paraId="61F72524" w14:textId="77777777" w:rsidR="00B12E53" w:rsidRPr="006A38F8" w:rsidRDefault="00B12E53" w:rsidP="00150AC6">
            <w:pPr>
              <w:jc w:val="both"/>
            </w:pPr>
            <w:r w:rsidRPr="006A38F8">
              <w:t>Miembro de Comité de Dirección</w:t>
            </w:r>
          </w:p>
        </w:tc>
      </w:tr>
    </w:tbl>
    <w:p w14:paraId="27B41EBF" w14:textId="77777777" w:rsidR="007317C2" w:rsidRPr="006A38F8" w:rsidRDefault="007317C2" w:rsidP="00150AC6">
      <w:pPr>
        <w:jc w:val="both"/>
      </w:pPr>
    </w:p>
    <w:p w14:paraId="440C3B8F" w14:textId="77777777" w:rsidR="007317C2" w:rsidRPr="006A38F8" w:rsidRDefault="007317C2" w:rsidP="00150AC6">
      <w:pPr>
        <w:jc w:val="both"/>
      </w:pPr>
    </w:p>
    <w:p w14:paraId="2455C34E" w14:textId="77777777" w:rsidR="007317C2" w:rsidRPr="006A38F8" w:rsidRDefault="00F43A1D" w:rsidP="00150AC6">
      <w:pPr>
        <w:jc w:val="both"/>
        <w:rPr>
          <w:b/>
        </w:rPr>
      </w:pPr>
      <w:r w:rsidRPr="006A38F8">
        <w:rPr>
          <w:b/>
        </w:rPr>
        <w:t>Equipo de Proyecto</w:t>
      </w:r>
    </w:p>
    <w:p w14:paraId="09323F76" w14:textId="77777777" w:rsidR="007317C2" w:rsidRPr="006A38F8" w:rsidRDefault="007317C2" w:rsidP="00150AC6">
      <w:pPr>
        <w:jc w:val="both"/>
        <w:rPr>
          <w:b/>
        </w:rPr>
      </w:pPr>
    </w:p>
    <w:p w14:paraId="67B94737" w14:textId="77777777" w:rsidR="007317C2" w:rsidRPr="006A38F8" w:rsidRDefault="00F43A1D" w:rsidP="00150AC6">
      <w:pPr>
        <w:jc w:val="both"/>
      </w:pPr>
      <w:r w:rsidRPr="006A38F8">
        <w:t>Grupo Nº 407 integrado por los alumnos de la carrera Ingeniería en Sistemas de Información</w:t>
      </w:r>
      <w:r w:rsidR="005F71E9" w:rsidRPr="006A38F8">
        <w:t>.</w:t>
      </w:r>
    </w:p>
    <w:p w14:paraId="49EDEF68" w14:textId="77777777" w:rsidR="007317C2" w:rsidRPr="006A38F8" w:rsidRDefault="00F43A1D" w:rsidP="00981E8E">
      <w:pPr>
        <w:pStyle w:val="Heading3"/>
      </w:pPr>
      <w:bookmarkStart w:id="241" w:name="_41mghml" w:colFirst="0" w:colLast="0"/>
      <w:bookmarkStart w:id="242" w:name="_Toc481421878"/>
      <w:bookmarkStart w:id="243" w:name="_Toc481422505"/>
      <w:bookmarkStart w:id="244" w:name="_Toc481426585"/>
      <w:bookmarkStart w:id="245" w:name="_Toc481427881"/>
      <w:bookmarkStart w:id="246" w:name="_Toc481428336"/>
      <w:bookmarkStart w:id="247" w:name="_Toc481429548"/>
      <w:bookmarkStart w:id="248" w:name="_Toc481429687"/>
      <w:bookmarkStart w:id="249" w:name="_Toc490135002"/>
      <w:bookmarkEnd w:id="241"/>
      <w:r w:rsidRPr="006A38F8">
        <w:t>Roles que intervienen en el Proyecto</w:t>
      </w:r>
      <w:bookmarkEnd w:id="242"/>
      <w:bookmarkEnd w:id="243"/>
      <w:bookmarkEnd w:id="244"/>
      <w:bookmarkEnd w:id="245"/>
      <w:bookmarkEnd w:id="246"/>
      <w:bookmarkEnd w:id="247"/>
      <w:bookmarkEnd w:id="248"/>
      <w:bookmarkEnd w:id="249"/>
    </w:p>
    <w:p w14:paraId="48064E3C" w14:textId="77777777" w:rsidR="007317C2" w:rsidRPr="006A38F8" w:rsidRDefault="007317C2" w:rsidP="00150AC6">
      <w:pPr>
        <w:jc w:val="both"/>
      </w:pPr>
    </w:p>
    <w:p w14:paraId="34F42B64" w14:textId="77777777" w:rsidR="007317C2" w:rsidRPr="006A38F8" w:rsidRDefault="00F43A1D" w:rsidP="00150AC6">
      <w:pPr>
        <w:jc w:val="both"/>
      </w:pPr>
      <w:r w:rsidRPr="006A38F8">
        <w:t>A continuación</w:t>
      </w:r>
      <w:r w:rsidR="00DE1657" w:rsidRPr="006A38F8">
        <w:t>,</w:t>
      </w:r>
      <w:r w:rsidRPr="006A38F8">
        <w:t xml:space="preserve"> se detallan los roles que intervienen en el proyecto: </w:t>
      </w:r>
    </w:p>
    <w:p w14:paraId="16315BC5" w14:textId="77777777" w:rsidR="007317C2" w:rsidRPr="006A38F8" w:rsidRDefault="007317C2" w:rsidP="00150AC6">
      <w:pPr>
        <w:jc w:val="both"/>
      </w:pPr>
    </w:p>
    <w:p w14:paraId="7E9A5022" w14:textId="77777777" w:rsidR="007317C2" w:rsidRPr="006A38F8" w:rsidRDefault="00F43A1D" w:rsidP="007A2B4C">
      <w:pPr>
        <w:numPr>
          <w:ilvl w:val="0"/>
          <w:numId w:val="6"/>
        </w:numPr>
        <w:ind w:hanging="360"/>
        <w:contextualSpacing/>
        <w:jc w:val="both"/>
      </w:pPr>
      <w:r w:rsidRPr="006A38F8">
        <w:t>Líder de Proyecto</w:t>
      </w:r>
    </w:p>
    <w:p w14:paraId="010111B4" w14:textId="77777777" w:rsidR="007317C2" w:rsidRPr="006A38F8" w:rsidRDefault="00F43A1D" w:rsidP="007A2B4C">
      <w:pPr>
        <w:numPr>
          <w:ilvl w:val="0"/>
          <w:numId w:val="6"/>
        </w:numPr>
        <w:ind w:hanging="360"/>
        <w:contextualSpacing/>
        <w:jc w:val="both"/>
      </w:pPr>
      <w:r w:rsidRPr="006A38F8">
        <w:t xml:space="preserve">Analista Funcional </w:t>
      </w:r>
    </w:p>
    <w:p w14:paraId="2110E8DB" w14:textId="77777777" w:rsidR="007317C2" w:rsidRPr="006A38F8" w:rsidRDefault="00F43A1D" w:rsidP="007A2B4C">
      <w:pPr>
        <w:numPr>
          <w:ilvl w:val="0"/>
          <w:numId w:val="6"/>
        </w:numPr>
        <w:ind w:hanging="360"/>
        <w:contextualSpacing/>
        <w:jc w:val="both"/>
      </w:pPr>
      <w:r w:rsidRPr="006A38F8">
        <w:t>Administrador de Bases de Datos</w:t>
      </w:r>
    </w:p>
    <w:p w14:paraId="20C1D175" w14:textId="77777777" w:rsidR="007317C2" w:rsidRPr="006A38F8" w:rsidRDefault="00F43A1D" w:rsidP="007A2B4C">
      <w:pPr>
        <w:numPr>
          <w:ilvl w:val="0"/>
          <w:numId w:val="6"/>
        </w:numPr>
        <w:ind w:hanging="360"/>
        <w:contextualSpacing/>
        <w:jc w:val="both"/>
      </w:pPr>
      <w:r w:rsidRPr="006A38F8">
        <w:t>Desarrollador/Programador</w:t>
      </w:r>
    </w:p>
    <w:p w14:paraId="468D47D0" w14:textId="77777777" w:rsidR="00B12E53" w:rsidRPr="006A38F8" w:rsidRDefault="00B12E53" w:rsidP="007A2B4C">
      <w:pPr>
        <w:numPr>
          <w:ilvl w:val="0"/>
          <w:numId w:val="6"/>
        </w:numPr>
        <w:ind w:hanging="360"/>
        <w:contextualSpacing/>
        <w:jc w:val="both"/>
      </w:pPr>
      <w:r w:rsidRPr="006A38F8">
        <w:t>Arquitecto de Software</w:t>
      </w:r>
    </w:p>
    <w:p w14:paraId="3508D1A4" w14:textId="77777777" w:rsidR="005F71E9" w:rsidRPr="006A38F8" w:rsidRDefault="005F71E9" w:rsidP="007A2B4C">
      <w:pPr>
        <w:numPr>
          <w:ilvl w:val="0"/>
          <w:numId w:val="6"/>
        </w:numPr>
        <w:ind w:hanging="360"/>
        <w:contextualSpacing/>
        <w:jc w:val="both"/>
      </w:pPr>
      <w:r w:rsidRPr="006A38F8">
        <w:t xml:space="preserve">Analista de Calidad / QA </w:t>
      </w:r>
    </w:p>
    <w:p w14:paraId="2E5F3EEB" w14:textId="77777777" w:rsidR="00B12E53" w:rsidRPr="006A38F8" w:rsidRDefault="00B12E53" w:rsidP="005F71E9">
      <w:pPr>
        <w:ind w:left="360"/>
        <w:contextualSpacing/>
        <w:jc w:val="both"/>
      </w:pPr>
    </w:p>
    <w:p w14:paraId="16FD9C02" w14:textId="77777777" w:rsidR="007317C2" w:rsidRPr="006A38F8" w:rsidRDefault="00F43A1D" w:rsidP="00981E8E">
      <w:pPr>
        <w:pStyle w:val="Heading3"/>
      </w:pPr>
      <w:bookmarkStart w:id="250" w:name="_2grqrue" w:colFirst="0" w:colLast="0"/>
      <w:bookmarkStart w:id="251" w:name="_Toc481421879"/>
      <w:bookmarkStart w:id="252" w:name="_Toc481422506"/>
      <w:bookmarkStart w:id="253" w:name="_Toc481426586"/>
      <w:bookmarkStart w:id="254" w:name="_Toc481427882"/>
      <w:bookmarkStart w:id="255" w:name="_Toc481428337"/>
      <w:bookmarkStart w:id="256" w:name="_Toc481429549"/>
      <w:bookmarkStart w:id="257" w:name="_Toc481429688"/>
      <w:bookmarkStart w:id="258" w:name="_Toc490135003"/>
      <w:bookmarkEnd w:id="250"/>
      <w:r w:rsidRPr="006A38F8">
        <w:t>Matriz de Roles y Responsabilidades</w:t>
      </w:r>
      <w:bookmarkEnd w:id="251"/>
      <w:bookmarkEnd w:id="252"/>
      <w:bookmarkEnd w:id="253"/>
      <w:bookmarkEnd w:id="254"/>
      <w:bookmarkEnd w:id="255"/>
      <w:bookmarkEnd w:id="256"/>
      <w:bookmarkEnd w:id="257"/>
      <w:bookmarkEnd w:id="258"/>
    </w:p>
    <w:p w14:paraId="1A56BC04" w14:textId="77777777" w:rsidR="007317C2" w:rsidRPr="006A38F8" w:rsidRDefault="007317C2" w:rsidP="00150AC6">
      <w:pPr>
        <w:jc w:val="both"/>
      </w:pPr>
    </w:p>
    <w:p w14:paraId="63D96CA1" w14:textId="4FBEAADE" w:rsidR="007317C2" w:rsidRDefault="00F43A1D" w:rsidP="00150AC6">
      <w:pPr>
        <w:spacing w:line="360" w:lineRule="auto"/>
        <w:jc w:val="both"/>
      </w:pPr>
      <w:r w:rsidRPr="006A38F8">
        <w:t>A continuación</w:t>
      </w:r>
      <w:r w:rsidR="00DE1657" w:rsidRPr="006A38F8">
        <w:t>,</w:t>
      </w:r>
      <w:r w:rsidRPr="006A38F8">
        <w:t xml:space="preserve"> se describen las responsabilidades y habilidades necesarias que se requieren por cada rol del equipo del proyecto:</w:t>
      </w:r>
    </w:p>
    <w:p w14:paraId="60ADE9DA" w14:textId="45A40D35" w:rsidR="00526D30" w:rsidRDefault="00526D30" w:rsidP="00150AC6">
      <w:pPr>
        <w:spacing w:line="360" w:lineRule="auto"/>
        <w:jc w:val="both"/>
      </w:pPr>
    </w:p>
    <w:p w14:paraId="419B878A" w14:textId="77777777" w:rsidR="00526D30" w:rsidRPr="006A38F8" w:rsidRDefault="00526D30" w:rsidP="00150AC6">
      <w:pPr>
        <w:spacing w:line="360" w:lineRule="auto"/>
        <w:jc w:val="both"/>
      </w:pPr>
    </w:p>
    <w:tbl>
      <w:tblPr>
        <w:tblW w:w="8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4369"/>
        <w:gridCol w:w="4369"/>
      </w:tblGrid>
      <w:tr w:rsidR="007317C2" w:rsidRPr="00526D30" w14:paraId="77715402" w14:textId="77777777" w:rsidTr="004F38B7">
        <w:tc>
          <w:tcPr>
            <w:tcW w:w="8738" w:type="dxa"/>
            <w:gridSpan w:val="2"/>
          </w:tcPr>
          <w:p w14:paraId="27295367" w14:textId="77777777" w:rsidR="007317C2" w:rsidRPr="00526D30" w:rsidRDefault="00F43A1D" w:rsidP="00526D30">
            <w:r w:rsidRPr="00526D30">
              <w:lastRenderedPageBreak/>
              <w:t>Líder de Proyecto</w:t>
            </w:r>
          </w:p>
        </w:tc>
      </w:tr>
      <w:tr w:rsidR="007317C2" w:rsidRPr="006A38F8" w14:paraId="29EF29AF" w14:textId="77777777" w:rsidTr="004F38B7">
        <w:tc>
          <w:tcPr>
            <w:tcW w:w="4369" w:type="dxa"/>
          </w:tcPr>
          <w:p w14:paraId="18FEFD60" w14:textId="5A91E5AC" w:rsidR="000A0B3E" w:rsidRPr="008B2F2C" w:rsidRDefault="00F43A1D" w:rsidP="00526D30">
            <w:pPr>
              <w:rPr>
                <w:b/>
              </w:rPr>
            </w:pPr>
            <w:r w:rsidRPr="008B2F2C">
              <w:rPr>
                <w:b/>
              </w:rPr>
              <w:t>RESPONSABILIDADES:</w:t>
            </w:r>
          </w:p>
          <w:p w14:paraId="1D1072EC" w14:textId="77777777" w:rsidR="000A0B3E" w:rsidRPr="006A38F8" w:rsidRDefault="000A0B3E" w:rsidP="00526D30">
            <w:pPr>
              <w:ind w:left="720"/>
            </w:pPr>
          </w:p>
          <w:p w14:paraId="1C01E4C0" w14:textId="6EA21332" w:rsidR="000A0B3E" w:rsidRPr="00931458" w:rsidRDefault="000A0B3E" w:rsidP="007A2B4C">
            <w:pPr>
              <w:pStyle w:val="ListParagraph"/>
              <w:numPr>
                <w:ilvl w:val="1"/>
                <w:numId w:val="34"/>
              </w:numPr>
              <w:ind w:left="360"/>
              <w:rPr>
                <w:b/>
              </w:rPr>
            </w:pPr>
            <w:r w:rsidRPr="00931458">
              <w:t>Proponer y asegurar el cumplimiento de un presupuesto económico y financiero, analizando, controlando y proponiendo permanentemente estrategias para actuar antes los posibles desvíos del mismo</w:t>
            </w:r>
          </w:p>
          <w:p w14:paraId="5427CAB6" w14:textId="100FE75C" w:rsidR="000A0B3E" w:rsidRPr="00931458" w:rsidRDefault="000A0B3E" w:rsidP="00526D30">
            <w:pPr>
              <w:rPr>
                <w:b/>
              </w:rPr>
            </w:pPr>
          </w:p>
          <w:p w14:paraId="15988674" w14:textId="19E2112D" w:rsidR="000A0B3E" w:rsidRPr="00931458" w:rsidRDefault="000A0B3E" w:rsidP="007A2B4C">
            <w:pPr>
              <w:pStyle w:val="ListParagraph"/>
              <w:numPr>
                <w:ilvl w:val="1"/>
                <w:numId w:val="34"/>
              </w:numPr>
              <w:ind w:left="360"/>
              <w:rPr>
                <w:b/>
              </w:rPr>
            </w:pPr>
            <w:r w:rsidRPr="00931458">
              <w:t xml:space="preserve">Proponer y asegurar el cumplimiento del Plan de Comunicaciones estableciendo fechas límites de reuniones, documentación necesaria a presentar en cada una de ellas y especificando los medios de comunicación sugeridos para cada etapa del proyecto. </w:t>
            </w:r>
          </w:p>
          <w:p w14:paraId="10B9BB73" w14:textId="041B1FEB" w:rsidR="00F0096B" w:rsidRPr="00931458" w:rsidRDefault="00F0096B" w:rsidP="00526D30">
            <w:pPr>
              <w:rPr>
                <w:b/>
              </w:rPr>
            </w:pPr>
          </w:p>
          <w:p w14:paraId="176ADDEB" w14:textId="51EB6696" w:rsidR="000A0B3E" w:rsidRPr="00931458" w:rsidRDefault="00F0096B" w:rsidP="007A2B4C">
            <w:pPr>
              <w:pStyle w:val="ListParagraph"/>
              <w:numPr>
                <w:ilvl w:val="1"/>
                <w:numId w:val="34"/>
              </w:numPr>
              <w:ind w:left="360"/>
              <w:rPr>
                <w:b/>
              </w:rPr>
            </w:pPr>
            <w:r w:rsidRPr="00931458">
              <w:t xml:space="preserve">Definir y asegurar el cumplimiento del Plan de Recursos Humanos definiendo los perfiles requeridos para llevar adelante el proyecto y las responsabilidades asignadas a cada uno. </w:t>
            </w:r>
          </w:p>
          <w:p w14:paraId="4ECB6015" w14:textId="77777777" w:rsidR="00F0096B" w:rsidRPr="00931458" w:rsidRDefault="00F0096B" w:rsidP="00526D30">
            <w:pPr>
              <w:rPr>
                <w:b/>
              </w:rPr>
            </w:pPr>
          </w:p>
          <w:p w14:paraId="5CF274DB" w14:textId="007455F8" w:rsidR="000A0B3E" w:rsidRPr="00931458" w:rsidRDefault="000A0B3E" w:rsidP="007A2B4C">
            <w:pPr>
              <w:pStyle w:val="ListParagraph"/>
              <w:numPr>
                <w:ilvl w:val="1"/>
                <w:numId w:val="34"/>
              </w:numPr>
              <w:ind w:left="360"/>
              <w:rPr>
                <w:b/>
              </w:rPr>
            </w:pPr>
            <w:r w:rsidRPr="00931458">
              <w:t>Establecer y asegurar el cumplimiento del Plan General de Proyecto, acorde a los tiempos límites propuestos por el Comité de Dirección</w:t>
            </w:r>
          </w:p>
          <w:p w14:paraId="5C79DF35" w14:textId="77777777" w:rsidR="000A0B3E" w:rsidRPr="00931458" w:rsidRDefault="000A0B3E" w:rsidP="00526D30">
            <w:pPr>
              <w:rPr>
                <w:b/>
              </w:rPr>
            </w:pPr>
          </w:p>
          <w:p w14:paraId="3F8E1360" w14:textId="01D03F93" w:rsidR="000A0B3E" w:rsidRPr="00931458" w:rsidRDefault="000A0B3E" w:rsidP="007A2B4C">
            <w:pPr>
              <w:pStyle w:val="ListParagraph"/>
              <w:numPr>
                <w:ilvl w:val="1"/>
                <w:numId w:val="34"/>
              </w:numPr>
              <w:ind w:left="360"/>
              <w:rPr>
                <w:b/>
              </w:rPr>
            </w:pPr>
            <w:r w:rsidRPr="00931458">
              <w:t>Realizar el seguimiento y control permanente a lo largo de todo el ciclo de vida del proyecto definiendo las estrategias necesarias para la corrección de los desvíos.</w:t>
            </w:r>
          </w:p>
          <w:p w14:paraId="7036E810" w14:textId="77777777" w:rsidR="000A0B3E" w:rsidRPr="00931458" w:rsidRDefault="000A0B3E" w:rsidP="00526D30">
            <w:pPr>
              <w:rPr>
                <w:b/>
              </w:rPr>
            </w:pPr>
          </w:p>
          <w:p w14:paraId="488A2DE7" w14:textId="2131948D" w:rsidR="000A0B3E" w:rsidRPr="00931458" w:rsidRDefault="000A0B3E" w:rsidP="007A2B4C">
            <w:pPr>
              <w:pStyle w:val="ListParagraph"/>
              <w:numPr>
                <w:ilvl w:val="1"/>
                <w:numId w:val="34"/>
              </w:numPr>
              <w:ind w:left="360"/>
              <w:rPr>
                <w:b/>
              </w:rPr>
            </w:pPr>
            <w:r w:rsidRPr="00931458">
              <w:t>Establecer y asegurar el cumplim</w:t>
            </w:r>
            <w:r w:rsidR="00F0096B" w:rsidRPr="00931458">
              <w:t xml:space="preserve">iento del Plan de Gestión de Riesgos, </w:t>
            </w:r>
            <w:r w:rsidRPr="00931458">
              <w:t>que permita identificar, priorizar, y controlar el estado de los mismos a lo largo de todo el ciclo de vida del proyecto, proponiendo diferentes estrategias de actuación ante la posible ocurrencia de cada uno de ellos</w:t>
            </w:r>
          </w:p>
          <w:p w14:paraId="780FE390" w14:textId="77777777" w:rsidR="000A0B3E" w:rsidRPr="00931458" w:rsidRDefault="000A0B3E" w:rsidP="00526D30">
            <w:pPr>
              <w:rPr>
                <w:b/>
              </w:rPr>
            </w:pPr>
          </w:p>
          <w:p w14:paraId="748F51D9" w14:textId="2BE42556" w:rsidR="000A0B3E" w:rsidRPr="00931458" w:rsidRDefault="000A0B3E" w:rsidP="007A2B4C">
            <w:pPr>
              <w:pStyle w:val="ListParagraph"/>
              <w:numPr>
                <w:ilvl w:val="1"/>
                <w:numId w:val="34"/>
              </w:numPr>
              <w:ind w:left="360"/>
              <w:rPr>
                <w:b/>
              </w:rPr>
            </w:pPr>
            <w:r w:rsidRPr="00931458">
              <w:lastRenderedPageBreak/>
              <w:t xml:space="preserve">Elaborar y asegurar el cumplimiento </w:t>
            </w:r>
            <w:r w:rsidR="00F0096B" w:rsidRPr="00931458">
              <w:t>del Plan de Gestión de C</w:t>
            </w:r>
            <w:r w:rsidRPr="00931458">
              <w:t xml:space="preserve">ambios para definir, aprobar, y agregar los diferentes cambios </w:t>
            </w:r>
            <w:r w:rsidR="00F0096B" w:rsidRPr="00931458">
              <w:t xml:space="preserve">al proyecto tanto en cronograma y </w:t>
            </w:r>
            <w:r w:rsidRPr="00931458">
              <w:t xml:space="preserve">alcance, como en entregables propuestos. </w:t>
            </w:r>
          </w:p>
          <w:p w14:paraId="631980EC" w14:textId="77777777" w:rsidR="000A0B3E" w:rsidRPr="00931458" w:rsidRDefault="000A0B3E" w:rsidP="00526D30">
            <w:pPr>
              <w:ind w:left="720"/>
            </w:pPr>
          </w:p>
          <w:p w14:paraId="33613996" w14:textId="77777777" w:rsidR="007317C2" w:rsidRPr="008B2F2C" w:rsidRDefault="00F43A1D" w:rsidP="00526D30">
            <w:pPr>
              <w:rPr>
                <w:b/>
              </w:rPr>
            </w:pPr>
            <w:r w:rsidRPr="008B2F2C">
              <w:rPr>
                <w:b/>
              </w:rPr>
              <w:t xml:space="preserve">COMPETENCIAS: </w:t>
            </w:r>
          </w:p>
          <w:p w14:paraId="33EAF421" w14:textId="77777777" w:rsidR="007317C2" w:rsidRPr="006A38F8" w:rsidRDefault="007317C2" w:rsidP="00526D30">
            <w:pPr>
              <w:rPr>
                <w:b/>
              </w:rPr>
            </w:pPr>
          </w:p>
          <w:p w14:paraId="57A45826" w14:textId="77777777" w:rsidR="007317C2" w:rsidRPr="00931458" w:rsidRDefault="00F43A1D" w:rsidP="007A2B4C">
            <w:pPr>
              <w:numPr>
                <w:ilvl w:val="0"/>
                <w:numId w:val="3"/>
              </w:numPr>
              <w:ind w:hanging="360"/>
              <w:rPr>
                <w:b/>
              </w:rPr>
            </w:pPr>
            <w:r w:rsidRPr="00931458">
              <w:t>Conducir las actividades diarias del equipo del proyecto ejerciendo un control permanente sobre resultados, plazos y calidad</w:t>
            </w:r>
          </w:p>
          <w:p w14:paraId="56D6928E" w14:textId="77777777" w:rsidR="007317C2" w:rsidRPr="00931458" w:rsidRDefault="00DE1657" w:rsidP="007A2B4C">
            <w:pPr>
              <w:numPr>
                <w:ilvl w:val="0"/>
                <w:numId w:val="3"/>
              </w:numPr>
              <w:ind w:hanging="360"/>
              <w:rPr>
                <w:b/>
              </w:rPr>
            </w:pPr>
            <w:r w:rsidRPr="00931458">
              <w:t xml:space="preserve">Gestionar la </w:t>
            </w:r>
            <w:r w:rsidR="00F43A1D" w:rsidRPr="00931458">
              <w:t>comunicación con el comité de dirección.</w:t>
            </w:r>
          </w:p>
          <w:p w14:paraId="00C128E2" w14:textId="77777777" w:rsidR="007317C2" w:rsidRPr="00931458" w:rsidRDefault="00F43A1D" w:rsidP="007A2B4C">
            <w:pPr>
              <w:numPr>
                <w:ilvl w:val="0"/>
                <w:numId w:val="3"/>
              </w:numPr>
              <w:ind w:hanging="360"/>
              <w:rPr>
                <w:b/>
              </w:rPr>
            </w:pPr>
            <w:r w:rsidRPr="00931458">
              <w:t>Proponer y gestionar permanentemente los recursos humanos y tecnológicos, tomando las decisiones estratégicas necesarias para mantener el proyecto en tiempo, alcance, y costo con respecto al Plan de Gestión del Proyecto.</w:t>
            </w:r>
          </w:p>
          <w:p w14:paraId="0D4A0AAC" w14:textId="77777777" w:rsidR="007317C2" w:rsidRPr="006A38F8" w:rsidRDefault="007317C2" w:rsidP="00526D30">
            <w:pPr>
              <w:rPr>
                <w:b/>
              </w:rPr>
            </w:pPr>
          </w:p>
        </w:tc>
        <w:tc>
          <w:tcPr>
            <w:tcW w:w="4369" w:type="dxa"/>
          </w:tcPr>
          <w:p w14:paraId="6C880E2C" w14:textId="77777777" w:rsidR="007317C2" w:rsidRPr="006A38F8" w:rsidRDefault="00F43A1D" w:rsidP="00526D30">
            <w:pPr>
              <w:rPr>
                <w:b/>
              </w:rPr>
            </w:pPr>
            <w:r w:rsidRPr="006A38F8">
              <w:rPr>
                <w:b/>
              </w:rPr>
              <w:lastRenderedPageBreak/>
              <w:t>HABILIDADES NECESARIAS:</w:t>
            </w:r>
          </w:p>
          <w:p w14:paraId="3A94A156" w14:textId="77777777" w:rsidR="007317C2" w:rsidRPr="006A38F8" w:rsidRDefault="007317C2" w:rsidP="00526D30">
            <w:pPr>
              <w:rPr>
                <w:b/>
              </w:rPr>
            </w:pPr>
          </w:p>
          <w:p w14:paraId="72FE3F53" w14:textId="77777777" w:rsidR="007317C2" w:rsidRPr="006A38F8" w:rsidRDefault="00F43A1D" w:rsidP="007A2B4C">
            <w:pPr>
              <w:numPr>
                <w:ilvl w:val="0"/>
                <w:numId w:val="20"/>
              </w:numPr>
              <w:ind w:hanging="360"/>
            </w:pPr>
            <w:r w:rsidRPr="006A38F8">
              <w:t>Conocimiento en Metodologías de Desarrollo de Sistemas</w:t>
            </w:r>
          </w:p>
          <w:p w14:paraId="1ED04040" w14:textId="77777777" w:rsidR="007317C2" w:rsidRPr="006A38F8" w:rsidRDefault="00F43A1D" w:rsidP="007A2B4C">
            <w:pPr>
              <w:numPr>
                <w:ilvl w:val="0"/>
                <w:numId w:val="20"/>
              </w:numPr>
              <w:ind w:hanging="360"/>
            </w:pPr>
            <w:r w:rsidRPr="006A38F8">
              <w:t xml:space="preserve">Experiencia en armado y coordinación </w:t>
            </w:r>
            <w:r w:rsidR="00DE1657" w:rsidRPr="006A38F8">
              <w:t>de equipos</w:t>
            </w:r>
            <w:r w:rsidRPr="006A38F8">
              <w:t xml:space="preserve"> de trabajo</w:t>
            </w:r>
          </w:p>
          <w:p w14:paraId="363D9CB6" w14:textId="77777777" w:rsidR="007317C2" w:rsidRPr="006A38F8" w:rsidRDefault="00F43A1D" w:rsidP="007A2B4C">
            <w:pPr>
              <w:numPr>
                <w:ilvl w:val="0"/>
                <w:numId w:val="20"/>
              </w:numPr>
              <w:ind w:hanging="360"/>
            </w:pPr>
            <w:r w:rsidRPr="006A38F8">
              <w:t>Buen manejo de relaciones interpersonales</w:t>
            </w:r>
          </w:p>
          <w:p w14:paraId="74B1B433" w14:textId="77777777" w:rsidR="007317C2" w:rsidRPr="006A38F8" w:rsidRDefault="00F43A1D" w:rsidP="007A2B4C">
            <w:pPr>
              <w:numPr>
                <w:ilvl w:val="0"/>
                <w:numId w:val="20"/>
              </w:numPr>
              <w:ind w:hanging="360"/>
            </w:pPr>
            <w:r w:rsidRPr="006A38F8">
              <w:t xml:space="preserve">Capacidad de planificación y medición de desempeño. </w:t>
            </w:r>
          </w:p>
          <w:p w14:paraId="605B10AC" w14:textId="77777777" w:rsidR="007317C2" w:rsidRPr="006A38F8" w:rsidRDefault="00F43A1D" w:rsidP="007A2B4C">
            <w:pPr>
              <w:numPr>
                <w:ilvl w:val="0"/>
                <w:numId w:val="20"/>
              </w:numPr>
              <w:ind w:hanging="360"/>
            </w:pPr>
            <w:r w:rsidRPr="006A38F8">
              <w:t xml:space="preserve">Pensamiento </w:t>
            </w:r>
            <w:r w:rsidR="00FD6228" w:rsidRPr="006A38F8">
              <w:t>analítico</w:t>
            </w:r>
          </w:p>
          <w:p w14:paraId="209B71F9" w14:textId="77777777" w:rsidR="007317C2" w:rsidRPr="006A38F8" w:rsidRDefault="007317C2" w:rsidP="00526D30"/>
          <w:p w14:paraId="06702EFC" w14:textId="77777777" w:rsidR="007317C2" w:rsidRPr="006A38F8" w:rsidRDefault="007317C2" w:rsidP="00526D30">
            <w:pPr>
              <w:rPr>
                <w:b/>
              </w:rPr>
            </w:pPr>
          </w:p>
          <w:p w14:paraId="18C71EA4" w14:textId="77777777" w:rsidR="007317C2" w:rsidRPr="006A38F8" w:rsidRDefault="00F43A1D" w:rsidP="00526D30">
            <w:pPr>
              <w:rPr>
                <w:b/>
              </w:rPr>
            </w:pPr>
            <w:r w:rsidRPr="006A38F8">
              <w:rPr>
                <w:b/>
              </w:rPr>
              <w:t xml:space="preserve"> </w:t>
            </w:r>
          </w:p>
        </w:tc>
      </w:tr>
    </w:tbl>
    <w:p w14:paraId="571EE994" w14:textId="77777777" w:rsidR="007317C2" w:rsidRPr="006A38F8" w:rsidRDefault="007317C2" w:rsidP="00150AC6">
      <w:pPr>
        <w:spacing w:line="360" w:lineRule="auto"/>
        <w:jc w:val="both"/>
      </w:pPr>
    </w:p>
    <w:p w14:paraId="57F3A5C9" w14:textId="77777777" w:rsidR="007317C2" w:rsidRPr="006A38F8" w:rsidRDefault="007317C2" w:rsidP="00150AC6">
      <w:pPr>
        <w:spacing w:line="360" w:lineRule="auto"/>
        <w:jc w:val="both"/>
      </w:pPr>
    </w:p>
    <w:tbl>
      <w:tblPr>
        <w:tblW w:w="8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35"/>
        <w:gridCol w:w="4302"/>
      </w:tblGrid>
      <w:tr w:rsidR="007317C2" w:rsidRPr="006A38F8" w14:paraId="6632DD85" w14:textId="77777777" w:rsidTr="00EF59E6">
        <w:trPr>
          <w:trHeight w:val="440"/>
        </w:trPr>
        <w:tc>
          <w:tcPr>
            <w:tcW w:w="8737" w:type="dxa"/>
            <w:gridSpan w:val="2"/>
          </w:tcPr>
          <w:p w14:paraId="392BF3C0" w14:textId="77777777" w:rsidR="007317C2" w:rsidRPr="008B2F2C" w:rsidRDefault="00F43A1D" w:rsidP="00150AC6">
            <w:pPr>
              <w:jc w:val="both"/>
            </w:pPr>
            <w:r w:rsidRPr="008B2F2C">
              <w:t>Analista Funcional</w:t>
            </w:r>
          </w:p>
        </w:tc>
      </w:tr>
      <w:tr w:rsidR="007317C2" w:rsidRPr="006A38F8" w14:paraId="1CCEF09E" w14:textId="77777777" w:rsidTr="00EF59E6">
        <w:trPr>
          <w:trHeight w:val="2060"/>
        </w:trPr>
        <w:tc>
          <w:tcPr>
            <w:tcW w:w="4435" w:type="dxa"/>
          </w:tcPr>
          <w:p w14:paraId="4869302D" w14:textId="77777777" w:rsidR="007317C2" w:rsidRPr="008B2F2C" w:rsidRDefault="00F43A1D" w:rsidP="00150AC6">
            <w:pPr>
              <w:jc w:val="both"/>
            </w:pPr>
            <w:r w:rsidRPr="008B2F2C">
              <w:t xml:space="preserve">RESPONSABILIDADES: </w:t>
            </w:r>
          </w:p>
          <w:p w14:paraId="066A07AB" w14:textId="77777777" w:rsidR="007317C2" w:rsidRPr="008B2F2C" w:rsidRDefault="007317C2" w:rsidP="00150AC6">
            <w:pPr>
              <w:jc w:val="both"/>
            </w:pPr>
          </w:p>
          <w:p w14:paraId="2CB4CC04" w14:textId="77777777" w:rsidR="007317C2" w:rsidRPr="00931458" w:rsidRDefault="00F43A1D" w:rsidP="007A2B4C">
            <w:pPr>
              <w:numPr>
                <w:ilvl w:val="0"/>
                <w:numId w:val="27"/>
              </w:numPr>
              <w:ind w:hanging="360"/>
              <w:jc w:val="both"/>
              <w:rPr>
                <w:b/>
              </w:rPr>
            </w:pPr>
            <w:r w:rsidRPr="00931458">
              <w:rPr>
                <w:b/>
              </w:rPr>
              <w:t>Realizar relevamiento, análisis y diseño del sistema</w:t>
            </w:r>
          </w:p>
          <w:p w14:paraId="2F038554" w14:textId="77777777" w:rsidR="007317C2" w:rsidRPr="006A38F8" w:rsidRDefault="007317C2" w:rsidP="00150AC6">
            <w:pPr>
              <w:jc w:val="both"/>
              <w:rPr>
                <w:b/>
              </w:rPr>
            </w:pPr>
          </w:p>
          <w:p w14:paraId="351EB31F" w14:textId="77777777" w:rsidR="007317C2" w:rsidRPr="008B2F2C" w:rsidRDefault="00F43A1D" w:rsidP="00150AC6">
            <w:pPr>
              <w:jc w:val="both"/>
            </w:pPr>
            <w:r w:rsidRPr="008B2F2C">
              <w:t xml:space="preserve">COMPETENCIAS: </w:t>
            </w:r>
          </w:p>
          <w:p w14:paraId="75CA6A4D" w14:textId="77777777" w:rsidR="007317C2" w:rsidRPr="006A38F8" w:rsidRDefault="007317C2" w:rsidP="00150AC6">
            <w:pPr>
              <w:jc w:val="both"/>
              <w:rPr>
                <w:b/>
              </w:rPr>
            </w:pPr>
          </w:p>
          <w:p w14:paraId="715CF518" w14:textId="77777777" w:rsidR="007317C2" w:rsidRPr="00931458" w:rsidRDefault="00F43A1D" w:rsidP="00EF59E6">
            <w:pPr>
              <w:numPr>
                <w:ilvl w:val="0"/>
                <w:numId w:val="23"/>
              </w:numPr>
              <w:ind w:hanging="360"/>
              <w:jc w:val="both"/>
              <w:rPr>
                <w:b/>
              </w:rPr>
            </w:pPr>
            <w:r w:rsidRPr="00931458">
              <w:rPr>
                <w:b/>
              </w:rPr>
              <w:t xml:space="preserve">Modelar, clasificar, priorizar y </w:t>
            </w:r>
            <w:r w:rsidR="00DE1657" w:rsidRPr="00931458">
              <w:rPr>
                <w:b/>
              </w:rPr>
              <w:t>validar los</w:t>
            </w:r>
            <w:r w:rsidRPr="00931458">
              <w:rPr>
                <w:b/>
              </w:rPr>
              <w:t xml:space="preserve"> requerimientos funcionales del sistema </w:t>
            </w:r>
          </w:p>
          <w:p w14:paraId="163393EE" w14:textId="77777777" w:rsidR="007317C2" w:rsidRPr="00931458" w:rsidRDefault="00F43A1D" w:rsidP="00EF59E6">
            <w:pPr>
              <w:numPr>
                <w:ilvl w:val="0"/>
                <w:numId w:val="23"/>
              </w:numPr>
              <w:ind w:hanging="360"/>
              <w:jc w:val="both"/>
              <w:rPr>
                <w:b/>
              </w:rPr>
            </w:pPr>
            <w:r w:rsidRPr="00931458">
              <w:rPr>
                <w:b/>
              </w:rPr>
              <w:t>Especificar</w:t>
            </w:r>
            <w:r w:rsidR="008A2E2E" w:rsidRPr="00931458">
              <w:rPr>
                <w:b/>
              </w:rPr>
              <w:t xml:space="preserve"> y validar</w:t>
            </w:r>
            <w:r w:rsidRPr="00931458">
              <w:rPr>
                <w:b/>
              </w:rPr>
              <w:t xml:space="preserve"> los requisitos software de cada uno de los módulos del sistema. </w:t>
            </w:r>
          </w:p>
          <w:p w14:paraId="53BECED4" w14:textId="77777777" w:rsidR="007317C2" w:rsidRPr="00931458" w:rsidRDefault="00F43A1D" w:rsidP="00EF59E6">
            <w:pPr>
              <w:numPr>
                <w:ilvl w:val="0"/>
                <w:numId w:val="23"/>
              </w:numPr>
              <w:ind w:hanging="360"/>
              <w:jc w:val="both"/>
              <w:rPr>
                <w:b/>
              </w:rPr>
            </w:pPr>
            <w:r w:rsidRPr="00931458">
              <w:rPr>
                <w:b/>
              </w:rPr>
              <w:t>Especificar las pruebas funcionales que se utilizarán para comprobar el cumplimiento de los requerimientos en los entregables.</w:t>
            </w:r>
          </w:p>
          <w:p w14:paraId="5A116BC9" w14:textId="77777777" w:rsidR="007317C2" w:rsidRPr="00931458" w:rsidRDefault="00F43A1D" w:rsidP="007A2B4C">
            <w:pPr>
              <w:numPr>
                <w:ilvl w:val="0"/>
                <w:numId w:val="23"/>
              </w:numPr>
              <w:ind w:hanging="360"/>
              <w:jc w:val="both"/>
              <w:rPr>
                <w:b/>
              </w:rPr>
            </w:pPr>
            <w:r w:rsidRPr="00931458">
              <w:rPr>
                <w:b/>
              </w:rPr>
              <w:t xml:space="preserve">Asegurar la alineación de </w:t>
            </w:r>
            <w:r w:rsidRPr="00931458">
              <w:rPr>
                <w:b/>
              </w:rPr>
              <w:lastRenderedPageBreak/>
              <w:t>entregables con las expectativas del cliente y el alcance del proyecto.</w:t>
            </w:r>
          </w:p>
          <w:p w14:paraId="6960F6E0" w14:textId="77777777" w:rsidR="007317C2" w:rsidRPr="006A38F8" w:rsidRDefault="00F43A1D" w:rsidP="007A2B4C">
            <w:pPr>
              <w:numPr>
                <w:ilvl w:val="0"/>
                <w:numId w:val="23"/>
              </w:numPr>
              <w:ind w:hanging="360"/>
              <w:jc w:val="both"/>
            </w:pPr>
            <w:r w:rsidRPr="00931458">
              <w:rPr>
                <w:b/>
              </w:rPr>
              <w:t xml:space="preserve">Identificar y analizar riesgos potenciales </w:t>
            </w:r>
          </w:p>
        </w:tc>
        <w:tc>
          <w:tcPr>
            <w:tcW w:w="4302" w:type="dxa"/>
          </w:tcPr>
          <w:p w14:paraId="47EBEF0D" w14:textId="77777777" w:rsidR="007317C2" w:rsidRPr="006A38F8" w:rsidRDefault="00F43A1D" w:rsidP="00150AC6">
            <w:pPr>
              <w:jc w:val="both"/>
              <w:rPr>
                <w:b/>
              </w:rPr>
            </w:pPr>
            <w:r w:rsidRPr="006A38F8">
              <w:rPr>
                <w:b/>
              </w:rPr>
              <w:lastRenderedPageBreak/>
              <w:t xml:space="preserve">HABILIDADES NECESARIAS: </w:t>
            </w:r>
          </w:p>
          <w:p w14:paraId="413EB358" w14:textId="77777777" w:rsidR="007317C2" w:rsidRPr="006A38F8" w:rsidRDefault="007317C2" w:rsidP="00150AC6">
            <w:pPr>
              <w:jc w:val="both"/>
            </w:pPr>
          </w:p>
          <w:p w14:paraId="1D7306D8" w14:textId="77777777" w:rsidR="007317C2" w:rsidRPr="006A38F8" w:rsidRDefault="00F43A1D" w:rsidP="007A2B4C">
            <w:pPr>
              <w:numPr>
                <w:ilvl w:val="0"/>
                <w:numId w:val="18"/>
              </w:numPr>
              <w:ind w:hanging="360"/>
              <w:jc w:val="both"/>
              <w:rPr>
                <w:b/>
              </w:rPr>
            </w:pPr>
            <w:r w:rsidRPr="006A38F8">
              <w:t xml:space="preserve">Conocimientos y experiencia </w:t>
            </w:r>
            <w:r w:rsidR="00DE1657" w:rsidRPr="006A38F8">
              <w:t>en Ingeniería</w:t>
            </w:r>
            <w:r w:rsidRPr="006A38F8">
              <w:t xml:space="preserve"> de Software.</w:t>
            </w:r>
          </w:p>
          <w:p w14:paraId="60DA5812" w14:textId="77777777" w:rsidR="007317C2" w:rsidRPr="006A38F8" w:rsidRDefault="00F43A1D" w:rsidP="007A2B4C">
            <w:pPr>
              <w:numPr>
                <w:ilvl w:val="0"/>
                <w:numId w:val="18"/>
              </w:numPr>
              <w:ind w:hanging="360"/>
              <w:jc w:val="both"/>
            </w:pPr>
            <w:r w:rsidRPr="006A38F8">
              <w:t>Conocimiento y experiencia en lenguaje UML</w:t>
            </w:r>
          </w:p>
          <w:p w14:paraId="33718EF2" w14:textId="77777777" w:rsidR="007317C2" w:rsidRPr="006A38F8" w:rsidRDefault="00F43A1D" w:rsidP="007A2B4C">
            <w:pPr>
              <w:numPr>
                <w:ilvl w:val="0"/>
                <w:numId w:val="18"/>
              </w:numPr>
              <w:ind w:hanging="360"/>
              <w:jc w:val="both"/>
              <w:rPr>
                <w:b/>
              </w:rPr>
            </w:pPr>
            <w:r w:rsidRPr="006A38F8">
              <w:t>Conocimientos de metodologías ágiles de desarrollo de sistemas</w:t>
            </w:r>
          </w:p>
          <w:p w14:paraId="26859CAD" w14:textId="77777777" w:rsidR="007317C2" w:rsidRPr="006A38F8" w:rsidRDefault="00F43A1D" w:rsidP="007A2B4C">
            <w:pPr>
              <w:numPr>
                <w:ilvl w:val="0"/>
                <w:numId w:val="18"/>
              </w:numPr>
              <w:ind w:hanging="360"/>
              <w:jc w:val="both"/>
              <w:rPr>
                <w:b/>
              </w:rPr>
            </w:pPr>
            <w:r w:rsidRPr="006A38F8">
              <w:t>Conocimiento y experiencia en modelos y prácticas de aseguramiento de calidad</w:t>
            </w:r>
          </w:p>
          <w:p w14:paraId="6ED86C9D" w14:textId="77777777" w:rsidR="007317C2" w:rsidRPr="006A38F8" w:rsidRDefault="00F43A1D" w:rsidP="007A2B4C">
            <w:pPr>
              <w:numPr>
                <w:ilvl w:val="0"/>
                <w:numId w:val="18"/>
              </w:numPr>
              <w:ind w:hanging="360"/>
              <w:jc w:val="both"/>
              <w:rPr>
                <w:b/>
              </w:rPr>
            </w:pPr>
            <w:r w:rsidRPr="006A38F8">
              <w:t>Conocimientos de herramientas para la Ejecución y Seguimiento de pruebas funcionales.</w:t>
            </w:r>
          </w:p>
          <w:p w14:paraId="7FCBC615" w14:textId="77777777" w:rsidR="007317C2" w:rsidRPr="006A38F8" w:rsidRDefault="00F43A1D" w:rsidP="007A2B4C">
            <w:pPr>
              <w:numPr>
                <w:ilvl w:val="0"/>
                <w:numId w:val="18"/>
              </w:numPr>
              <w:ind w:hanging="360"/>
              <w:jc w:val="both"/>
              <w:rPr>
                <w:b/>
              </w:rPr>
            </w:pPr>
            <w:r w:rsidRPr="006A38F8">
              <w:t>Conocimientos de lenguajes de consulta de Base de Datos SQL</w:t>
            </w:r>
          </w:p>
          <w:p w14:paraId="477B07FE" w14:textId="77777777" w:rsidR="007317C2" w:rsidRPr="006A38F8" w:rsidRDefault="00F43A1D" w:rsidP="007A2B4C">
            <w:pPr>
              <w:numPr>
                <w:ilvl w:val="0"/>
                <w:numId w:val="18"/>
              </w:numPr>
              <w:ind w:hanging="360"/>
              <w:jc w:val="both"/>
            </w:pPr>
            <w:r w:rsidRPr="006A38F8">
              <w:t>Capacidad de negociación y flexibilidad</w:t>
            </w:r>
          </w:p>
          <w:p w14:paraId="55EE788F" w14:textId="77777777" w:rsidR="008A2E2E" w:rsidRPr="006A38F8" w:rsidRDefault="008A2E2E" w:rsidP="007A2B4C">
            <w:pPr>
              <w:numPr>
                <w:ilvl w:val="0"/>
                <w:numId w:val="18"/>
              </w:numPr>
              <w:ind w:hanging="360"/>
              <w:jc w:val="both"/>
            </w:pPr>
            <w:r w:rsidRPr="006A38F8">
              <w:t xml:space="preserve">Buen manejo de relaciones </w:t>
            </w:r>
            <w:r w:rsidRPr="006A38F8">
              <w:lastRenderedPageBreak/>
              <w:t>interpersonales</w:t>
            </w:r>
          </w:p>
          <w:p w14:paraId="3893E542" w14:textId="77777777" w:rsidR="007317C2" w:rsidRPr="006A38F8" w:rsidRDefault="008A2E2E" w:rsidP="007A2B4C">
            <w:pPr>
              <w:numPr>
                <w:ilvl w:val="0"/>
                <w:numId w:val="18"/>
              </w:numPr>
              <w:ind w:hanging="360"/>
              <w:jc w:val="both"/>
            </w:pPr>
            <w:r w:rsidRPr="006A38F8">
              <w:t>Capacidad de trabajo en equipo</w:t>
            </w:r>
          </w:p>
        </w:tc>
      </w:tr>
    </w:tbl>
    <w:p w14:paraId="54274959" w14:textId="2B59501E" w:rsidR="007317C2" w:rsidRDefault="007317C2" w:rsidP="00150AC6">
      <w:pPr>
        <w:spacing w:line="360" w:lineRule="auto"/>
        <w:jc w:val="both"/>
      </w:pPr>
    </w:p>
    <w:p w14:paraId="1C6359C1" w14:textId="086FC5A9" w:rsidR="00526D30" w:rsidRDefault="00526D30" w:rsidP="00150AC6">
      <w:pPr>
        <w:spacing w:line="360" w:lineRule="auto"/>
        <w:jc w:val="both"/>
      </w:pPr>
    </w:p>
    <w:p w14:paraId="42FE9459" w14:textId="77777777" w:rsidR="00526D30" w:rsidRPr="006A38F8" w:rsidRDefault="00526D30" w:rsidP="00150AC6">
      <w:pPr>
        <w:spacing w:line="360" w:lineRule="auto"/>
        <w:jc w:val="both"/>
      </w:pPr>
    </w:p>
    <w:tbl>
      <w:tblPr>
        <w:tblW w:w="8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4435"/>
        <w:gridCol w:w="4302"/>
      </w:tblGrid>
      <w:tr w:rsidR="007317C2" w:rsidRPr="006A38F8" w14:paraId="610F8F2E" w14:textId="77777777" w:rsidTr="00EF59E6">
        <w:trPr>
          <w:trHeight w:val="440"/>
        </w:trPr>
        <w:tc>
          <w:tcPr>
            <w:tcW w:w="8737" w:type="dxa"/>
            <w:gridSpan w:val="2"/>
          </w:tcPr>
          <w:p w14:paraId="0235B28D" w14:textId="77777777" w:rsidR="007317C2" w:rsidRPr="008B2F2C" w:rsidRDefault="00F43A1D" w:rsidP="00526D30">
            <w:r w:rsidRPr="008B2F2C">
              <w:t>Administrador de Bases de Datos / DBA</w:t>
            </w:r>
          </w:p>
        </w:tc>
      </w:tr>
      <w:tr w:rsidR="007317C2" w:rsidRPr="006A38F8" w14:paraId="6865EE97" w14:textId="77777777" w:rsidTr="00EF59E6">
        <w:trPr>
          <w:trHeight w:val="2060"/>
        </w:trPr>
        <w:tc>
          <w:tcPr>
            <w:tcW w:w="4435" w:type="dxa"/>
          </w:tcPr>
          <w:p w14:paraId="2CF4CE40" w14:textId="77777777" w:rsidR="007317C2" w:rsidRPr="00526D30" w:rsidRDefault="00F43A1D" w:rsidP="00526D30">
            <w:pPr>
              <w:rPr>
                <w:b/>
              </w:rPr>
            </w:pPr>
            <w:r w:rsidRPr="00526D30">
              <w:rPr>
                <w:b/>
              </w:rPr>
              <w:t xml:space="preserve">RESPONSABILIDADES: </w:t>
            </w:r>
          </w:p>
          <w:p w14:paraId="4699455E" w14:textId="77777777" w:rsidR="007317C2" w:rsidRPr="006A38F8" w:rsidRDefault="007317C2" w:rsidP="00526D30">
            <w:pPr>
              <w:rPr>
                <w:b/>
              </w:rPr>
            </w:pPr>
          </w:p>
          <w:p w14:paraId="0106F202" w14:textId="77777777" w:rsidR="007317C2" w:rsidRPr="00526D30" w:rsidRDefault="00F43A1D" w:rsidP="007A2B4C">
            <w:pPr>
              <w:numPr>
                <w:ilvl w:val="0"/>
                <w:numId w:val="4"/>
              </w:numPr>
              <w:ind w:hanging="360"/>
            </w:pPr>
            <w:r w:rsidRPr="00526D30">
              <w:t xml:space="preserve">Administrar en forma integral cada una de las bases de datos necesarias por el equipo de proyecto a lo largo del ciclo de vida del mismo, asegurando la disponibilidad de las mismas en los momentos planificados por el proyecto. </w:t>
            </w:r>
          </w:p>
          <w:p w14:paraId="027ED574" w14:textId="77777777" w:rsidR="00DC460F" w:rsidRPr="00526D30" w:rsidRDefault="00DC460F" w:rsidP="007A2B4C">
            <w:pPr>
              <w:numPr>
                <w:ilvl w:val="0"/>
                <w:numId w:val="26"/>
              </w:numPr>
              <w:ind w:hanging="360"/>
            </w:pPr>
            <w:r w:rsidRPr="00526D30">
              <w:t>Garantizar en todo momento la seguridad, disponibilidad e integridad de todas las bases de datos en uso durante el ciclo de vida del proyecto implementado los planes de contingencia apropiados.</w:t>
            </w:r>
          </w:p>
          <w:p w14:paraId="56CF6263" w14:textId="77777777" w:rsidR="00DC460F" w:rsidRPr="006A38F8" w:rsidRDefault="00DC460F" w:rsidP="00526D30">
            <w:pPr>
              <w:ind w:left="360"/>
            </w:pPr>
          </w:p>
          <w:p w14:paraId="6CFE4B7C" w14:textId="77777777" w:rsidR="007317C2" w:rsidRPr="00931458" w:rsidRDefault="007317C2" w:rsidP="00526D30"/>
          <w:p w14:paraId="72A2CBA1" w14:textId="77777777" w:rsidR="007317C2" w:rsidRPr="00526D30" w:rsidRDefault="00F43A1D" w:rsidP="00526D30">
            <w:pPr>
              <w:rPr>
                <w:b/>
              </w:rPr>
            </w:pPr>
            <w:r w:rsidRPr="00526D30">
              <w:rPr>
                <w:b/>
              </w:rPr>
              <w:t xml:space="preserve">COMPETENCIAS: </w:t>
            </w:r>
          </w:p>
          <w:p w14:paraId="6A6ADBCB" w14:textId="77777777" w:rsidR="007317C2" w:rsidRPr="006A38F8" w:rsidRDefault="007317C2" w:rsidP="00526D30">
            <w:pPr>
              <w:rPr>
                <w:b/>
              </w:rPr>
            </w:pPr>
          </w:p>
          <w:p w14:paraId="207EE1C6" w14:textId="77777777" w:rsidR="007317C2" w:rsidRPr="00526D30" w:rsidRDefault="00F43A1D" w:rsidP="007A2B4C">
            <w:pPr>
              <w:numPr>
                <w:ilvl w:val="0"/>
                <w:numId w:val="26"/>
              </w:numPr>
              <w:ind w:hanging="360"/>
            </w:pPr>
            <w:r w:rsidRPr="00526D30">
              <w:t xml:space="preserve">Analizar las necesidades de almacenamiento y diseñar los modelos de bases de datos a usar por el sistema.  </w:t>
            </w:r>
          </w:p>
          <w:p w14:paraId="3EA83967" w14:textId="77777777" w:rsidR="007317C2" w:rsidRPr="00526D30" w:rsidRDefault="00F43A1D" w:rsidP="007A2B4C">
            <w:pPr>
              <w:numPr>
                <w:ilvl w:val="0"/>
                <w:numId w:val="26"/>
              </w:numPr>
              <w:ind w:hanging="360"/>
            </w:pPr>
            <w:r w:rsidRPr="00526D30">
              <w:t xml:space="preserve">Implementar y configurar cada una de las bases de datos que serán necesarias durante el ciclo de vida del proyecto y del producto. </w:t>
            </w:r>
          </w:p>
          <w:p w14:paraId="56AF0167" w14:textId="77777777" w:rsidR="007317C2" w:rsidRPr="006A38F8" w:rsidRDefault="00F43A1D" w:rsidP="007A2B4C">
            <w:pPr>
              <w:numPr>
                <w:ilvl w:val="0"/>
                <w:numId w:val="26"/>
              </w:numPr>
              <w:ind w:hanging="360"/>
            </w:pPr>
            <w:r w:rsidRPr="00526D30">
              <w:t>Desplegar y monitorear la performance servidores de bases de datos</w:t>
            </w:r>
          </w:p>
        </w:tc>
        <w:tc>
          <w:tcPr>
            <w:tcW w:w="4302" w:type="dxa"/>
          </w:tcPr>
          <w:p w14:paraId="12D5B638" w14:textId="77777777" w:rsidR="007317C2" w:rsidRPr="006A38F8" w:rsidRDefault="00F43A1D" w:rsidP="00526D30">
            <w:pPr>
              <w:rPr>
                <w:b/>
              </w:rPr>
            </w:pPr>
            <w:r w:rsidRPr="006A38F8">
              <w:rPr>
                <w:b/>
              </w:rPr>
              <w:t xml:space="preserve">HABILIDADES NECESARIAS: </w:t>
            </w:r>
          </w:p>
          <w:p w14:paraId="2BBC481B" w14:textId="77777777" w:rsidR="007317C2" w:rsidRPr="006A38F8" w:rsidRDefault="007317C2" w:rsidP="00526D30">
            <w:pPr>
              <w:rPr>
                <w:b/>
              </w:rPr>
            </w:pPr>
          </w:p>
          <w:p w14:paraId="7126EB67" w14:textId="77777777" w:rsidR="007317C2" w:rsidRPr="006A38F8" w:rsidRDefault="00F43A1D" w:rsidP="007A2B4C">
            <w:pPr>
              <w:numPr>
                <w:ilvl w:val="0"/>
                <w:numId w:val="12"/>
              </w:numPr>
              <w:ind w:hanging="360"/>
              <w:rPr>
                <w:b/>
              </w:rPr>
            </w:pPr>
            <w:r w:rsidRPr="006A38F8">
              <w:t>Conocimiento de lenguaje UML</w:t>
            </w:r>
          </w:p>
          <w:p w14:paraId="7D21C613" w14:textId="77777777" w:rsidR="007317C2" w:rsidRPr="006A38F8" w:rsidRDefault="00F43A1D" w:rsidP="007A2B4C">
            <w:pPr>
              <w:numPr>
                <w:ilvl w:val="0"/>
                <w:numId w:val="12"/>
              </w:numPr>
              <w:ind w:hanging="360"/>
              <w:rPr>
                <w:b/>
              </w:rPr>
            </w:pPr>
            <w:r w:rsidRPr="006A38F8">
              <w:t>Conocimiento de lenguaje SQL</w:t>
            </w:r>
          </w:p>
          <w:p w14:paraId="13B8CA41" w14:textId="77777777" w:rsidR="007317C2" w:rsidRPr="006A38F8" w:rsidRDefault="00F43A1D" w:rsidP="007A2B4C">
            <w:pPr>
              <w:numPr>
                <w:ilvl w:val="0"/>
                <w:numId w:val="12"/>
              </w:numPr>
              <w:ind w:hanging="360"/>
              <w:rPr>
                <w:b/>
              </w:rPr>
            </w:pPr>
            <w:r w:rsidRPr="006A38F8">
              <w:t>Conocimiento de instalación, configuración, y mantenimiento de motores comerciales de bases de datos relacionales.</w:t>
            </w:r>
          </w:p>
          <w:p w14:paraId="3333E320" w14:textId="77777777" w:rsidR="007317C2" w:rsidRPr="006A38F8" w:rsidRDefault="00DE1657" w:rsidP="007A2B4C">
            <w:pPr>
              <w:numPr>
                <w:ilvl w:val="0"/>
                <w:numId w:val="12"/>
              </w:numPr>
              <w:ind w:hanging="360"/>
              <w:rPr>
                <w:b/>
              </w:rPr>
            </w:pPr>
            <w:r w:rsidRPr="006A38F8">
              <w:t>Conocimiento básico</w:t>
            </w:r>
            <w:r w:rsidR="00F43A1D" w:rsidRPr="006A38F8">
              <w:t xml:space="preserve"> de administración y scripting de sistemas UNIX</w:t>
            </w:r>
          </w:p>
          <w:p w14:paraId="689D0F59" w14:textId="77777777" w:rsidR="007317C2" w:rsidRPr="006A38F8" w:rsidRDefault="00F43A1D" w:rsidP="007A2B4C">
            <w:pPr>
              <w:numPr>
                <w:ilvl w:val="0"/>
                <w:numId w:val="12"/>
              </w:numPr>
              <w:ind w:hanging="360"/>
              <w:rPr>
                <w:b/>
              </w:rPr>
            </w:pPr>
            <w:r w:rsidRPr="006A38F8">
              <w:t xml:space="preserve">Conocimiento de técnicas </w:t>
            </w:r>
            <w:r w:rsidR="00DE1657" w:rsidRPr="006A38F8">
              <w:t>para evaluación</w:t>
            </w:r>
            <w:r w:rsidRPr="006A38F8">
              <w:t xml:space="preserve"> y mejora de rendimiento de motores de bases de datos relacionales comerciales</w:t>
            </w:r>
          </w:p>
          <w:p w14:paraId="6C62C988" w14:textId="77777777" w:rsidR="007317C2" w:rsidRPr="006A38F8" w:rsidRDefault="008A2E2E" w:rsidP="007A2B4C">
            <w:pPr>
              <w:numPr>
                <w:ilvl w:val="0"/>
                <w:numId w:val="12"/>
              </w:numPr>
              <w:ind w:hanging="360"/>
            </w:pPr>
            <w:r w:rsidRPr="006A38F8">
              <w:t>Buen manejo de relaciones interpersonales</w:t>
            </w:r>
          </w:p>
          <w:p w14:paraId="24DA5E72" w14:textId="77777777" w:rsidR="008A2E2E" w:rsidRPr="006A38F8" w:rsidRDefault="008A2E2E" w:rsidP="007A2B4C">
            <w:pPr>
              <w:numPr>
                <w:ilvl w:val="0"/>
                <w:numId w:val="12"/>
              </w:numPr>
              <w:ind w:hanging="360"/>
            </w:pPr>
            <w:r w:rsidRPr="006A38F8">
              <w:t>Capacidad de trabajo en equipo</w:t>
            </w:r>
          </w:p>
        </w:tc>
      </w:tr>
    </w:tbl>
    <w:p w14:paraId="297EF305" w14:textId="77777777" w:rsidR="007317C2" w:rsidRPr="006A38F8" w:rsidRDefault="007317C2" w:rsidP="00150AC6">
      <w:pPr>
        <w:spacing w:line="360" w:lineRule="auto"/>
        <w:jc w:val="both"/>
      </w:pPr>
    </w:p>
    <w:p w14:paraId="063DCA55" w14:textId="77777777" w:rsidR="007317C2" w:rsidRPr="006A38F8" w:rsidRDefault="007317C2" w:rsidP="00150AC6">
      <w:pPr>
        <w:spacing w:line="360" w:lineRule="auto"/>
        <w:jc w:val="both"/>
      </w:pPr>
    </w:p>
    <w:tbl>
      <w:tblPr>
        <w:tblW w:w="8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35"/>
        <w:gridCol w:w="4302"/>
      </w:tblGrid>
      <w:tr w:rsidR="007317C2" w:rsidRPr="006A38F8" w14:paraId="72A6B55C" w14:textId="77777777" w:rsidTr="004F38B7">
        <w:trPr>
          <w:trHeight w:val="440"/>
        </w:trPr>
        <w:tc>
          <w:tcPr>
            <w:tcW w:w="8737" w:type="dxa"/>
            <w:gridSpan w:val="2"/>
          </w:tcPr>
          <w:p w14:paraId="0B87C53F" w14:textId="77777777" w:rsidR="007317C2" w:rsidRPr="00931458" w:rsidRDefault="00F43A1D" w:rsidP="00150AC6">
            <w:pPr>
              <w:jc w:val="both"/>
            </w:pPr>
            <w:r w:rsidRPr="00931458">
              <w:lastRenderedPageBreak/>
              <w:t>Programador / Desarrollador</w:t>
            </w:r>
          </w:p>
        </w:tc>
      </w:tr>
      <w:tr w:rsidR="007317C2" w:rsidRPr="006A38F8" w14:paraId="4E7E3FC3" w14:textId="77777777" w:rsidTr="004F38B7">
        <w:trPr>
          <w:trHeight w:val="2060"/>
        </w:trPr>
        <w:tc>
          <w:tcPr>
            <w:tcW w:w="4435" w:type="dxa"/>
          </w:tcPr>
          <w:p w14:paraId="00888276" w14:textId="77777777" w:rsidR="007317C2" w:rsidRPr="00931458" w:rsidRDefault="00F43A1D" w:rsidP="00150AC6">
            <w:pPr>
              <w:jc w:val="both"/>
            </w:pPr>
            <w:r w:rsidRPr="00931458">
              <w:t>RESPONSABILIDADES:</w:t>
            </w:r>
          </w:p>
          <w:p w14:paraId="10019C0C" w14:textId="77777777" w:rsidR="007317C2" w:rsidRPr="00931458" w:rsidRDefault="00F43A1D" w:rsidP="007A2B4C">
            <w:pPr>
              <w:numPr>
                <w:ilvl w:val="0"/>
                <w:numId w:val="28"/>
              </w:numPr>
              <w:ind w:hanging="360"/>
              <w:jc w:val="both"/>
              <w:rPr>
                <w:b/>
              </w:rPr>
            </w:pPr>
            <w:r w:rsidRPr="00931458">
              <w:rPr>
                <w:b/>
              </w:rPr>
              <w:t>Es el responsable por el desarrollo, prueba, e integración de las piezas de software que forman parte del proyecto ajustándose a los tiempos y estándares de calidad y trabajo exigidos por el proyecto.</w:t>
            </w:r>
          </w:p>
          <w:p w14:paraId="28CC2E29" w14:textId="77777777" w:rsidR="007317C2" w:rsidRPr="006A38F8" w:rsidRDefault="007317C2" w:rsidP="00150AC6">
            <w:pPr>
              <w:jc w:val="both"/>
            </w:pPr>
          </w:p>
          <w:p w14:paraId="3C13A9E8" w14:textId="77777777" w:rsidR="007317C2" w:rsidRPr="00931458" w:rsidRDefault="00F43A1D" w:rsidP="00150AC6">
            <w:pPr>
              <w:jc w:val="both"/>
            </w:pPr>
            <w:r w:rsidRPr="00931458">
              <w:t xml:space="preserve">COMPETENCIAS: </w:t>
            </w:r>
          </w:p>
          <w:p w14:paraId="596A04A8" w14:textId="77777777" w:rsidR="007317C2" w:rsidRPr="00931458" w:rsidRDefault="00F43A1D" w:rsidP="007A2B4C">
            <w:pPr>
              <w:numPr>
                <w:ilvl w:val="0"/>
                <w:numId w:val="25"/>
              </w:numPr>
              <w:ind w:hanging="360"/>
              <w:jc w:val="both"/>
              <w:rPr>
                <w:b/>
              </w:rPr>
            </w:pPr>
            <w:r w:rsidRPr="00931458">
              <w:rPr>
                <w:b/>
              </w:rPr>
              <w:t xml:space="preserve">Construir/Adaptar clases, módulos u otras piezas de software. </w:t>
            </w:r>
          </w:p>
          <w:p w14:paraId="53417B3E" w14:textId="77777777" w:rsidR="007317C2" w:rsidRPr="00931458" w:rsidRDefault="00F43A1D" w:rsidP="007A2B4C">
            <w:pPr>
              <w:numPr>
                <w:ilvl w:val="0"/>
                <w:numId w:val="25"/>
              </w:numPr>
              <w:ind w:hanging="360"/>
              <w:jc w:val="both"/>
              <w:rPr>
                <w:b/>
              </w:rPr>
            </w:pPr>
            <w:r w:rsidRPr="00931458">
              <w:rPr>
                <w:b/>
              </w:rPr>
              <w:t>Reutilizar componentes existentes integrándose con código propio.</w:t>
            </w:r>
          </w:p>
          <w:p w14:paraId="1221EE0A" w14:textId="77777777" w:rsidR="007317C2" w:rsidRPr="00931458" w:rsidRDefault="00F43A1D" w:rsidP="007A2B4C">
            <w:pPr>
              <w:numPr>
                <w:ilvl w:val="0"/>
                <w:numId w:val="25"/>
              </w:numPr>
              <w:ind w:hanging="360"/>
              <w:jc w:val="both"/>
              <w:rPr>
                <w:b/>
              </w:rPr>
            </w:pPr>
            <w:r w:rsidRPr="00931458">
              <w:rPr>
                <w:b/>
              </w:rPr>
              <w:t xml:space="preserve">Probar en forma unitaria los componentes de software creados/adaptados. </w:t>
            </w:r>
          </w:p>
          <w:p w14:paraId="3AB5BA6B" w14:textId="77777777" w:rsidR="007317C2" w:rsidRPr="00931458" w:rsidRDefault="00F43A1D" w:rsidP="007A2B4C">
            <w:pPr>
              <w:numPr>
                <w:ilvl w:val="0"/>
                <w:numId w:val="25"/>
              </w:numPr>
              <w:ind w:hanging="360"/>
              <w:jc w:val="both"/>
              <w:rPr>
                <w:b/>
              </w:rPr>
            </w:pPr>
            <w:r w:rsidRPr="00931458">
              <w:rPr>
                <w:b/>
              </w:rPr>
              <w:t xml:space="preserve">Documentar los programas de acuerdo a estándares exigidos por el proyecto. </w:t>
            </w:r>
          </w:p>
          <w:p w14:paraId="68BD6AF8" w14:textId="77777777" w:rsidR="007317C2" w:rsidRPr="006A38F8" w:rsidRDefault="00F43A1D" w:rsidP="00150AC6">
            <w:pPr>
              <w:jc w:val="both"/>
              <w:rPr>
                <w:b/>
              </w:rPr>
            </w:pPr>
            <w:r w:rsidRPr="00931458">
              <w:rPr>
                <w:b/>
              </w:rPr>
              <w:t xml:space="preserve"> </w:t>
            </w:r>
          </w:p>
        </w:tc>
        <w:tc>
          <w:tcPr>
            <w:tcW w:w="4302" w:type="dxa"/>
          </w:tcPr>
          <w:p w14:paraId="45BD8C9A" w14:textId="77777777" w:rsidR="007317C2" w:rsidRPr="006A38F8" w:rsidRDefault="00F43A1D" w:rsidP="008A5598">
            <w:pPr>
              <w:rPr>
                <w:b/>
              </w:rPr>
            </w:pPr>
            <w:r w:rsidRPr="006A38F8">
              <w:rPr>
                <w:b/>
              </w:rPr>
              <w:t xml:space="preserve">HABILIDADES NECESARIAS: </w:t>
            </w:r>
          </w:p>
          <w:p w14:paraId="13C7C7FD" w14:textId="77777777" w:rsidR="007317C2" w:rsidRPr="006A38F8" w:rsidRDefault="00F43A1D" w:rsidP="007A2B4C">
            <w:pPr>
              <w:numPr>
                <w:ilvl w:val="0"/>
                <w:numId w:val="15"/>
              </w:numPr>
              <w:ind w:hanging="360"/>
            </w:pPr>
            <w:r w:rsidRPr="006A38F8">
              <w:t xml:space="preserve">Conocimiento y experiencia en Algoritmos y estructuras de datos, análisis/diseño/programación orientada a objetos, y lenguaje de modelado UML </w:t>
            </w:r>
          </w:p>
          <w:p w14:paraId="724FF8CB" w14:textId="77777777" w:rsidR="007317C2" w:rsidRPr="006A38F8" w:rsidRDefault="00F43A1D" w:rsidP="007A2B4C">
            <w:pPr>
              <w:numPr>
                <w:ilvl w:val="0"/>
                <w:numId w:val="15"/>
              </w:numPr>
              <w:ind w:hanging="360"/>
            </w:pPr>
            <w:r w:rsidRPr="006A38F8">
              <w:t>Conocimiento en Lenguaje de Bases de Datos SQL</w:t>
            </w:r>
          </w:p>
          <w:p w14:paraId="01087352" w14:textId="77777777" w:rsidR="007317C2" w:rsidRPr="006A38F8" w:rsidRDefault="00F43A1D" w:rsidP="007A2B4C">
            <w:pPr>
              <w:numPr>
                <w:ilvl w:val="0"/>
                <w:numId w:val="15"/>
              </w:numPr>
              <w:ind w:hanging="360"/>
            </w:pPr>
            <w:r w:rsidRPr="006A38F8">
              <w:t xml:space="preserve">Conocimiento de metodologías ágiles de desarrollo de software. </w:t>
            </w:r>
          </w:p>
          <w:p w14:paraId="3C3CAFBC" w14:textId="77777777" w:rsidR="007317C2" w:rsidRPr="006A38F8" w:rsidRDefault="00F43A1D" w:rsidP="007A2B4C">
            <w:pPr>
              <w:numPr>
                <w:ilvl w:val="0"/>
                <w:numId w:val="15"/>
              </w:numPr>
              <w:ind w:hanging="360"/>
            </w:pPr>
            <w:r w:rsidRPr="006A38F8">
              <w:t>Manejo de técnicas orientadas al desarrollo de productos de calidad</w:t>
            </w:r>
          </w:p>
          <w:p w14:paraId="7F2E99CF" w14:textId="77777777" w:rsidR="007317C2" w:rsidRPr="006A38F8" w:rsidRDefault="002E0499" w:rsidP="007A2B4C">
            <w:pPr>
              <w:numPr>
                <w:ilvl w:val="0"/>
                <w:numId w:val="15"/>
              </w:numPr>
              <w:ind w:hanging="360"/>
            </w:pPr>
            <w:proofErr w:type="spellStart"/>
            <w:r w:rsidRPr="006A38F8">
              <w:t>Lectocomprensión</w:t>
            </w:r>
            <w:proofErr w:type="spellEnd"/>
            <w:r w:rsidRPr="006A38F8">
              <w:t xml:space="preserve"> </w:t>
            </w:r>
            <w:r w:rsidR="008A5598" w:rsidRPr="006A38F8">
              <w:t xml:space="preserve">de documentación en </w:t>
            </w:r>
            <w:r w:rsidR="007537EC" w:rsidRPr="006A38F8">
              <w:t>inglés</w:t>
            </w:r>
            <w:r w:rsidR="00F43A1D" w:rsidRPr="006A38F8">
              <w:t>.</w:t>
            </w:r>
          </w:p>
          <w:p w14:paraId="39CF8FB0" w14:textId="77777777" w:rsidR="007317C2" w:rsidRPr="006A38F8" w:rsidRDefault="00F43A1D" w:rsidP="007A2B4C">
            <w:pPr>
              <w:numPr>
                <w:ilvl w:val="0"/>
                <w:numId w:val="15"/>
              </w:numPr>
              <w:ind w:hanging="360"/>
            </w:pPr>
            <w:r w:rsidRPr="006A38F8">
              <w:t>Capacidad de trabajo en equipo</w:t>
            </w:r>
          </w:p>
          <w:p w14:paraId="6AC82595" w14:textId="77777777" w:rsidR="008A2E2E" w:rsidRPr="006A38F8" w:rsidRDefault="008A2E2E" w:rsidP="007A2B4C">
            <w:pPr>
              <w:numPr>
                <w:ilvl w:val="0"/>
                <w:numId w:val="15"/>
              </w:numPr>
              <w:ind w:hanging="360"/>
            </w:pPr>
            <w:r w:rsidRPr="006A38F8">
              <w:t>Buen manejo de relaciones interpersonales</w:t>
            </w:r>
          </w:p>
          <w:p w14:paraId="1B56AC62" w14:textId="77777777" w:rsidR="007317C2" w:rsidRPr="006A38F8" w:rsidRDefault="00F43A1D" w:rsidP="007A2B4C">
            <w:pPr>
              <w:numPr>
                <w:ilvl w:val="0"/>
                <w:numId w:val="15"/>
              </w:numPr>
              <w:ind w:hanging="360"/>
            </w:pPr>
            <w:r w:rsidRPr="006A38F8">
              <w:t>Proactividad</w:t>
            </w:r>
          </w:p>
          <w:p w14:paraId="671FEAC4" w14:textId="77777777" w:rsidR="007317C2" w:rsidRPr="006A38F8" w:rsidRDefault="007317C2" w:rsidP="00150AC6">
            <w:pPr>
              <w:jc w:val="both"/>
            </w:pPr>
          </w:p>
        </w:tc>
      </w:tr>
    </w:tbl>
    <w:p w14:paraId="5C60FE85" w14:textId="77777777" w:rsidR="007317C2" w:rsidRPr="006A38F8" w:rsidRDefault="007317C2" w:rsidP="00150AC6">
      <w:pPr>
        <w:spacing w:line="360" w:lineRule="auto"/>
        <w:jc w:val="both"/>
      </w:pPr>
    </w:p>
    <w:tbl>
      <w:tblPr>
        <w:tblW w:w="8738" w:type="dxa"/>
        <w:tblLayout w:type="fixed"/>
        <w:tblLook w:val="04A0" w:firstRow="1" w:lastRow="0" w:firstColumn="1" w:lastColumn="0" w:noHBand="0" w:noVBand="1"/>
      </w:tblPr>
      <w:tblGrid>
        <w:gridCol w:w="4369"/>
        <w:gridCol w:w="4369"/>
      </w:tblGrid>
      <w:tr w:rsidR="006D4959" w:rsidRPr="006A38F8" w14:paraId="7A9DB796" w14:textId="77777777" w:rsidTr="004F38B7">
        <w:tc>
          <w:tcPr>
            <w:tcW w:w="8738" w:type="dxa"/>
            <w:gridSpan w:val="2"/>
            <w:tcBorders>
              <w:top w:val="single" w:sz="4" w:space="0" w:color="auto"/>
              <w:left w:val="single" w:sz="4" w:space="0" w:color="auto"/>
              <w:bottom w:val="single" w:sz="4" w:space="0" w:color="auto"/>
              <w:right w:val="single" w:sz="4" w:space="0" w:color="auto"/>
            </w:tcBorders>
          </w:tcPr>
          <w:p w14:paraId="101116A0" w14:textId="77777777" w:rsidR="006D4959" w:rsidRPr="00931458" w:rsidRDefault="006D4959" w:rsidP="00C275AF">
            <w:r w:rsidRPr="00931458">
              <w:t>Arquitecto de Software</w:t>
            </w:r>
          </w:p>
        </w:tc>
      </w:tr>
      <w:tr w:rsidR="006D4959" w:rsidRPr="006A38F8" w14:paraId="39FB7BEA" w14:textId="77777777" w:rsidTr="004F38B7">
        <w:tc>
          <w:tcPr>
            <w:tcW w:w="4369" w:type="dxa"/>
            <w:tcBorders>
              <w:top w:val="single" w:sz="4" w:space="0" w:color="auto"/>
              <w:left w:val="single" w:sz="4" w:space="0" w:color="auto"/>
              <w:bottom w:val="single" w:sz="4" w:space="0" w:color="auto"/>
              <w:right w:val="single" w:sz="4" w:space="0" w:color="auto"/>
            </w:tcBorders>
          </w:tcPr>
          <w:p w14:paraId="0F98EFEE" w14:textId="77777777" w:rsidR="006D4959" w:rsidRPr="00931458" w:rsidRDefault="006D4959" w:rsidP="00C275AF">
            <w:r w:rsidRPr="00931458">
              <w:t>RESPONSABILIDADES:</w:t>
            </w:r>
          </w:p>
          <w:p w14:paraId="79392971" w14:textId="77777777" w:rsidR="006D4959" w:rsidRPr="006A38F8" w:rsidRDefault="006D4959" w:rsidP="00C275AF">
            <w:pPr>
              <w:rPr>
                <w:b/>
              </w:rPr>
            </w:pPr>
          </w:p>
          <w:p w14:paraId="20F7C5CB" w14:textId="77777777" w:rsidR="006D4959" w:rsidRPr="00931458" w:rsidRDefault="006D4959" w:rsidP="007A2B4C">
            <w:pPr>
              <w:numPr>
                <w:ilvl w:val="0"/>
                <w:numId w:val="8"/>
              </w:numPr>
              <w:ind w:hanging="360"/>
              <w:rPr>
                <w:b/>
              </w:rPr>
            </w:pPr>
            <w:r w:rsidRPr="00931458">
              <w:rPr>
                <w:b/>
              </w:rPr>
              <w:t>Su responsabilidad principal es la definición y el diseño de la arquitectura del sistema software.</w:t>
            </w:r>
          </w:p>
          <w:p w14:paraId="5C6BCC65" w14:textId="77777777" w:rsidR="006D4959" w:rsidRPr="00931458" w:rsidRDefault="006D4959" w:rsidP="00C275AF"/>
          <w:p w14:paraId="2E8D1BC1" w14:textId="77777777" w:rsidR="006D4959" w:rsidRPr="006A38F8" w:rsidRDefault="006D4959" w:rsidP="00C275AF">
            <w:pPr>
              <w:rPr>
                <w:b/>
              </w:rPr>
            </w:pPr>
            <w:r w:rsidRPr="00931458">
              <w:t>COMPETENCIAS:</w:t>
            </w:r>
            <w:r w:rsidRPr="006A38F8">
              <w:rPr>
                <w:b/>
              </w:rPr>
              <w:t xml:space="preserve"> </w:t>
            </w:r>
          </w:p>
          <w:p w14:paraId="766E8584" w14:textId="77777777" w:rsidR="008A2E2E" w:rsidRPr="00931458" w:rsidRDefault="008A2E2E" w:rsidP="00C275AF">
            <w:pPr>
              <w:rPr>
                <w:b/>
              </w:rPr>
            </w:pPr>
          </w:p>
          <w:p w14:paraId="090500F5" w14:textId="77777777" w:rsidR="008A5598" w:rsidRPr="00931458" w:rsidRDefault="006D4959" w:rsidP="007A2B4C">
            <w:pPr>
              <w:pStyle w:val="ListParagraph"/>
              <w:numPr>
                <w:ilvl w:val="0"/>
                <w:numId w:val="31"/>
              </w:numPr>
              <w:rPr>
                <w:b/>
                <w:shd w:val="clear" w:color="auto" w:fill="FFFFFF"/>
              </w:rPr>
            </w:pPr>
            <w:r w:rsidRPr="00931458">
              <w:rPr>
                <w:b/>
                <w:shd w:val="clear" w:color="auto" w:fill="FFFFFF"/>
              </w:rPr>
              <w:t>Negociar con el Líder de Proyecto para tomar las decisiones de diseño de alto nivel que correspondan.</w:t>
            </w:r>
          </w:p>
          <w:p w14:paraId="20026EFA" w14:textId="77777777" w:rsidR="006D4959" w:rsidRPr="00931458" w:rsidRDefault="006D4959" w:rsidP="007A2B4C">
            <w:pPr>
              <w:pStyle w:val="ListParagraph"/>
              <w:numPr>
                <w:ilvl w:val="0"/>
                <w:numId w:val="31"/>
              </w:numPr>
              <w:rPr>
                <w:b/>
                <w:shd w:val="clear" w:color="auto" w:fill="FFFFFF"/>
              </w:rPr>
            </w:pPr>
            <w:r w:rsidRPr="00931458">
              <w:rPr>
                <w:b/>
                <w:shd w:val="clear" w:color="auto" w:fill="FFFFFF"/>
              </w:rPr>
              <w:t>Seleccionar la</w:t>
            </w:r>
            <w:r w:rsidR="008A5598" w:rsidRPr="00931458">
              <w:rPr>
                <w:b/>
                <w:shd w:val="clear" w:color="auto" w:fill="FFFFFF"/>
              </w:rPr>
              <w:t>/s</w:t>
            </w:r>
            <w:r w:rsidRPr="00931458">
              <w:rPr>
                <w:b/>
                <w:shd w:val="clear" w:color="auto" w:fill="FFFFFF"/>
              </w:rPr>
              <w:t xml:space="preserve"> tecnología</w:t>
            </w:r>
            <w:r w:rsidR="008A5598" w:rsidRPr="00931458">
              <w:rPr>
                <w:b/>
                <w:shd w:val="clear" w:color="auto" w:fill="FFFFFF"/>
              </w:rPr>
              <w:t>s</w:t>
            </w:r>
            <w:r w:rsidRPr="00931458">
              <w:rPr>
                <w:b/>
                <w:shd w:val="clear" w:color="auto" w:fill="FFFFFF"/>
              </w:rPr>
              <w:t xml:space="preserve"> a utilizar en conjunto con el Líder de </w:t>
            </w:r>
            <w:r w:rsidR="00DE1657" w:rsidRPr="00931458">
              <w:rPr>
                <w:b/>
                <w:shd w:val="clear" w:color="auto" w:fill="FFFFFF"/>
              </w:rPr>
              <w:t>Proyecto, y</w:t>
            </w:r>
            <w:r w:rsidRPr="00931458">
              <w:rPr>
                <w:b/>
                <w:shd w:val="clear" w:color="auto" w:fill="FFFFFF"/>
              </w:rPr>
              <w:t xml:space="preserve"> definir y revisar estándares y normas aplicables al diseño y construcción</w:t>
            </w:r>
          </w:p>
          <w:p w14:paraId="18683A99" w14:textId="77777777" w:rsidR="008A5598" w:rsidRPr="00931458" w:rsidRDefault="006D4959" w:rsidP="007A2B4C">
            <w:pPr>
              <w:pStyle w:val="ListParagraph"/>
              <w:numPr>
                <w:ilvl w:val="0"/>
                <w:numId w:val="31"/>
              </w:numPr>
              <w:rPr>
                <w:b/>
              </w:rPr>
            </w:pPr>
            <w:r w:rsidRPr="00931458">
              <w:rPr>
                <w:b/>
                <w:shd w:val="clear" w:color="auto" w:fill="FFFFFF"/>
              </w:rPr>
              <w:t xml:space="preserve">Conducir la construcción del modelo de arquitectura/diseño, </w:t>
            </w:r>
            <w:r w:rsidRPr="00931458">
              <w:rPr>
                <w:b/>
                <w:shd w:val="clear" w:color="auto" w:fill="FFFFFF"/>
              </w:rPr>
              <w:lastRenderedPageBreak/>
              <w:t>subdividiendo aplicaciones complejas en partes o componentes menores, más fáciles de manejar.</w:t>
            </w:r>
            <w:r w:rsidR="008A5598" w:rsidRPr="00931458">
              <w:rPr>
                <w:b/>
                <w:shd w:val="clear" w:color="auto" w:fill="FFFFFF"/>
              </w:rPr>
              <w:t xml:space="preserve"> Diseño detallado </w:t>
            </w:r>
            <w:r w:rsidR="00FD6228" w:rsidRPr="00931458">
              <w:rPr>
                <w:b/>
                <w:shd w:val="clear" w:color="auto" w:fill="FFFFFF"/>
              </w:rPr>
              <w:t>o</w:t>
            </w:r>
            <w:r w:rsidR="008A5598" w:rsidRPr="00931458">
              <w:rPr>
                <w:b/>
                <w:shd w:val="clear" w:color="auto" w:fill="FFFFFF"/>
              </w:rPr>
              <w:t xml:space="preserve"> de bajo nivel.</w:t>
            </w:r>
          </w:p>
          <w:p w14:paraId="719CC7E3" w14:textId="77777777" w:rsidR="008A2E2E" w:rsidRPr="00931458" w:rsidRDefault="006D4959" w:rsidP="007A2B4C">
            <w:pPr>
              <w:pStyle w:val="ListParagraph"/>
              <w:numPr>
                <w:ilvl w:val="0"/>
                <w:numId w:val="31"/>
              </w:numPr>
              <w:rPr>
                <w:b/>
              </w:rPr>
            </w:pPr>
            <w:r w:rsidRPr="00931458">
              <w:rPr>
                <w:b/>
                <w:shd w:val="clear" w:color="auto" w:fill="FFFFFF"/>
              </w:rPr>
              <w:t>Realizar un seguimiento del proceso de desarrollo para asegurarse de que sus instrucciones se implementen en forma adecuada y gestionar los cambios de arquitectura que se deban producir.</w:t>
            </w:r>
            <w:r w:rsidRPr="00931458">
              <w:rPr>
                <w:rStyle w:val="apple-converted-space"/>
                <w:b/>
                <w:shd w:val="clear" w:color="auto" w:fill="FFFFFF"/>
              </w:rPr>
              <w:t> </w:t>
            </w:r>
          </w:p>
          <w:p w14:paraId="26AD342C" w14:textId="77777777" w:rsidR="008A2E2E" w:rsidRPr="00931458" w:rsidRDefault="006D4959" w:rsidP="007A2B4C">
            <w:pPr>
              <w:pStyle w:val="ListParagraph"/>
              <w:numPr>
                <w:ilvl w:val="0"/>
                <w:numId w:val="31"/>
              </w:numPr>
              <w:rPr>
                <w:b/>
              </w:rPr>
            </w:pPr>
            <w:r w:rsidRPr="00931458">
              <w:rPr>
                <w:b/>
                <w:shd w:val="clear" w:color="auto" w:fill="FFFFFF"/>
              </w:rPr>
              <w:t>Medir la performance de la aplicación, conducir pruebas en relación a performance, seguridad, etc.</w:t>
            </w:r>
          </w:p>
          <w:p w14:paraId="5DB73441" w14:textId="77777777" w:rsidR="006D4959" w:rsidRPr="006A38F8" w:rsidRDefault="006D4959" w:rsidP="007A2B4C">
            <w:pPr>
              <w:pStyle w:val="ListParagraph"/>
              <w:numPr>
                <w:ilvl w:val="0"/>
                <w:numId w:val="31"/>
              </w:numPr>
              <w:rPr>
                <w:b/>
              </w:rPr>
            </w:pPr>
            <w:r w:rsidRPr="00931458">
              <w:rPr>
                <w:b/>
                <w:shd w:val="clear" w:color="auto" w:fill="FFFFFF"/>
              </w:rPr>
              <w:t>Conj</w:t>
            </w:r>
            <w:r w:rsidR="008A5598" w:rsidRPr="00931458">
              <w:rPr>
                <w:b/>
                <w:shd w:val="clear" w:color="auto" w:fill="FFFFFF"/>
              </w:rPr>
              <w:t>untamente con el analista de calidad</w:t>
            </w:r>
            <w:r w:rsidRPr="00931458">
              <w:rPr>
                <w:b/>
                <w:shd w:val="clear" w:color="auto" w:fill="FFFFFF"/>
              </w:rPr>
              <w:t>, definir las pruebas de los requisitos no funcionales y de integración que se realizarán y efectuar un seguimiento de las mismas.</w:t>
            </w:r>
          </w:p>
        </w:tc>
        <w:tc>
          <w:tcPr>
            <w:tcW w:w="4369" w:type="dxa"/>
            <w:tcBorders>
              <w:top w:val="single" w:sz="4" w:space="0" w:color="auto"/>
              <w:left w:val="single" w:sz="4" w:space="0" w:color="auto"/>
              <w:bottom w:val="single" w:sz="4" w:space="0" w:color="auto"/>
              <w:right w:val="single" w:sz="4" w:space="0" w:color="auto"/>
            </w:tcBorders>
          </w:tcPr>
          <w:p w14:paraId="585C8B43" w14:textId="77777777" w:rsidR="006D4959" w:rsidRPr="006A38F8" w:rsidRDefault="006D4959" w:rsidP="00C275AF">
            <w:pPr>
              <w:rPr>
                <w:b/>
              </w:rPr>
            </w:pPr>
            <w:r w:rsidRPr="006A38F8">
              <w:rPr>
                <w:b/>
              </w:rPr>
              <w:lastRenderedPageBreak/>
              <w:t>HABILIDADES NECESARIAS:</w:t>
            </w:r>
          </w:p>
          <w:p w14:paraId="71576786" w14:textId="77777777" w:rsidR="006D4959" w:rsidRPr="006A38F8" w:rsidRDefault="006D4959" w:rsidP="00C275AF">
            <w:pPr>
              <w:rPr>
                <w:b/>
              </w:rPr>
            </w:pPr>
          </w:p>
          <w:p w14:paraId="412B65E2" w14:textId="77777777" w:rsidR="008A2E2E" w:rsidRPr="006A38F8" w:rsidRDefault="008A2E2E" w:rsidP="007A2B4C">
            <w:pPr>
              <w:pStyle w:val="ListParagraph"/>
              <w:numPr>
                <w:ilvl w:val="0"/>
                <w:numId w:val="30"/>
              </w:numPr>
            </w:pPr>
            <w:r w:rsidRPr="006A38F8">
              <w:rPr>
                <w:shd w:val="clear" w:color="auto" w:fill="FFFFFF"/>
              </w:rPr>
              <w:t xml:space="preserve">Dominio de arquitecturas de software, </w:t>
            </w:r>
            <w:r w:rsidR="00DE1657" w:rsidRPr="006A38F8">
              <w:rPr>
                <w:shd w:val="clear" w:color="auto" w:fill="FFFFFF"/>
              </w:rPr>
              <w:t>sus componentes</w:t>
            </w:r>
            <w:r w:rsidRPr="006A38F8">
              <w:rPr>
                <w:shd w:val="clear" w:color="auto" w:fill="FFFFFF"/>
              </w:rPr>
              <w:t>, y su interacción.</w:t>
            </w:r>
          </w:p>
          <w:p w14:paraId="38F05FA6" w14:textId="77777777" w:rsidR="008A2E2E" w:rsidRPr="006A38F8" w:rsidRDefault="008A2E2E" w:rsidP="007A2B4C">
            <w:pPr>
              <w:pStyle w:val="ListParagraph"/>
              <w:numPr>
                <w:ilvl w:val="0"/>
                <w:numId w:val="30"/>
              </w:numPr>
              <w:rPr>
                <w:shd w:val="clear" w:color="auto" w:fill="FFFFFF"/>
              </w:rPr>
            </w:pPr>
            <w:r w:rsidRPr="006A38F8">
              <w:rPr>
                <w:shd w:val="clear" w:color="auto" w:fill="FFFFFF"/>
              </w:rPr>
              <w:t xml:space="preserve">Conocimiento de tecnologías de comunicación entre sistemas y/o componentes </w:t>
            </w:r>
          </w:p>
          <w:p w14:paraId="78924742" w14:textId="77777777" w:rsidR="008A2E2E" w:rsidRPr="006A38F8" w:rsidRDefault="008A2E2E" w:rsidP="007A2B4C">
            <w:pPr>
              <w:pStyle w:val="ListParagraph"/>
              <w:numPr>
                <w:ilvl w:val="0"/>
                <w:numId w:val="30"/>
              </w:numPr>
              <w:rPr>
                <w:rStyle w:val="apple-converted-space"/>
                <w:shd w:val="clear" w:color="auto" w:fill="FFFFFF"/>
              </w:rPr>
            </w:pPr>
            <w:r w:rsidRPr="006A38F8">
              <w:rPr>
                <w:shd w:val="clear" w:color="auto" w:fill="FFFFFF"/>
              </w:rPr>
              <w:t>Conocimiento de Bases de Datos</w:t>
            </w:r>
            <w:r w:rsidRPr="006A38F8">
              <w:rPr>
                <w:rStyle w:val="apple-converted-space"/>
                <w:shd w:val="clear" w:color="auto" w:fill="FFFFFF"/>
              </w:rPr>
              <w:t> </w:t>
            </w:r>
          </w:p>
          <w:p w14:paraId="1EC494A8" w14:textId="77777777" w:rsidR="008A2E2E" w:rsidRPr="006A38F8" w:rsidRDefault="008A2E2E" w:rsidP="007A2B4C">
            <w:pPr>
              <w:pStyle w:val="ListParagraph"/>
              <w:numPr>
                <w:ilvl w:val="0"/>
                <w:numId w:val="30"/>
              </w:numPr>
            </w:pPr>
            <w:r w:rsidRPr="006A38F8">
              <w:rPr>
                <w:rStyle w:val="apple-converted-space"/>
                <w:shd w:val="clear" w:color="auto" w:fill="FFFFFF"/>
              </w:rPr>
              <w:t>Conocimiento de Lenguaje UML</w:t>
            </w:r>
          </w:p>
          <w:p w14:paraId="7687B73C" w14:textId="77777777" w:rsidR="008A2E2E" w:rsidRPr="006A38F8" w:rsidRDefault="008A2E2E" w:rsidP="007A2B4C">
            <w:pPr>
              <w:pStyle w:val="ListParagraph"/>
              <w:numPr>
                <w:ilvl w:val="0"/>
                <w:numId w:val="30"/>
              </w:numPr>
            </w:pPr>
            <w:r w:rsidRPr="006A38F8">
              <w:rPr>
                <w:shd w:val="clear" w:color="auto" w:fill="FFFFFF"/>
              </w:rPr>
              <w:t>Conocimiento de arquitecturas orientas a servicios.</w:t>
            </w:r>
            <w:r w:rsidRPr="006A38F8">
              <w:br/>
            </w:r>
            <w:r w:rsidRPr="006A38F8">
              <w:rPr>
                <w:shd w:val="clear" w:color="auto" w:fill="FFFFFF"/>
              </w:rPr>
              <w:t>Conocimientos y experiencia en metodologías ágiles</w:t>
            </w:r>
          </w:p>
          <w:p w14:paraId="4F8D8091" w14:textId="77777777" w:rsidR="006D4959" w:rsidRPr="006A38F8" w:rsidRDefault="008A2E2E" w:rsidP="007A2B4C">
            <w:pPr>
              <w:pStyle w:val="ListParagraph"/>
              <w:numPr>
                <w:ilvl w:val="0"/>
                <w:numId w:val="30"/>
              </w:numPr>
              <w:rPr>
                <w:shd w:val="clear" w:color="auto" w:fill="FFFFFF"/>
              </w:rPr>
            </w:pPr>
            <w:r w:rsidRPr="006A38F8">
              <w:rPr>
                <w:shd w:val="clear" w:color="auto" w:fill="FFFFFF"/>
              </w:rPr>
              <w:t>Conocimiento de estándares y normativas a aplicar en la construcción de software de la tecnología a su cargo.</w:t>
            </w:r>
          </w:p>
          <w:p w14:paraId="028A199D" w14:textId="77777777" w:rsidR="008A2E2E" w:rsidRPr="006A38F8" w:rsidRDefault="008A2E2E" w:rsidP="007A2B4C">
            <w:pPr>
              <w:pStyle w:val="ListParagraph"/>
              <w:numPr>
                <w:ilvl w:val="0"/>
                <w:numId w:val="30"/>
              </w:numPr>
              <w:rPr>
                <w:shd w:val="clear" w:color="auto" w:fill="FFFFFF"/>
              </w:rPr>
            </w:pPr>
            <w:r w:rsidRPr="006A38F8">
              <w:rPr>
                <w:shd w:val="clear" w:color="auto" w:fill="FFFFFF"/>
              </w:rPr>
              <w:t>Buen manejo de relaciones interpersonales</w:t>
            </w:r>
          </w:p>
          <w:p w14:paraId="070554D6" w14:textId="77777777" w:rsidR="008A2E2E" w:rsidRPr="006A38F8" w:rsidRDefault="008A2E2E" w:rsidP="007A2B4C">
            <w:pPr>
              <w:pStyle w:val="ListParagraph"/>
              <w:numPr>
                <w:ilvl w:val="0"/>
                <w:numId w:val="30"/>
              </w:numPr>
              <w:rPr>
                <w:shd w:val="clear" w:color="auto" w:fill="FFFFFF"/>
              </w:rPr>
            </w:pPr>
            <w:r w:rsidRPr="006A38F8">
              <w:rPr>
                <w:shd w:val="clear" w:color="auto" w:fill="FFFFFF"/>
              </w:rPr>
              <w:lastRenderedPageBreak/>
              <w:t>Capacidad de trabajo en equipo</w:t>
            </w:r>
          </w:p>
          <w:p w14:paraId="72943D14" w14:textId="77777777" w:rsidR="008A2E2E" w:rsidRPr="006A38F8" w:rsidRDefault="008A2E2E" w:rsidP="00C275AF">
            <w:pPr>
              <w:rPr>
                <w:shd w:val="clear" w:color="auto" w:fill="FFFFFF"/>
              </w:rPr>
            </w:pPr>
          </w:p>
          <w:p w14:paraId="3BF826F6" w14:textId="77777777" w:rsidR="008A2E2E" w:rsidRPr="006A38F8" w:rsidRDefault="008A2E2E" w:rsidP="00C275AF"/>
        </w:tc>
      </w:tr>
    </w:tbl>
    <w:p w14:paraId="7FCDA3F5" w14:textId="77777777" w:rsidR="00DC460F" w:rsidRPr="006A38F8" w:rsidRDefault="00DC460F" w:rsidP="00981E8E">
      <w:pPr>
        <w:pStyle w:val="Heading3"/>
      </w:pPr>
      <w:bookmarkStart w:id="259" w:name="_vx1227" w:colFirst="0" w:colLast="0"/>
      <w:bookmarkEnd w:id="259"/>
    </w:p>
    <w:tbl>
      <w:tblPr>
        <w:tblW w:w="8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4435"/>
        <w:gridCol w:w="4302"/>
      </w:tblGrid>
      <w:tr w:rsidR="00DC460F" w:rsidRPr="00C275AF" w14:paraId="25E06492" w14:textId="77777777" w:rsidTr="004F38B7">
        <w:trPr>
          <w:trHeight w:val="440"/>
        </w:trPr>
        <w:tc>
          <w:tcPr>
            <w:tcW w:w="8737" w:type="dxa"/>
            <w:gridSpan w:val="2"/>
          </w:tcPr>
          <w:p w14:paraId="0F17FA0C" w14:textId="77777777" w:rsidR="00DC460F" w:rsidRPr="00C275AF" w:rsidRDefault="00DC460F" w:rsidP="00C275AF">
            <w:r w:rsidRPr="00C275AF">
              <w:t>Analista de Calidad</w:t>
            </w:r>
          </w:p>
        </w:tc>
      </w:tr>
      <w:tr w:rsidR="00DC460F" w:rsidRPr="006A38F8" w14:paraId="47DDB41C" w14:textId="77777777" w:rsidTr="004F38B7">
        <w:trPr>
          <w:trHeight w:val="2060"/>
        </w:trPr>
        <w:tc>
          <w:tcPr>
            <w:tcW w:w="4435" w:type="dxa"/>
          </w:tcPr>
          <w:p w14:paraId="2C7EF016" w14:textId="3C842D3F" w:rsidR="00DC460F" w:rsidRDefault="00DC460F" w:rsidP="00C275AF">
            <w:pPr>
              <w:rPr>
                <w:b/>
              </w:rPr>
            </w:pPr>
            <w:r w:rsidRPr="00C275AF">
              <w:rPr>
                <w:b/>
              </w:rPr>
              <w:t>RESPONSABILIDADES:</w:t>
            </w:r>
          </w:p>
          <w:p w14:paraId="35C88D2C" w14:textId="77777777" w:rsidR="00C275AF" w:rsidRPr="00C275AF" w:rsidRDefault="00C275AF" w:rsidP="00C275AF">
            <w:pPr>
              <w:rPr>
                <w:b/>
              </w:rPr>
            </w:pPr>
          </w:p>
          <w:p w14:paraId="1CCD3491" w14:textId="442B51B7" w:rsidR="00DC460F" w:rsidRPr="00C275AF" w:rsidRDefault="00DC460F" w:rsidP="007A2B4C">
            <w:pPr>
              <w:pStyle w:val="ListParagraph"/>
              <w:numPr>
                <w:ilvl w:val="0"/>
                <w:numId w:val="32"/>
              </w:numPr>
            </w:pPr>
            <w:r w:rsidRPr="00C275AF">
              <w:t>Realizar el Planeamiento de la Calidad (</w:t>
            </w:r>
            <w:proofErr w:type="spellStart"/>
            <w:r w:rsidRPr="00C275AF">
              <w:t>Quality</w:t>
            </w:r>
            <w:proofErr w:type="spellEnd"/>
            <w:r w:rsidRPr="00C275AF">
              <w:t xml:space="preserve"> </w:t>
            </w:r>
            <w:proofErr w:type="spellStart"/>
            <w:r w:rsidRPr="00C275AF">
              <w:t>Planning</w:t>
            </w:r>
            <w:proofErr w:type="spellEnd"/>
            <w:r w:rsidRPr="00C275AF">
              <w:t>), la Ejecución / Tareas de aseguramiento de Calidad (</w:t>
            </w:r>
            <w:proofErr w:type="spellStart"/>
            <w:r w:rsidRPr="00C275AF">
              <w:t>Quality</w:t>
            </w:r>
            <w:proofErr w:type="spellEnd"/>
            <w:r w:rsidRPr="00C275AF">
              <w:t xml:space="preserve"> </w:t>
            </w:r>
            <w:proofErr w:type="spellStart"/>
            <w:r w:rsidRPr="00C275AF">
              <w:t>Assurance</w:t>
            </w:r>
            <w:proofErr w:type="spellEnd"/>
            <w:r w:rsidRPr="00C275AF">
              <w:t>), y el Reporte / Seguimiento de las Actividades de Calidad y No conformidades existentes</w:t>
            </w:r>
            <w:r w:rsidR="007C5867" w:rsidRPr="00C275AF">
              <w:t xml:space="preserve"> en forma temprana para evitar su propagación</w:t>
            </w:r>
            <w:r w:rsidRPr="00C275AF">
              <w:t xml:space="preserve">. </w:t>
            </w:r>
          </w:p>
          <w:p w14:paraId="4CEAC514" w14:textId="5E394934" w:rsidR="00F0096B" w:rsidRPr="00C275AF" w:rsidRDefault="00F0096B" w:rsidP="007A2B4C">
            <w:pPr>
              <w:pStyle w:val="ListParagraph"/>
              <w:numPr>
                <w:ilvl w:val="0"/>
                <w:numId w:val="32"/>
              </w:numPr>
            </w:pPr>
            <w:r w:rsidRPr="00C275AF">
              <w:t xml:space="preserve">Asistir y colaborar en forma permanente con el Analista Funcional </w:t>
            </w:r>
          </w:p>
          <w:p w14:paraId="0766577A" w14:textId="77777777" w:rsidR="00DC460F" w:rsidRPr="006A38F8" w:rsidRDefault="00DC460F" w:rsidP="00C275AF">
            <w:pPr>
              <w:rPr>
                <w:b/>
              </w:rPr>
            </w:pPr>
          </w:p>
          <w:p w14:paraId="7C368AA8" w14:textId="77777777" w:rsidR="00DC460F" w:rsidRPr="00C275AF" w:rsidRDefault="00DC460F" w:rsidP="00C275AF">
            <w:pPr>
              <w:rPr>
                <w:b/>
              </w:rPr>
            </w:pPr>
            <w:r w:rsidRPr="00C275AF">
              <w:rPr>
                <w:b/>
              </w:rPr>
              <w:t xml:space="preserve">COMPETENCIAS: </w:t>
            </w:r>
          </w:p>
          <w:p w14:paraId="537236BB" w14:textId="77777777" w:rsidR="00DC460F" w:rsidRPr="006A38F8" w:rsidRDefault="00DC460F" w:rsidP="00C275AF"/>
          <w:p w14:paraId="5FAA8CC2" w14:textId="77777777" w:rsidR="007C5867" w:rsidRPr="00C275AF" w:rsidRDefault="00DC460F" w:rsidP="007A2B4C">
            <w:pPr>
              <w:pStyle w:val="ListParagraph"/>
              <w:numPr>
                <w:ilvl w:val="0"/>
                <w:numId w:val="32"/>
              </w:numPr>
            </w:pPr>
            <w:r w:rsidRPr="00C275AF">
              <w:t xml:space="preserve">Realizar </w:t>
            </w:r>
            <w:r w:rsidR="007C5867" w:rsidRPr="00C275AF">
              <w:t>y</w:t>
            </w:r>
            <w:r w:rsidRPr="00C275AF">
              <w:t xml:space="preserve"> dar sopo</w:t>
            </w:r>
            <w:r w:rsidR="007C5867" w:rsidRPr="00C275AF">
              <w:t>rte sobre el Plan de Calidad de un Proyecto.</w:t>
            </w:r>
          </w:p>
          <w:p w14:paraId="2CE6CCBD" w14:textId="77777777" w:rsidR="007C5867" w:rsidRPr="00C275AF" w:rsidRDefault="00DC460F" w:rsidP="007A2B4C">
            <w:pPr>
              <w:pStyle w:val="ListParagraph"/>
              <w:numPr>
                <w:ilvl w:val="0"/>
                <w:numId w:val="32"/>
              </w:numPr>
            </w:pPr>
            <w:r w:rsidRPr="00C275AF">
              <w:t xml:space="preserve">Alinear las actividades programadas del Plan de Calidad a </w:t>
            </w:r>
            <w:r w:rsidRPr="00C275AF">
              <w:lastRenderedPageBreak/>
              <w:t>los marcos / no</w:t>
            </w:r>
            <w:r w:rsidR="007C5867" w:rsidRPr="00C275AF">
              <w:t>rmas de Calidad elegidos para el proyecto</w:t>
            </w:r>
          </w:p>
          <w:p w14:paraId="2D493578" w14:textId="77777777" w:rsidR="00DC460F" w:rsidRPr="00C275AF" w:rsidRDefault="00DC460F" w:rsidP="007A2B4C">
            <w:pPr>
              <w:pStyle w:val="ListParagraph"/>
              <w:numPr>
                <w:ilvl w:val="0"/>
                <w:numId w:val="32"/>
              </w:numPr>
            </w:pPr>
            <w:r w:rsidRPr="00C275AF">
              <w:t>Ejecutar las actividades diagramadas en el Plan de Calidad, revisando adherencia a los estándares.</w:t>
            </w:r>
          </w:p>
          <w:p w14:paraId="6C950905" w14:textId="77777777" w:rsidR="00DC460F" w:rsidRPr="00C275AF" w:rsidRDefault="00DC460F" w:rsidP="007A2B4C">
            <w:pPr>
              <w:pStyle w:val="ListParagraph"/>
              <w:numPr>
                <w:ilvl w:val="0"/>
                <w:numId w:val="32"/>
              </w:numPr>
            </w:pPr>
            <w:r w:rsidRPr="00C275AF">
              <w:t>Dejar evidencia / registros de las activida</w:t>
            </w:r>
            <w:r w:rsidR="007C5867" w:rsidRPr="00C275AF">
              <w:t xml:space="preserve">des de aseguramiento de </w:t>
            </w:r>
            <w:r w:rsidR="00DE1657" w:rsidRPr="00C275AF">
              <w:t>calidad reportando</w:t>
            </w:r>
            <w:r w:rsidR="007C5867" w:rsidRPr="00C275AF">
              <w:t xml:space="preserve"> las </w:t>
            </w:r>
            <w:r w:rsidRPr="00C275AF">
              <w:t>No conformidades.</w:t>
            </w:r>
          </w:p>
          <w:p w14:paraId="2C87E926" w14:textId="77777777" w:rsidR="00DC460F" w:rsidRPr="00C275AF" w:rsidRDefault="00DC460F" w:rsidP="007A2B4C">
            <w:pPr>
              <w:pStyle w:val="ListParagraph"/>
              <w:numPr>
                <w:ilvl w:val="0"/>
                <w:numId w:val="32"/>
              </w:numPr>
            </w:pPr>
            <w:r w:rsidRPr="00C275AF">
              <w:t>Facilitar la</w:t>
            </w:r>
            <w:r w:rsidR="007C5867" w:rsidRPr="00C275AF">
              <w:t xml:space="preserve">s herramientas y procesos para la </w:t>
            </w:r>
            <w:r w:rsidRPr="00C275AF">
              <w:t xml:space="preserve">resolución de las no conformidades </w:t>
            </w:r>
            <w:r w:rsidR="007C5867" w:rsidRPr="00C275AF">
              <w:t xml:space="preserve">detectadas a lo largo del proyecto, y actuar </w:t>
            </w:r>
            <w:r w:rsidRPr="00C275AF">
              <w:t>cuando las mismas no se cierran en el plazo deseado.</w:t>
            </w:r>
          </w:p>
          <w:p w14:paraId="750812AB" w14:textId="77777777" w:rsidR="00DC460F" w:rsidRPr="006A38F8" w:rsidRDefault="00DC460F" w:rsidP="00C275AF">
            <w:pPr>
              <w:ind w:left="360"/>
            </w:pPr>
          </w:p>
        </w:tc>
        <w:tc>
          <w:tcPr>
            <w:tcW w:w="4302" w:type="dxa"/>
          </w:tcPr>
          <w:p w14:paraId="51C12F58" w14:textId="74316906" w:rsidR="00DC460F" w:rsidRDefault="00DC460F" w:rsidP="00C275AF">
            <w:pPr>
              <w:rPr>
                <w:b/>
              </w:rPr>
            </w:pPr>
            <w:r w:rsidRPr="006A38F8">
              <w:rPr>
                <w:b/>
              </w:rPr>
              <w:lastRenderedPageBreak/>
              <w:t xml:space="preserve">HABILIDADES NECESARIAS: </w:t>
            </w:r>
          </w:p>
          <w:p w14:paraId="2696F608" w14:textId="77777777" w:rsidR="00C275AF" w:rsidRPr="006A38F8" w:rsidRDefault="00C275AF" w:rsidP="00C275AF">
            <w:pPr>
              <w:rPr>
                <w:b/>
              </w:rPr>
            </w:pPr>
          </w:p>
          <w:p w14:paraId="7B421B4E" w14:textId="77777777" w:rsidR="00DC460F" w:rsidRPr="006A38F8" w:rsidRDefault="007C5867" w:rsidP="007A2B4C">
            <w:pPr>
              <w:pStyle w:val="ListParagraph"/>
              <w:numPr>
                <w:ilvl w:val="0"/>
                <w:numId w:val="32"/>
              </w:numPr>
            </w:pPr>
            <w:r w:rsidRPr="006A38F8">
              <w:t>Amplio conocimiento sobre</w:t>
            </w:r>
            <w:r w:rsidR="00DC460F" w:rsidRPr="006A38F8">
              <w:t xml:space="preserve"> Sistemas de Gestión de Calidad (ISO 9000, ISO 20000, Modelos de madurez en software CMMI,</w:t>
            </w:r>
            <w:r w:rsidRPr="006A38F8">
              <w:t xml:space="preserve"> etc</w:t>
            </w:r>
            <w:r w:rsidR="008A5598" w:rsidRPr="006A38F8">
              <w:t>.</w:t>
            </w:r>
            <w:r w:rsidRPr="006A38F8">
              <w:t xml:space="preserve">) y experiencia en </w:t>
            </w:r>
            <w:r w:rsidR="008A5598" w:rsidRPr="006A38F8">
              <w:t>i</w:t>
            </w:r>
            <w:r w:rsidRPr="006A38F8">
              <w:t>mplementación de los mismos.</w:t>
            </w:r>
          </w:p>
          <w:p w14:paraId="321E8575" w14:textId="77777777" w:rsidR="007C5867" w:rsidRPr="006A38F8" w:rsidRDefault="007C5867" w:rsidP="007A2B4C">
            <w:pPr>
              <w:pStyle w:val="ListParagraph"/>
              <w:numPr>
                <w:ilvl w:val="0"/>
                <w:numId w:val="32"/>
              </w:numPr>
            </w:pPr>
            <w:r w:rsidRPr="006A38F8">
              <w:t xml:space="preserve">Conocimiento de </w:t>
            </w:r>
            <w:r w:rsidR="00DC460F" w:rsidRPr="006A38F8">
              <w:t>Metodologías de Desarrollo d</w:t>
            </w:r>
            <w:r w:rsidRPr="006A38F8">
              <w:t>e Sistemas (ágiles, no ágiles) y su relación con los sistemas de gestión de calidad</w:t>
            </w:r>
          </w:p>
          <w:p w14:paraId="57F2B8BD" w14:textId="77777777" w:rsidR="00DC460F" w:rsidRPr="006A38F8" w:rsidRDefault="00DC460F" w:rsidP="007A2B4C">
            <w:pPr>
              <w:pStyle w:val="ListParagraph"/>
              <w:numPr>
                <w:ilvl w:val="0"/>
                <w:numId w:val="32"/>
              </w:numPr>
            </w:pPr>
            <w:r w:rsidRPr="006A38F8">
              <w:t xml:space="preserve">Conocimiento de las herramientas necesarias para la gestión de calidad. </w:t>
            </w:r>
          </w:p>
          <w:p w14:paraId="15A5FF55" w14:textId="77777777" w:rsidR="00DC460F" w:rsidRPr="006A38F8" w:rsidRDefault="00DC460F" w:rsidP="007A2B4C">
            <w:pPr>
              <w:pStyle w:val="ListParagraph"/>
              <w:numPr>
                <w:ilvl w:val="0"/>
                <w:numId w:val="32"/>
              </w:numPr>
            </w:pPr>
            <w:r w:rsidRPr="006A38F8">
              <w:t>Conocimientos</w:t>
            </w:r>
            <w:r w:rsidR="007C5867" w:rsidRPr="006A38F8">
              <w:t xml:space="preserve"> de</w:t>
            </w:r>
            <w:r w:rsidRPr="006A38F8">
              <w:t xml:space="preserve"> Mediciones y Métricas </w:t>
            </w:r>
            <w:r w:rsidR="007C5867" w:rsidRPr="006A38F8">
              <w:t>de calidad</w:t>
            </w:r>
          </w:p>
          <w:p w14:paraId="1C411D19" w14:textId="77777777" w:rsidR="00DC460F" w:rsidRPr="006A38F8" w:rsidRDefault="00DC460F" w:rsidP="007A2B4C">
            <w:pPr>
              <w:pStyle w:val="ListParagraph"/>
              <w:numPr>
                <w:ilvl w:val="0"/>
                <w:numId w:val="32"/>
              </w:numPr>
            </w:pPr>
            <w:r w:rsidRPr="006A38F8">
              <w:t>Buen manejo de relaciones interpersonales</w:t>
            </w:r>
          </w:p>
          <w:p w14:paraId="09060AEC" w14:textId="77777777" w:rsidR="00DC460F" w:rsidRPr="006A38F8" w:rsidRDefault="00837736" w:rsidP="007A2B4C">
            <w:pPr>
              <w:pStyle w:val="ListParagraph"/>
              <w:numPr>
                <w:ilvl w:val="0"/>
                <w:numId w:val="32"/>
              </w:numPr>
            </w:pPr>
            <w:r w:rsidRPr="006A38F8">
              <w:t>Capacidad de</w:t>
            </w:r>
            <w:r w:rsidR="00DC460F" w:rsidRPr="006A38F8">
              <w:t xml:space="preserve"> trabajo en equipo</w:t>
            </w:r>
          </w:p>
        </w:tc>
      </w:tr>
    </w:tbl>
    <w:p w14:paraId="1F536EBD" w14:textId="77777777" w:rsidR="00DC460F" w:rsidRPr="006A38F8" w:rsidRDefault="00DC460F" w:rsidP="00DC460F"/>
    <w:p w14:paraId="5ECC16F5" w14:textId="77777777" w:rsidR="007317C2" w:rsidRPr="006A38F8" w:rsidRDefault="00F43A1D" w:rsidP="00981E8E">
      <w:pPr>
        <w:pStyle w:val="Heading3"/>
      </w:pPr>
      <w:bookmarkStart w:id="260" w:name="_Toc481421880"/>
      <w:bookmarkStart w:id="261" w:name="_Toc481422507"/>
      <w:bookmarkStart w:id="262" w:name="_Toc481426587"/>
      <w:bookmarkStart w:id="263" w:name="_Toc481427883"/>
      <w:bookmarkStart w:id="264" w:name="_Toc481428338"/>
      <w:bookmarkStart w:id="265" w:name="_Toc481429550"/>
      <w:bookmarkStart w:id="266" w:name="_Toc481429689"/>
      <w:bookmarkStart w:id="267" w:name="_Toc490135004"/>
      <w:r w:rsidRPr="006A38F8">
        <w:t>Matriz de Asignación de Responsabilidades</w:t>
      </w:r>
      <w:bookmarkEnd w:id="260"/>
      <w:bookmarkEnd w:id="261"/>
      <w:bookmarkEnd w:id="262"/>
      <w:bookmarkEnd w:id="263"/>
      <w:bookmarkEnd w:id="264"/>
      <w:bookmarkEnd w:id="265"/>
      <w:bookmarkEnd w:id="266"/>
      <w:bookmarkEnd w:id="267"/>
    </w:p>
    <w:p w14:paraId="60B87036" w14:textId="77777777" w:rsidR="007317C2" w:rsidRPr="006A38F8" w:rsidRDefault="00F43A1D" w:rsidP="00150AC6">
      <w:pPr>
        <w:jc w:val="both"/>
      </w:pPr>
      <w:r w:rsidRPr="006A38F8">
        <w:t xml:space="preserve">A </w:t>
      </w:r>
      <w:r w:rsidR="00DE1657" w:rsidRPr="006A38F8">
        <w:t>continuación,</w:t>
      </w:r>
      <w:r w:rsidRPr="006A38F8">
        <w:t xml:space="preserve"> se describe matricialmente el nivel de participación de cada uno de los roles que intervienen en el proyecto en la elaboración de cada uno de los entregables propuestos. </w:t>
      </w:r>
    </w:p>
    <w:p w14:paraId="1EB5A8E0" w14:textId="77777777" w:rsidR="007317C2" w:rsidRPr="006A38F8" w:rsidRDefault="007317C2" w:rsidP="00150AC6">
      <w:pPr>
        <w:jc w:val="both"/>
      </w:pPr>
    </w:p>
    <w:p w14:paraId="3A1C6A60" w14:textId="77777777" w:rsidR="007317C2" w:rsidRPr="006A38F8" w:rsidRDefault="00F43A1D" w:rsidP="00150AC6">
      <w:pPr>
        <w:jc w:val="both"/>
      </w:pPr>
      <w:r w:rsidRPr="006A38F8">
        <w:t>Para la lectura e interpretación de la matriz se deberá tener en cuenta la siguiente tabla:</w:t>
      </w:r>
    </w:p>
    <w:p w14:paraId="6F29A5E9" w14:textId="77777777" w:rsidR="00B12E53" w:rsidRPr="006A38F8" w:rsidRDefault="00B12E53" w:rsidP="00150AC6">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718"/>
        <w:gridCol w:w="6208"/>
      </w:tblGrid>
      <w:tr w:rsidR="007317C2" w:rsidRPr="00C275AF" w14:paraId="202919EE" w14:textId="77777777" w:rsidTr="004F38B7">
        <w:tc>
          <w:tcPr>
            <w:tcW w:w="0" w:type="auto"/>
          </w:tcPr>
          <w:p w14:paraId="2BCECEF6" w14:textId="77777777" w:rsidR="007317C2" w:rsidRPr="00C275AF" w:rsidRDefault="00F43A1D" w:rsidP="00150AC6">
            <w:pPr>
              <w:jc w:val="both"/>
            </w:pPr>
            <w:r w:rsidRPr="00C275AF">
              <w:t>Letra</w:t>
            </w:r>
          </w:p>
        </w:tc>
        <w:tc>
          <w:tcPr>
            <w:tcW w:w="0" w:type="auto"/>
          </w:tcPr>
          <w:p w14:paraId="37E67BD3" w14:textId="77777777" w:rsidR="007317C2" w:rsidRPr="00C275AF" w:rsidRDefault="00F43A1D" w:rsidP="00150AC6">
            <w:pPr>
              <w:jc w:val="both"/>
            </w:pPr>
            <w:r w:rsidRPr="00C275AF">
              <w:t>Descripción</w:t>
            </w:r>
          </w:p>
        </w:tc>
      </w:tr>
      <w:tr w:rsidR="007317C2" w:rsidRPr="006A38F8" w14:paraId="3DBABC5C" w14:textId="77777777" w:rsidTr="004F38B7">
        <w:tc>
          <w:tcPr>
            <w:tcW w:w="0" w:type="auto"/>
          </w:tcPr>
          <w:p w14:paraId="63D495DA" w14:textId="77777777" w:rsidR="007317C2" w:rsidRPr="006A38F8" w:rsidRDefault="00F43A1D" w:rsidP="00150AC6">
            <w:pPr>
              <w:jc w:val="both"/>
            </w:pPr>
            <w:r w:rsidRPr="006A38F8">
              <w:t>R</w:t>
            </w:r>
          </w:p>
        </w:tc>
        <w:tc>
          <w:tcPr>
            <w:tcW w:w="0" w:type="auto"/>
          </w:tcPr>
          <w:p w14:paraId="6D85B697" w14:textId="77777777" w:rsidR="007317C2" w:rsidRPr="006A38F8" w:rsidRDefault="00F43A1D" w:rsidP="00150AC6">
            <w:pPr>
              <w:jc w:val="both"/>
            </w:pPr>
            <w:r w:rsidRPr="006A38F8">
              <w:t>Responsable final del entregable</w:t>
            </w:r>
          </w:p>
        </w:tc>
      </w:tr>
      <w:tr w:rsidR="007317C2" w:rsidRPr="006A38F8" w14:paraId="14FED17D" w14:textId="77777777" w:rsidTr="004F38B7">
        <w:tc>
          <w:tcPr>
            <w:tcW w:w="0" w:type="auto"/>
          </w:tcPr>
          <w:p w14:paraId="3FD8F8DA" w14:textId="77777777" w:rsidR="007317C2" w:rsidRPr="006A38F8" w:rsidRDefault="00F43A1D" w:rsidP="00150AC6">
            <w:pPr>
              <w:jc w:val="both"/>
            </w:pPr>
            <w:r w:rsidRPr="006A38F8">
              <w:t>E</w:t>
            </w:r>
          </w:p>
        </w:tc>
        <w:tc>
          <w:tcPr>
            <w:tcW w:w="0" w:type="auto"/>
          </w:tcPr>
          <w:p w14:paraId="01CF9E76" w14:textId="77777777" w:rsidR="007317C2" w:rsidRPr="006A38F8" w:rsidRDefault="00F43A1D" w:rsidP="00150AC6">
            <w:pPr>
              <w:jc w:val="both"/>
            </w:pPr>
            <w:r w:rsidRPr="006A38F8">
              <w:t>Elabora el entregable</w:t>
            </w:r>
          </w:p>
        </w:tc>
      </w:tr>
      <w:tr w:rsidR="007317C2" w:rsidRPr="006A38F8" w14:paraId="2204965B" w14:textId="77777777" w:rsidTr="004F38B7">
        <w:tc>
          <w:tcPr>
            <w:tcW w:w="0" w:type="auto"/>
          </w:tcPr>
          <w:p w14:paraId="0EB759DE" w14:textId="77777777" w:rsidR="007317C2" w:rsidRPr="006A38F8" w:rsidRDefault="00F43A1D" w:rsidP="00150AC6">
            <w:pPr>
              <w:jc w:val="both"/>
            </w:pPr>
            <w:r w:rsidRPr="006A38F8">
              <w:t>P</w:t>
            </w:r>
          </w:p>
        </w:tc>
        <w:tc>
          <w:tcPr>
            <w:tcW w:w="0" w:type="auto"/>
          </w:tcPr>
          <w:p w14:paraId="2AFF5FA2" w14:textId="77777777" w:rsidR="007317C2" w:rsidRPr="006A38F8" w:rsidRDefault="00F43A1D" w:rsidP="00150AC6">
            <w:pPr>
              <w:jc w:val="both"/>
            </w:pPr>
            <w:r w:rsidRPr="006A38F8">
              <w:t>Participa en la elaboración del entregable</w:t>
            </w:r>
          </w:p>
        </w:tc>
      </w:tr>
      <w:tr w:rsidR="007317C2" w:rsidRPr="006A38F8" w14:paraId="0BF9F1F8" w14:textId="77777777" w:rsidTr="004F38B7">
        <w:tc>
          <w:tcPr>
            <w:tcW w:w="0" w:type="auto"/>
          </w:tcPr>
          <w:p w14:paraId="2508E5FF" w14:textId="77777777" w:rsidR="007317C2" w:rsidRPr="006A38F8" w:rsidRDefault="00F43A1D" w:rsidP="00150AC6">
            <w:pPr>
              <w:jc w:val="both"/>
            </w:pPr>
            <w:r w:rsidRPr="006A38F8">
              <w:t>A</w:t>
            </w:r>
          </w:p>
        </w:tc>
        <w:tc>
          <w:tcPr>
            <w:tcW w:w="0" w:type="auto"/>
          </w:tcPr>
          <w:p w14:paraId="616C1F4F" w14:textId="77777777" w:rsidR="007317C2" w:rsidRPr="006A38F8" w:rsidRDefault="00F43A1D" w:rsidP="00150AC6">
            <w:pPr>
              <w:jc w:val="both"/>
            </w:pPr>
            <w:r w:rsidRPr="006A38F8">
              <w:t>Aprueba entregable bajo el rol de cliente</w:t>
            </w:r>
          </w:p>
        </w:tc>
      </w:tr>
      <w:tr w:rsidR="007317C2" w:rsidRPr="006A38F8" w14:paraId="45CE390A" w14:textId="77777777" w:rsidTr="004F38B7">
        <w:tc>
          <w:tcPr>
            <w:tcW w:w="0" w:type="auto"/>
          </w:tcPr>
          <w:p w14:paraId="0EC46986" w14:textId="77777777" w:rsidR="007317C2" w:rsidRPr="006A38F8" w:rsidRDefault="00F43A1D" w:rsidP="00150AC6">
            <w:pPr>
              <w:jc w:val="both"/>
            </w:pPr>
            <w:r w:rsidRPr="006A38F8">
              <w:t>C</w:t>
            </w:r>
          </w:p>
        </w:tc>
        <w:tc>
          <w:tcPr>
            <w:tcW w:w="0" w:type="auto"/>
          </w:tcPr>
          <w:p w14:paraId="2010F686" w14:textId="77777777" w:rsidR="007317C2" w:rsidRPr="006A38F8" w:rsidRDefault="00F43A1D" w:rsidP="00150AC6">
            <w:pPr>
              <w:jc w:val="both"/>
            </w:pPr>
            <w:r w:rsidRPr="006A38F8">
              <w:t>Controla la calidad del entregable</w:t>
            </w:r>
          </w:p>
        </w:tc>
      </w:tr>
      <w:tr w:rsidR="007317C2" w:rsidRPr="006A38F8" w14:paraId="531A2D7A" w14:textId="77777777" w:rsidTr="004F38B7">
        <w:tc>
          <w:tcPr>
            <w:tcW w:w="0" w:type="auto"/>
          </w:tcPr>
          <w:p w14:paraId="136EFD9E" w14:textId="77777777" w:rsidR="007317C2" w:rsidRPr="006A38F8" w:rsidRDefault="00F43A1D" w:rsidP="00150AC6">
            <w:pPr>
              <w:jc w:val="both"/>
            </w:pPr>
            <w:r w:rsidRPr="006A38F8">
              <w:t>F</w:t>
            </w:r>
          </w:p>
        </w:tc>
        <w:tc>
          <w:tcPr>
            <w:tcW w:w="0" w:type="auto"/>
          </w:tcPr>
          <w:p w14:paraId="240446BB" w14:textId="77777777" w:rsidR="007317C2" w:rsidRPr="006A38F8" w:rsidRDefault="00F43A1D" w:rsidP="008A5598">
            <w:pPr>
              <w:keepNext/>
              <w:jc w:val="both"/>
            </w:pPr>
            <w:r w:rsidRPr="006A38F8">
              <w:t>Firma entregable bajo el rol de Sponsor(Comité de Dirección)</w:t>
            </w:r>
          </w:p>
        </w:tc>
      </w:tr>
    </w:tbl>
    <w:p w14:paraId="2E4F8E58" w14:textId="77777777" w:rsidR="008A5598" w:rsidRPr="006A38F8" w:rsidRDefault="008A5598" w:rsidP="008A5598">
      <w:pPr>
        <w:pStyle w:val="Caption"/>
        <w:jc w:val="center"/>
        <w:rPr>
          <w:sz w:val="22"/>
          <w:szCs w:val="22"/>
        </w:rPr>
      </w:pPr>
    </w:p>
    <w:p w14:paraId="3D148476" w14:textId="77777777" w:rsidR="003A7D15" w:rsidRPr="006A38F8" w:rsidRDefault="008A5598" w:rsidP="003A7D15">
      <w:pPr>
        <w:jc w:val="center"/>
        <w:rPr>
          <w:i/>
          <w:color w:val="auto"/>
        </w:rPr>
      </w:pPr>
      <w:r w:rsidRPr="006A38F8">
        <w:rPr>
          <w:i/>
          <w:color w:val="auto"/>
        </w:rPr>
        <w:t xml:space="preserve">Tabla </w:t>
      </w:r>
      <w:r w:rsidRPr="006A38F8">
        <w:rPr>
          <w:i/>
          <w:color w:val="auto"/>
        </w:rPr>
        <w:fldChar w:fldCharType="begin"/>
      </w:r>
      <w:r w:rsidRPr="006A38F8">
        <w:rPr>
          <w:i/>
          <w:color w:val="auto"/>
        </w:rPr>
        <w:instrText xml:space="preserve"> SEQ Tabla \* ARABIC </w:instrText>
      </w:r>
      <w:r w:rsidRPr="006A38F8">
        <w:rPr>
          <w:i/>
          <w:color w:val="auto"/>
        </w:rPr>
        <w:fldChar w:fldCharType="separate"/>
      </w:r>
      <w:r w:rsidRPr="006A38F8">
        <w:rPr>
          <w:i/>
          <w:noProof/>
          <w:color w:val="auto"/>
        </w:rPr>
        <w:t>1</w:t>
      </w:r>
      <w:r w:rsidRPr="006A38F8">
        <w:rPr>
          <w:i/>
          <w:color w:val="auto"/>
        </w:rPr>
        <w:fldChar w:fldCharType="end"/>
      </w:r>
      <w:r w:rsidRPr="006A38F8">
        <w:rPr>
          <w:i/>
          <w:color w:val="auto"/>
        </w:rPr>
        <w:t xml:space="preserve"> -  Indicadores matriz de asignación de responsabilidades</w:t>
      </w:r>
    </w:p>
    <w:p w14:paraId="572A6913" w14:textId="77777777" w:rsidR="003A7D15" w:rsidRPr="006A38F8" w:rsidRDefault="003A7D15" w:rsidP="00150AC6">
      <w:pPr>
        <w:jc w:val="both"/>
        <w:rPr>
          <w:i/>
          <w:color w:val="auto"/>
        </w:rPr>
      </w:pPr>
    </w:p>
    <w:p w14:paraId="110DDF50" w14:textId="77777777" w:rsidR="00A346F8" w:rsidRPr="006A38F8" w:rsidRDefault="00A346F8" w:rsidP="00A346F8">
      <w:pPr>
        <w:sectPr w:rsidR="00A346F8" w:rsidRPr="006A38F8" w:rsidSect="008B2F2C">
          <w:pgSz w:w="11906" w:h="16838"/>
          <w:pgMar w:top="1418" w:right="1701" w:bottom="1418" w:left="1701" w:header="0" w:footer="720" w:gutter="0"/>
          <w:cols w:space="720"/>
          <w:docGrid w:linePitch="299"/>
        </w:sectPr>
      </w:pPr>
    </w:p>
    <w:p w14:paraId="5C3CB8A2" w14:textId="77777777" w:rsidR="003A7D15" w:rsidRPr="006A38F8" w:rsidRDefault="003A7D15" w:rsidP="00A346F8"/>
    <w:tbl>
      <w:tblPr>
        <w:tblStyle w:val="MediumLis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3008"/>
        <w:gridCol w:w="1371"/>
        <w:gridCol w:w="1463"/>
        <w:gridCol w:w="1646"/>
        <w:gridCol w:w="1146"/>
        <w:gridCol w:w="2227"/>
        <w:gridCol w:w="1646"/>
        <w:gridCol w:w="1485"/>
      </w:tblGrid>
      <w:tr w:rsidR="006A38F8" w:rsidRPr="006A38F8" w14:paraId="5411658A" w14:textId="77777777" w:rsidTr="004F38B7">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cBorders>
          </w:tcPr>
          <w:p w14:paraId="2083FE03" w14:textId="77777777" w:rsidR="00A07EE1" w:rsidRPr="006A38F8" w:rsidRDefault="00646B53" w:rsidP="00701C21">
            <w:r w:rsidRPr="006A38F8">
              <w:br w:type="page"/>
            </w:r>
          </w:p>
        </w:tc>
        <w:tc>
          <w:tcPr>
            <w:tcW w:w="0" w:type="auto"/>
            <w:tcBorders>
              <w:top w:val="none" w:sz="0" w:space="0" w:color="auto"/>
              <w:left w:val="none" w:sz="0" w:space="0" w:color="auto"/>
              <w:bottom w:val="none" w:sz="0" w:space="0" w:color="auto"/>
              <w:right w:val="none" w:sz="0" w:space="0" w:color="auto"/>
            </w:tcBorders>
          </w:tcPr>
          <w:p w14:paraId="02B486CB" w14:textId="77777777" w:rsidR="00A07EE1" w:rsidRPr="006A38F8" w:rsidRDefault="008A5598" w:rsidP="00701C21">
            <w:r w:rsidRPr="006A38F8">
              <w:t>Lí</w:t>
            </w:r>
            <w:r w:rsidR="00A07EE1" w:rsidRPr="006A38F8">
              <w:t>der de Proyecto</w:t>
            </w:r>
          </w:p>
        </w:tc>
        <w:tc>
          <w:tcPr>
            <w:tcW w:w="0" w:type="auto"/>
            <w:tcBorders>
              <w:top w:val="none" w:sz="0" w:space="0" w:color="auto"/>
              <w:left w:val="none" w:sz="0" w:space="0" w:color="auto"/>
              <w:bottom w:val="none" w:sz="0" w:space="0" w:color="auto"/>
              <w:right w:val="none" w:sz="0" w:space="0" w:color="auto"/>
            </w:tcBorders>
          </w:tcPr>
          <w:p w14:paraId="62A3DB15" w14:textId="77777777" w:rsidR="00A07EE1" w:rsidRPr="006A38F8" w:rsidRDefault="00A07EE1" w:rsidP="00701C21">
            <w:r w:rsidRPr="006A38F8">
              <w:t>Analista Funcional</w:t>
            </w:r>
          </w:p>
        </w:tc>
        <w:tc>
          <w:tcPr>
            <w:tcW w:w="0" w:type="auto"/>
            <w:tcBorders>
              <w:top w:val="none" w:sz="0" w:space="0" w:color="auto"/>
              <w:left w:val="none" w:sz="0" w:space="0" w:color="auto"/>
              <w:bottom w:val="none" w:sz="0" w:space="0" w:color="auto"/>
              <w:right w:val="none" w:sz="0" w:space="0" w:color="auto"/>
            </w:tcBorders>
          </w:tcPr>
          <w:p w14:paraId="43189D75" w14:textId="77777777" w:rsidR="00A07EE1" w:rsidRPr="006A38F8" w:rsidRDefault="00A07EE1" w:rsidP="00701C21">
            <w:r w:rsidRPr="006A38F8">
              <w:t>Arquitecto de Software</w:t>
            </w:r>
          </w:p>
        </w:tc>
        <w:tc>
          <w:tcPr>
            <w:tcW w:w="0" w:type="auto"/>
            <w:tcBorders>
              <w:top w:val="none" w:sz="0" w:space="0" w:color="auto"/>
              <w:left w:val="none" w:sz="0" w:space="0" w:color="auto"/>
              <w:bottom w:val="none" w:sz="0" w:space="0" w:color="auto"/>
              <w:right w:val="none" w:sz="0" w:space="0" w:color="auto"/>
            </w:tcBorders>
          </w:tcPr>
          <w:p w14:paraId="225D6068" w14:textId="77777777" w:rsidR="00A07EE1" w:rsidRPr="006A38F8" w:rsidRDefault="00646B53" w:rsidP="00701C21">
            <w:r w:rsidRPr="006A38F8">
              <w:t>Analista QA</w:t>
            </w:r>
          </w:p>
        </w:tc>
        <w:tc>
          <w:tcPr>
            <w:tcW w:w="0" w:type="auto"/>
            <w:tcBorders>
              <w:top w:val="none" w:sz="0" w:space="0" w:color="auto"/>
              <w:left w:val="none" w:sz="0" w:space="0" w:color="auto"/>
              <w:bottom w:val="none" w:sz="0" w:space="0" w:color="auto"/>
              <w:right w:val="none" w:sz="0" w:space="0" w:color="auto"/>
            </w:tcBorders>
          </w:tcPr>
          <w:p w14:paraId="73483385" w14:textId="77777777" w:rsidR="00A07EE1" w:rsidRPr="006A38F8" w:rsidRDefault="000D3F4B" w:rsidP="00701C21">
            <w:r w:rsidRPr="006A38F8">
              <w:t>Administrador de Bases de Datos</w:t>
            </w:r>
          </w:p>
        </w:tc>
        <w:tc>
          <w:tcPr>
            <w:tcW w:w="0" w:type="auto"/>
            <w:tcBorders>
              <w:top w:val="none" w:sz="0" w:space="0" w:color="auto"/>
              <w:left w:val="none" w:sz="0" w:space="0" w:color="auto"/>
              <w:bottom w:val="none" w:sz="0" w:space="0" w:color="auto"/>
              <w:right w:val="none" w:sz="0" w:space="0" w:color="auto"/>
            </w:tcBorders>
          </w:tcPr>
          <w:p w14:paraId="33ED68EF" w14:textId="77777777" w:rsidR="00A07EE1" w:rsidRPr="006A38F8" w:rsidRDefault="000D3F4B" w:rsidP="00701C21">
            <w:r w:rsidRPr="006A38F8">
              <w:t>Desarrollador</w:t>
            </w:r>
          </w:p>
        </w:tc>
        <w:tc>
          <w:tcPr>
            <w:tcW w:w="0" w:type="auto"/>
            <w:tcBorders>
              <w:top w:val="none" w:sz="0" w:space="0" w:color="auto"/>
              <w:left w:val="none" w:sz="0" w:space="0" w:color="auto"/>
              <w:bottom w:val="none" w:sz="0" w:space="0" w:color="auto"/>
              <w:right w:val="none" w:sz="0" w:space="0" w:color="auto"/>
            </w:tcBorders>
          </w:tcPr>
          <w:p w14:paraId="35DF56CA" w14:textId="77777777" w:rsidR="00A07EE1" w:rsidRPr="006A38F8" w:rsidRDefault="00A07EE1" w:rsidP="00701C21">
            <w:r w:rsidRPr="006A38F8">
              <w:t xml:space="preserve">Comité de </w:t>
            </w:r>
            <w:r w:rsidR="007537EC" w:rsidRPr="006A38F8">
              <w:t>Dirección</w:t>
            </w:r>
          </w:p>
        </w:tc>
      </w:tr>
      <w:tr w:rsidR="006A38F8" w:rsidRPr="006A38F8" w14:paraId="40B50904" w14:textId="77777777" w:rsidTr="004F38B7">
        <w:tc>
          <w:tcPr>
            <w:tcW w:w="0" w:type="auto"/>
          </w:tcPr>
          <w:p w14:paraId="3A713706" w14:textId="77777777" w:rsidR="00A07EE1" w:rsidRPr="006A38F8" w:rsidRDefault="00A07EE1" w:rsidP="00701C21">
            <w:r w:rsidRPr="006A38F8">
              <w:t>Acta de Constitución de Proyecto</w:t>
            </w:r>
          </w:p>
        </w:tc>
        <w:tc>
          <w:tcPr>
            <w:tcW w:w="0" w:type="auto"/>
          </w:tcPr>
          <w:p w14:paraId="2458BD7E" w14:textId="77777777" w:rsidR="00A07EE1" w:rsidRPr="006A38F8" w:rsidRDefault="00A07EE1" w:rsidP="00701C21">
            <w:r w:rsidRPr="006A38F8">
              <w:t>ER</w:t>
            </w:r>
          </w:p>
        </w:tc>
        <w:tc>
          <w:tcPr>
            <w:tcW w:w="0" w:type="auto"/>
          </w:tcPr>
          <w:p w14:paraId="7B6A5C38" w14:textId="77777777" w:rsidR="00A07EE1" w:rsidRPr="006A38F8" w:rsidRDefault="00A07EE1" w:rsidP="00701C21"/>
        </w:tc>
        <w:tc>
          <w:tcPr>
            <w:tcW w:w="0" w:type="auto"/>
          </w:tcPr>
          <w:p w14:paraId="3A60BB31" w14:textId="77777777" w:rsidR="00A07EE1" w:rsidRPr="006A38F8" w:rsidRDefault="00A07EE1" w:rsidP="00701C21"/>
        </w:tc>
        <w:tc>
          <w:tcPr>
            <w:tcW w:w="0" w:type="auto"/>
          </w:tcPr>
          <w:p w14:paraId="2BFA218A" w14:textId="77777777" w:rsidR="00A07EE1" w:rsidRPr="006A38F8" w:rsidRDefault="00A07EE1" w:rsidP="00701C21"/>
        </w:tc>
        <w:tc>
          <w:tcPr>
            <w:tcW w:w="0" w:type="auto"/>
          </w:tcPr>
          <w:p w14:paraId="35E583B3" w14:textId="77777777" w:rsidR="00A07EE1" w:rsidRPr="006A38F8" w:rsidRDefault="00A07EE1" w:rsidP="00701C21"/>
        </w:tc>
        <w:tc>
          <w:tcPr>
            <w:tcW w:w="0" w:type="auto"/>
          </w:tcPr>
          <w:p w14:paraId="40FA3854" w14:textId="77777777" w:rsidR="00A07EE1" w:rsidRPr="006A38F8" w:rsidRDefault="00A07EE1" w:rsidP="00701C21"/>
        </w:tc>
        <w:tc>
          <w:tcPr>
            <w:tcW w:w="0" w:type="auto"/>
          </w:tcPr>
          <w:p w14:paraId="5A4FC13C" w14:textId="77777777" w:rsidR="00A07EE1" w:rsidRPr="006A38F8" w:rsidRDefault="00A07EE1" w:rsidP="00701C21">
            <w:r w:rsidRPr="006A38F8">
              <w:t>F</w:t>
            </w:r>
          </w:p>
        </w:tc>
      </w:tr>
      <w:tr w:rsidR="006A38F8" w:rsidRPr="006A38F8" w14:paraId="17E5E1F0" w14:textId="77777777" w:rsidTr="004F38B7">
        <w:tc>
          <w:tcPr>
            <w:tcW w:w="0" w:type="auto"/>
          </w:tcPr>
          <w:p w14:paraId="7C27BFB5" w14:textId="77777777" w:rsidR="00A07EE1" w:rsidRPr="006A38F8" w:rsidRDefault="00A07EE1" w:rsidP="00701C21">
            <w:r w:rsidRPr="006A38F8">
              <w:t>Plan de Gestión de Proyecto</w:t>
            </w:r>
          </w:p>
        </w:tc>
        <w:tc>
          <w:tcPr>
            <w:tcW w:w="0" w:type="auto"/>
          </w:tcPr>
          <w:p w14:paraId="1BF27A1E" w14:textId="77777777" w:rsidR="00A07EE1" w:rsidRPr="006A38F8" w:rsidRDefault="00A07EE1" w:rsidP="00701C21">
            <w:r w:rsidRPr="006A38F8">
              <w:t>ER</w:t>
            </w:r>
          </w:p>
        </w:tc>
        <w:tc>
          <w:tcPr>
            <w:tcW w:w="0" w:type="auto"/>
          </w:tcPr>
          <w:p w14:paraId="40439203" w14:textId="77777777" w:rsidR="00A07EE1" w:rsidRPr="006A38F8" w:rsidRDefault="00A07EE1" w:rsidP="00701C21">
            <w:r w:rsidRPr="006A38F8">
              <w:t>P</w:t>
            </w:r>
          </w:p>
        </w:tc>
        <w:tc>
          <w:tcPr>
            <w:tcW w:w="0" w:type="auto"/>
          </w:tcPr>
          <w:p w14:paraId="7B455102" w14:textId="77777777" w:rsidR="00A07EE1" w:rsidRPr="006A38F8" w:rsidRDefault="00D34C6C" w:rsidP="00701C21">
            <w:r w:rsidRPr="006A38F8">
              <w:t>P</w:t>
            </w:r>
          </w:p>
        </w:tc>
        <w:tc>
          <w:tcPr>
            <w:tcW w:w="0" w:type="auto"/>
          </w:tcPr>
          <w:p w14:paraId="2D41A45A" w14:textId="036FD8CA" w:rsidR="00A07EE1" w:rsidRPr="006A38F8" w:rsidRDefault="003A7FE6" w:rsidP="00701C21">
            <w:r w:rsidRPr="006A38F8">
              <w:t>C</w:t>
            </w:r>
          </w:p>
        </w:tc>
        <w:tc>
          <w:tcPr>
            <w:tcW w:w="0" w:type="auto"/>
          </w:tcPr>
          <w:p w14:paraId="4A4AD674" w14:textId="77777777" w:rsidR="00A07EE1" w:rsidRPr="006A38F8" w:rsidRDefault="00A07EE1" w:rsidP="00701C21">
            <w:r w:rsidRPr="006A38F8">
              <w:t>P</w:t>
            </w:r>
          </w:p>
        </w:tc>
        <w:tc>
          <w:tcPr>
            <w:tcW w:w="0" w:type="auto"/>
          </w:tcPr>
          <w:p w14:paraId="3411FE1A" w14:textId="77777777" w:rsidR="00A07EE1" w:rsidRPr="006A38F8" w:rsidRDefault="00A07EE1" w:rsidP="00701C21">
            <w:r w:rsidRPr="006A38F8">
              <w:t>P</w:t>
            </w:r>
          </w:p>
        </w:tc>
        <w:tc>
          <w:tcPr>
            <w:tcW w:w="0" w:type="auto"/>
          </w:tcPr>
          <w:p w14:paraId="314DFCBE" w14:textId="77777777" w:rsidR="00A07EE1" w:rsidRPr="006A38F8" w:rsidRDefault="00A07EE1" w:rsidP="00701C21"/>
        </w:tc>
      </w:tr>
      <w:tr w:rsidR="006A38F8" w:rsidRPr="006A38F8" w14:paraId="5EAEF1DC" w14:textId="77777777" w:rsidTr="004F38B7">
        <w:tc>
          <w:tcPr>
            <w:tcW w:w="0" w:type="auto"/>
          </w:tcPr>
          <w:p w14:paraId="691970A7" w14:textId="77777777" w:rsidR="00A07EE1" w:rsidRPr="006A38F8" w:rsidRDefault="00A07EE1" w:rsidP="00701C21">
            <w:r w:rsidRPr="006A38F8">
              <w:t>Plan de Recursos Humanos</w:t>
            </w:r>
          </w:p>
        </w:tc>
        <w:tc>
          <w:tcPr>
            <w:tcW w:w="0" w:type="auto"/>
          </w:tcPr>
          <w:p w14:paraId="1003A6EA" w14:textId="77777777" w:rsidR="00A07EE1" w:rsidRPr="006A38F8" w:rsidRDefault="00A07EE1" w:rsidP="00701C21">
            <w:r w:rsidRPr="006A38F8">
              <w:t>ER</w:t>
            </w:r>
          </w:p>
        </w:tc>
        <w:tc>
          <w:tcPr>
            <w:tcW w:w="0" w:type="auto"/>
          </w:tcPr>
          <w:p w14:paraId="7727163A" w14:textId="77777777" w:rsidR="00A07EE1" w:rsidRPr="006A38F8" w:rsidRDefault="00A07EE1" w:rsidP="00701C21">
            <w:r w:rsidRPr="006A38F8">
              <w:t>P</w:t>
            </w:r>
          </w:p>
        </w:tc>
        <w:tc>
          <w:tcPr>
            <w:tcW w:w="0" w:type="auto"/>
          </w:tcPr>
          <w:p w14:paraId="318CAA41" w14:textId="77777777" w:rsidR="00A07EE1" w:rsidRPr="006A38F8" w:rsidRDefault="00D34C6C" w:rsidP="00701C21">
            <w:r w:rsidRPr="006A38F8">
              <w:t>P</w:t>
            </w:r>
          </w:p>
        </w:tc>
        <w:tc>
          <w:tcPr>
            <w:tcW w:w="0" w:type="auto"/>
          </w:tcPr>
          <w:p w14:paraId="7C6C4AC3" w14:textId="74DC6F0F" w:rsidR="00A07EE1" w:rsidRPr="006A38F8" w:rsidRDefault="003A7FE6" w:rsidP="00701C21">
            <w:r w:rsidRPr="006A38F8">
              <w:t>C</w:t>
            </w:r>
          </w:p>
        </w:tc>
        <w:tc>
          <w:tcPr>
            <w:tcW w:w="0" w:type="auto"/>
          </w:tcPr>
          <w:p w14:paraId="617D2229" w14:textId="77777777" w:rsidR="00A07EE1" w:rsidRPr="006A38F8" w:rsidRDefault="00A07EE1" w:rsidP="00701C21">
            <w:r w:rsidRPr="006A38F8">
              <w:t>P</w:t>
            </w:r>
          </w:p>
        </w:tc>
        <w:tc>
          <w:tcPr>
            <w:tcW w:w="0" w:type="auto"/>
          </w:tcPr>
          <w:p w14:paraId="18945A89" w14:textId="77777777" w:rsidR="00A07EE1" w:rsidRPr="006A38F8" w:rsidRDefault="00A07EE1" w:rsidP="00701C21">
            <w:r w:rsidRPr="006A38F8">
              <w:t>P</w:t>
            </w:r>
          </w:p>
        </w:tc>
        <w:tc>
          <w:tcPr>
            <w:tcW w:w="0" w:type="auto"/>
          </w:tcPr>
          <w:p w14:paraId="0E61F2DE" w14:textId="77777777" w:rsidR="00A07EE1" w:rsidRPr="006A38F8" w:rsidRDefault="00A07EE1" w:rsidP="00701C21"/>
        </w:tc>
      </w:tr>
      <w:tr w:rsidR="006A38F8" w:rsidRPr="006A38F8" w14:paraId="148B1A2A" w14:textId="77777777" w:rsidTr="004F38B7">
        <w:tc>
          <w:tcPr>
            <w:tcW w:w="0" w:type="auto"/>
          </w:tcPr>
          <w:p w14:paraId="78815C23" w14:textId="77777777" w:rsidR="00A07EE1" w:rsidRPr="006A38F8" w:rsidRDefault="00FE405C" w:rsidP="00701C21">
            <w:r w:rsidRPr="006A38F8">
              <w:t>Plan de</w:t>
            </w:r>
            <w:r w:rsidR="00A07EE1" w:rsidRPr="006A38F8">
              <w:t xml:space="preserve"> Comunicaciones</w:t>
            </w:r>
          </w:p>
        </w:tc>
        <w:tc>
          <w:tcPr>
            <w:tcW w:w="0" w:type="auto"/>
          </w:tcPr>
          <w:p w14:paraId="15B8950A" w14:textId="77777777" w:rsidR="00A07EE1" w:rsidRPr="006A38F8" w:rsidRDefault="00A07EE1" w:rsidP="00701C21">
            <w:r w:rsidRPr="006A38F8">
              <w:t>ER</w:t>
            </w:r>
          </w:p>
        </w:tc>
        <w:tc>
          <w:tcPr>
            <w:tcW w:w="0" w:type="auto"/>
          </w:tcPr>
          <w:p w14:paraId="653A70E1" w14:textId="77777777" w:rsidR="00A07EE1" w:rsidRPr="006A38F8" w:rsidRDefault="00A07EE1" w:rsidP="00701C21">
            <w:r w:rsidRPr="006A38F8">
              <w:t>P</w:t>
            </w:r>
          </w:p>
        </w:tc>
        <w:tc>
          <w:tcPr>
            <w:tcW w:w="0" w:type="auto"/>
          </w:tcPr>
          <w:p w14:paraId="0E095630" w14:textId="77777777" w:rsidR="00A07EE1" w:rsidRPr="006A38F8" w:rsidRDefault="00D34C6C" w:rsidP="00701C21">
            <w:r w:rsidRPr="006A38F8">
              <w:t>P</w:t>
            </w:r>
          </w:p>
        </w:tc>
        <w:tc>
          <w:tcPr>
            <w:tcW w:w="0" w:type="auto"/>
          </w:tcPr>
          <w:p w14:paraId="173C18E0" w14:textId="479D7CB3" w:rsidR="00A07EE1" w:rsidRPr="006A38F8" w:rsidRDefault="003A7FE6" w:rsidP="00701C21">
            <w:r w:rsidRPr="006A38F8">
              <w:t>C</w:t>
            </w:r>
          </w:p>
        </w:tc>
        <w:tc>
          <w:tcPr>
            <w:tcW w:w="0" w:type="auto"/>
          </w:tcPr>
          <w:p w14:paraId="77930E02" w14:textId="77777777" w:rsidR="00A07EE1" w:rsidRPr="006A38F8" w:rsidRDefault="00D34C6C" w:rsidP="00701C21">
            <w:r w:rsidRPr="006A38F8">
              <w:t>P</w:t>
            </w:r>
          </w:p>
        </w:tc>
        <w:tc>
          <w:tcPr>
            <w:tcW w:w="0" w:type="auto"/>
          </w:tcPr>
          <w:p w14:paraId="5F8D4B40" w14:textId="77777777" w:rsidR="00A07EE1" w:rsidRPr="006A38F8" w:rsidRDefault="00A07EE1" w:rsidP="00701C21">
            <w:r w:rsidRPr="006A38F8">
              <w:t>P</w:t>
            </w:r>
          </w:p>
        </w:tc>
        <w:tc>
          <w:tcPr>
            <w:tcW w:w="0" w:type="auto"/>
          </w:tcPr>
          <w:p w14:paraId="4A8CBF13" w14:textId="77777777" w:rsidR="00A07EE1" w:rsidRPr="006A38F8" w:rsidRDefault="00A07EE1" w:rsidP="00701C21"/>
        </w:tc>
      </w:tr>
      <w:tr w:rsidR="006A38F8" w:rsidRPr="006A38F8" w14:paraId="6949FCC6" w14:textId="77777777" w:rsidTr="004F38B7">
        <w:tc>
          <w:tcPr>
            <w:tcW w:w="0" w:type="auto"/>
          </w:tcPr>
          <w:p w14:paraId="37778411" w14:textId="77777777" w:rsidR="00A07EE1" w:rsidRPr="006A38F8" w:rsidRDefault="00A07EE1" w:rsidP="00701C21">
            <w:r w:rsidRPr="006A38F8">
              <w:t>Plan de Gestión de Riesgos</w:t>
            </w:r>
          </w:p>
        </w:tc>
        <w:tc>
          <w:tcPr>
            <w:tcW w:w="0" w:type="auto"/>
          </w:tcPr>
          <w:p w14:paraId="7F124C99" w14:textId="77777777" w:rsidR="00A07EE1" w:rsidRPr="006A38F8" w:rsidRDefault="00A07EE1" w:rsidP="00701C21">
            <w:r w:rsidRPr="006A38F8">
              <w:t>ER</w:t>
            </w:r>
          </w:p>
        </w:tc>
        <w:tc>
          <w:tcPr>
            <w:tcW w:w="0" w:type="auto"/>
          </w:tcPr>
          <w:p w14:paraId="7C119445" w14:textId="77777777" w:rsidR="00A07EE1" w:rsidRPr="006A38F8" w:rsidRDefault="00A07EE1" w:rsidP="00701C21">
            <w:r w:rsidRPr="006A38F8">
              <w:t>P</w:t>
            </w:r>
          </w:p>
        </w:tc>
        <w:tc>
          <w:tcPr>
            <w:tcW w:w="0" w:type="auto"/>
          </w:tcPr>
          <w:p w14:paraId="497223A9" w14:textId="77777777" w:rsidR="00A07EE1" w:rsidRPr="006A38F8" w:rsidRDefault="00D34C6C" w:rsidP="00701C21">
            <w:r w:rsidRPr="006A38F8">
              <w:t>P</w:t>
            </w:r>
          </w:p>
        </w:tc>
        <w:tc>
          <w:tcPr>
            <w:tcW w:w="0" w:type="auto"/>
          </w:tcPr>
          <w:p w14:paraId="3ACEE954" w14:textId="7FC5A861" w:rsidR="00A07EE1" w:rsidRPr="006A38F8" w:rsidRDefault="003A7FE6" w:rsidP="00701C21">
            <w:r w:rsidRPr="006A38F8">
              <w:t>C</w:t>
            </w:r>
          </w:p>
        </w:tc>
        <w:tc>
          <w:tcPr>
            <w:tcW w:w="0" w:type="auto"/>
          </w:tcPr>
          <w:p w14:paraId="2EDA1AAD" w14:textId="77777777" w:rsidR="00A07EE1" w:rsidRPr="006A38F8" w:rsidRDefault="00A07EE1" w:rsidP="00701C21">
            <w:r w:rsidRPr="006A38F8">
              <w:t>P</w:t>
            </w:r>
          </w:p>
        </w:tc>
        <w:tc>
          <w:tcPr>
            <w:tcW w:w="0" w:type="auto"/>
          </w:tcPr>
          <w:p w14:paraId="003E2C8D" w14:textId="77777777" w:rsidR="00A07EE1" w:rsidRPr="006A38F8" w:rsidRDefault="00A07EE1" w:rsidP="00701C21">
            <w:r w:rsidRPr="006A38F8">
              <w:t>P</w:t>
            </w:r>
          </w:p>
        </w:tc>
        <w:tc>
          <w:tcPr>
            <w:tcW w:w="0" w:type="auto"/>
          </w:tcPr>
          <w:p w14:paraId="6C3FDE8F" w14:textId="77777777" w:rsidR="00A07EE1" w:rsidRPr="006A38F8" w:rsidRDefault="00A07EE1" w:rsidP="00701C21"/>
        </w:tc>
      </w:tr>
      <w:tr w:rsidR="006A38F8" w:rsidRPr="006A38F8" w14:paraId="67565E5F" w14:textId="77777777" w:rsidTr="004F38B7">
        <w:tc>
          <w:tcPr>
            <w:tcW w:w="0" w:type="auto"/>
          </w:tcPr>
          <w:p w14:paraId="567324A6" w14:textId="77777777" w:rsidR="00A07EE1" w:rsidRPr="006A38F8" w:rsidRDefault="00A07EE1" w:rsidP="00701C21">
            <w:r w:rsidRPr="006A38F8">
              <w:t>Plan de Gestión de Cambios</w:t>
            </w:r>
          </w:p>
        </w:tc>
        <w:tc>
          <w:tcPr>
            <w:tcW w:w="0" w:type="auto"/>
          </w:tcPr>
          <w:p w14:paraId="1A51E3A7" w14:textId="77777777" w:rsidR="00A07EE1" w:rsidRPr="006A38F8" w:rsidRDefault="00A07EE1" w:rsidP="00701C21">
            <w:r w:rsidRPr="006A38F8">
              <w:t>ER</w:t>
            </w:r>
          </w:p>
        </w:tc>
        <w:tc>
          <w:tcPr>
            <w:tcW w:w="0" w:type="auto"/>
          </w:tcPr>
          <w:p w14:paraId="52972DFF" w14:textId="77777777" w:rsidR="00A07EE1" w:rsidRPr="006A38F8" w:rsidRDefault="00A07EE1" w:rsidP="00701C21">
            <w:r w:rsidRPr="006A38F8">
              <w:t>P</w:t>
            </w:r>
          </w:p>
        </w:tc>
        <w:tc>
          <w:tcPr>
            <w:tcW w:w="0" w:type="auto"/>
          </w:tcPr>
          <w:p w14:paraId="0CCC6F8C" w14:textId="77777777" w:rsidR="00A07EE1" w:rsidRPr="006A38F8" w:rsidRDefault="00D34C6C" w:rsidP="00701C21">
            <w:r w:rsidRPr="006A38F8">
              <w:t>P</w:t>
            </w:r>
          </w:p>
        </w:tc>
        <w:tc>
          <w:tcPr>
            <w:tcW w:w="0" w:type="auto"/>
          </w:tcPr>
          <w:p w14:paraId="19E01485" w14:textId="5CD98AC5" w:rsidR="00A07EE1" w:rsidRPr="006A38F8" w:rsidRDefault="003A7FE6" w:rsidP="00701C21">
            <w:r w:rsidRPr="006A38F8">
              <w:t>C</w:t>
            </w:r>
          </w:p>
        </w:tc>
        <w:tc>
          <w:tcPr>
            <w:tcW w:w="0" w:type="auto"/>
          </w:tcPr>
          <w:p w14:paraId="447FF0CF" w14:textId="77777777" w:rsidR="00A07EE1" w:rsidRPr="006A38F8" w:rsidRDefault="00A07EE1" w:rsidP="00701C21">
            <w:r w:rsidRPr="006A38F8">
              <w:t>P</w:t>
            </w:r>
          </w:p>
        </w:tc>
        <w:tc>
          <w:tcPr>
            <w:tcW w:w="0" w:type="auto"/>
          </w:tcPr>
          <w:p w14:paraId="7B45FB67" w14:textId="77777777" w:rsidR="00A07EE1" w:rsidRPr="006A38F8" w:rsidRDefault="00A07EE1" w:rsidP="00701C21">
            <w:r w:rsidRPr="006A38F8">
              <w:t>P</w:t>
            </w:r>
          </w:p>
        </w:tc>
        <w:tc>
          <w:tcPr>
            <w:tcW w:w="0" w:type="auto"/>
          </w:tcPr>
          <w:p w14:paraId="46CAA630" w14:textId="77777777" w:rsidR="00A07EE1" w:rsidRPr="006A38F8" w:rsidRDefault="00A07EE1" w:rsidP="00701C21"/>
        </w:tc>
      </w:tr>
      <w:tr w:rsidR="006A38F8" w:rsidRPr="006A38F8" w14:paraId="7D890B83" w14:textId="77777777" w:rsidTr="004F38B7">
        <w:tc>
          <w:tcPr>
            <w:tcW w:w="0" w:type="auto"/>
          </w:tcPr>
          <w:p w14:paraId="776F41AB" w14:textId="77777777" w:rsidR="00A07EE1" w:rsidRPr="006A38F8" w:rsidRDefault="00635894" w:rsidP="00701C21">
            <w:r w:rsidRPr="006A38F8">
              <w:t>Plan de Adquisición de Hardware</w:t>
            </w:r>
            <w:r w:rsidR="00A07EE1" w:rsidRPr="006A38F8">
              <w:t xml:space="preserve"> para pruebas</w:t>
            </w:r>
          </w:p>
        </w:tc>
        <w:tc>
          <w:tcPr>
            <w:tcW w:w="0" w:type="auto"/>
          </w:tcPr>
          <w:p w14:paraId="02373130" w14:textId="77777777" w:rsidR="00A07EE1" w:rsidRPr="006A38F8" w:rsidRDefault="00A07EE1" w:rsidP="00701C21">
            <w:r w:rsidRPr="006A38F8">
              <w:t>R</w:t>
            </w:r>
          </w:p>
        </w:tc>
        <w:tc>
          <w:tcPr>
            <w:tcW w:w="0" w:type="auto"/>
          </w:tcPr>
          <w:p w14:paraId="1A66BFDA" w14:textId="77777777" w:rsidR="00A07EE1" w:rsidRPr="006A38F8" w:rsidRDefault="00A07EE1" w:rsidP="00701C21">
            <w:r w:rsidRPr="006A38F8">
              <w:t>P</w:t>
            </w:r>
          </w:p>
        </w:tc>
        <w:tc>
          <w:tcPr>
            <w:tcW w:w="0" w:type="auto"/>
          </w:tcPr>
          <w:p w14:paraId="72DAD7A0" w14:textId="77777777" w:rsidR="00A07EE1" w:rsidRPr="006A38F8" w:rsidRDefault="00D34C6C" w:rsidP="00701C21">
            <w:r w:rsidRPr="006A38F8">
              <w:t>P</w:t>
            </w:r>
          </w:p>
        </w:tc>
        <w:tc>
          <w:tcPr>
            <w:tcW w:w="0" w:type="auto"/>
          </w:tcPr>
          <w:p w14:paraId="508F0644" w14:textId="7C4D8878" w:rsidR="00A07EE1" w:rsidRPr="006A38F8" w:rsidRDefault="003A7FE6" w:rsidP="00701C21">
            <w:r w:rsidRPr="006A38F8">
              <w:t>C</w:t>
            </w:r>
          </w:p>
        </w:tc>
        <w:tc>
          <w:tcPr>
            <w:tcW w:w="0" w:type="auto"/>
          </w:tcPr>
          <w:p w14:paraId="19F04356" w14:textId="77777777" w:rsidR="00A07EE1" w:rsidRPr="006A38F8" w:rsidRDefault="00A07EE1" w:rsidP="00701C21"/>
        </w:tc>
        <w:tc>
          <w:tcPr>
            <w:tcW w:w="0" w:type="auto"/>
          </w:tcPr>
          <w:p w14:paraId="3153EB8C" w14:textId="77777777" w:rsidR="00A07EE1" w:rsidRPr="006A38F8" w:rsidRDefault="00A07EE1" w:rsidP="00701C21">
            <w:r w:rsidRPr="006A38F8">
              <w:t>P</w:t>
            </w:r>
          </w:p>
        </w:tc>
        <w:tc>
          <w:tcPr>
            <w:tcW w:w="0" w:type="auto"/>
          </w:tcPr>
          <w:p w14:paraId="7B802143" w14:textId="77777777" w:rsidR="00A07EE1" w:rsidRPr="006A38F8" w:rsidRDefault="00A07EE1" w:rsidP="00701C21"/>
        </w:tc>
      </w:tr>
      <w:tr w:rsidR="006A38F8" w:rsidRPr="006A38F8" w14:paraId="7C514D68" w14:textId="77777777" w:rsidTr="004F38B7">
        <w:tc>
          <w:tcPr>
            <w:tcW w:w="0" w:type="auto"/>
          </w:tcPr>
          <w:p w14:paraId="0D8B8A51" w14:textId="77777777" w:rsidR="00A07EE1" w:rsidRPr="006A38F8" w:rsidRDefault="00A07EE1" w:rsidP="00701C21">
            <w:r w:rsidRPr="006A38F8">
              <w:t xml:space="preserve">Documento </w:t>
            </w:r>
            <w:r w:rsidR="00837736" w:rsidRPr="006A38F8">
              <w:t xml:space="preserve">Diagrama y </w:t>
            </w:r>
            <w:r w:rsidRPr="006A38F8">
              <w:t>Especificación de Casos de Uso</w:t>
            </w:r>
          </w:p>
        </w:tc>
        <w:tc>
          <w:tcPr>
            <w:tcW w:w="0" w:type="auto"/>
          </w:tcPr>
          <w:p w14:paraId="3D46044B" w14:textId="77777777" w:rsidR="00A07EE1" w:rsidRPr="006A38F8" w:rsidRDefault="00A07EE1" w:rsidP="00701C21">
            <w:r w:rsidRPr="006A38F8">
              <w:t>R</w:t>
            </w:r>
          </w:p>
        </w:tc>
        <w:tc>
          <w:tcPr>
            <w:tcW w:w="0" w:type="auto"/>
          </w:tcPr>
          <w:p w14:paraId="421F73EF" w14:textId="77777777" w:rsidR="00A07EE1" w:rsidRPr="006A38F8" w:rsidRDefault="00A07EE1" w:rsidP="00701C21">
            <w:r w:rsidRPr="006A38F8">
              <w:t>E</w:t>
            </w:r>
          </w:p>
        </w:tc>
        <w:tc>
          <w:tcPr>
            <w:tcW w:w="0" w:type="auto"/>
          </w:tcPr>
          <w:p w14:paraId="4BAF64A0" w14:textId="77777777" w:rsidR="00A07EE1" w:rsidRPr="006A38F8" w:rsidRDefault="00D34C6C" w:rsidP="00701C21">
            <w:r w:rsidRPr="006A38F8">
              <w:t>P</w:t>
            </w:r>
          </w:p>
        </w:tc>
        <w:tc>
          <w:tcPr>
            <w:tcW w:w="0" w:type="auto"/>
          </w:tcPr>
          <w:p w14:paraId="22B42EEF" w14:textId="1A1E9649" w:rsidR="00A07EE1" w:rsidRPr="006A38F8" w:rsidRDefault="003A7FE6" w:rsidP="00701C21">
            <w:r w:rsidRPr="006A38F8">
              <w:t>C</w:t>
            </w:r>
          </w:p>
        </w:tc>
        <w:tc>
          <w:tcPr>
            <w:tcW w:w="0" w:type="auto"/>
          </w:tcPr>
          <w:p w14:paraId="7579545F" w14:textId="77777777" w:rsidR="00A07EE1" w:rsidRPr="006A38F8" w:rsidRDefault="00A07EE1" w:rsidP="00701C21"/>
        </w:tc>
        <w:tc>
          <w:tcPr>
            <w:tcW w:w="0" w:type="auto"/>
          </w:tcPr>
          <w:p w14:paraId="4AA6C0A4" w14:textId="77777777" w:rsidR="00A07EE1" w:rsidRPr="006A38F8" w:rsidRDefault="00A07EE1" w:rsidP="00701C21"/>
        </w:tc>
        <w:tc>
          <w:tcPr>
            <w:tcW w:w="0" w:type="auto"/>
          </w:tcPr>
          <w:p w14:paraId="7A391E6E" w14:textId="77777777" w:rsidR="00A07EE1" w:rsidRPr="006A38F8" w:rsidRDefault="00A07EE1" w:rsidP="00701C21"/>
        </w:tc>
      </w:tr>
      <w:tr w:rsidR="006A38F8" w:rsidRPr="006A38F8" w14:paraId="14676C17" w14:textId="77777777" w:rsidTr="004F38B7">
        <w:tc>
          <w:tcPr>
            <w:tcW w:w="0" w:type="auto"/>
          </w:tcPr>
          <w:p w14:paraId="56137AE7" w14:textId="77777777" w:rsidR="00A07EE1" w:rsidRPr="006A38F8" w:rsidRDefault="00A07EE1" w:rsidP="00701C21">
            <w:r w:rsidRPr="006A38F8">
              <w:t>Documento Especificación de Requisitos de SW</w:t>
            </w:r>
          </w:p>
        </w:tc>
        <w:tc>
          <w:tcPr>
            <w:tcW w:w="0" w:type="auto"/>
          </w:tcPr>
          <w:p w14:paraId="445ECDF4" w14:textId="77777777" w:rsidR="00A07EE1" w:rsidRPr="006A38F8" w:rsidRDefault="00A07EE1" w:rsidP="00701C21">
            <w:r w:rsidRPr="006A38F8">
              <w:t>R</w:t>
            </w:r>
          </w:p>
        </w:tc>
        <w:tc>
          <w:tcPr>
            <w:tcW w:w="0" w:type="auto"/>
          </w:tcPr>
          <w:p w14:paraId="040FE1E9" w14:textId="77777777" w:rsidR="00A07EE1" w:rsidRPr="006A38F8" w:rsidRDefault="00A07EE1" w:rsidP="00701C21">
            <w:r w:rsidRPr="006A38F8">
              <w:t>E</w:t>
            </w:r>
          </w:p>
        </w:tc>
        <w:tc>
          <w:tcPr>
            <w:tcW w:w="0" w:type="auto"/>
          </w:tcPr>
          <w:p w14:paraId="705A5A12" w14:textId="77777777" w:rsidR="00A07EE1" w:rsidRPr="006A38F8" w:rsidRDefault="00D34C6C" w:rsidP="00701C21">
            <w:r w:rsidRPr="006A38F8">
              <w:t>P</w:t>
            </w:r>
          </w:p>
        </w:tc>
        <w:tc>
          <w:tcPr>
            <w:tcW w:w="0" w:type="auto"/>
          </w:tcPr>
          <w:p w14:paraId="553E47BE" w14:textId="106FFC0D" w:rsidR="00A07EE1" w:rsidRPr="006A38F8" w:rsidRDefault="003A7FE6" w:rsidP="00701C21">
            <w:r w:rsidRPr="006A38F8">
              <w:t>C</w:t>
            </w:r>
          </w:p>
        </w:tc>
        <w:tc>
          <w:tcPr>
            <w:tcW w:w="0" w:type="auto"/>
          </w:tcPr>
          <w:p w14:paraId="515330BE" w14:textId="77777777" w:rsidR="00A07EE1" w:rsidRPr="006A38F8" w:rsidRDefault="00A07EE1" w:rsidP="00701C21"/>
        </w:tc>
        <w:tc>
          <w:tcPr>
            <w:tcW w:w="0" w:type="auto"/>
          </w:tcPr>
          <w:p w14:paraId="7F81D85D" w14:textId="77777777" w:rsidR="00A07EE1" w:rsidRPr="006A38F8" w:rsidRDefault="00A07EE1" w:rsidP="00701C21"/>
        </w:tc>
        <w:tc>
          <w:tcPr>
            <w:tcW w:w="0" w:type="auto"/>
          </w:tcPr>
          <w:p w14:paraId="335664D7" w14:textId="77777777" w:rsidR="00A07EE1" w:rsidRPr="006A38F8" w:rsidRDefault="00A07EE1" w:rsidP="00701C21"/>
        </w:tc>
      </w:tr>
      <w:tr w:rsidR="006A38F8" w:rsidRPr="006A38F8" w14:paraId="45112231" w14:textId="77777777" w:rsidTr="004F38B7">
        <w:tc>
          <w:tcPr>
            <w:tcW w:w="0" w:type="auto"/>
          </w:tcPr>
          <w:p w14:paraId="5EAA7BFB" w14:textId="77777777" w:rsidR="00A07EE1" w:rsidRPr="006A38F8" w:rsidRDefault="00A07EE1" w:rsidP="00701C21">
            <w:r w:rsidRPr="006A38F8">
              <w:t>Especificación de Arquitectura de Alto Nivel</w:t>
            </w:r>
          </w:p>
        </w:tc>
        <w:tc>
          <w:tcPr>
            <w:tcW w:w="0" w:type="auto"/>
          </w:tcPr>
          <w:p w14:paraId="4D632CEA" w14:textId="77777777" w:rsidR="00A07EE1" w:rsidRPr="006A38F8" w:rsidRDefault="00A07EE1" w:rsidP="00701C21">
            <w:r w:rsidRPr="006A38F8">
              <w:t>R</w:t>
            </w:r>
          </w:p>
        </w:tc>
        <w:tc>
          <w:tcPr>
            <w:tcW w:w="0" w:type="auto"/>
          </w:tcPr>
          <w:p w14:paraId="70BEF9F3" w14:textId="77777777" w:rsidR="00A07EE1" w:rsidRPr="006A38F8" w:rsidRDefault="00D34C6C" w:rsidP="00701C21">
            <w:r w:rsidRPr="006A38F8">
              <w:t>P</w:t>
            </w:r>
          </w:p>
        </w:tc>
        <w:tc>
          <w:tcPr>
            <w:tcW w:w="0" w:type="auto"/>
          </w:tcPr>
          <w:p w14:paraId="6987E386" w14:textId="20AD9962" w:rsidR="00A07EE1" w:rsidRPr="006A38F8" w:rsidRDefault="00D34C6C" w:rsidP="00701C21">
            <w:r w:rsidRPr="006A38F8">
              <w:t>E</w:t>
            </w:r>
            <w:r w:rsidR="00500FF0">
              <w:t>C</w:t>
            </w:r>
          </w:p>
        </w:tc>
        <w:tc>
          <w:tcPr>
            <w:tcW w:w="0" w:type="auto"/>
          </w:tcPr>
          <w:p w14:paraId="1D307C73" w14:textId="30BBEF86" w:rsidR="00A07EE1" w:rsidRPr="006A38F8" w:rsidRDefault="003A7FE6" w:rsidP="00701C21">
            <w:r w:rsidRPr="006A38F8">
              <w:t>C</w:t>
            </w:r>
          </w:p>
        </w:tc>
        <w:tc>
          <w:tcPr>
            <w:tcW w:w="0" w:type="auto"/>
          </w:tcPr>
          <w:p w14:paraId="6823096A" w14:textId="77777777" w:rsidR="00A07EE1" w:rsidRPr="006A38F8" w:rsidRDefault="00A07EE1" w:rsidP="00701C21">
            <w:r w:rsidRPr="006A38F8">
              <w:t>P</w:t>
            </w:r>
          </w:p>
        </w:tc>
        <w:tc>
          <w:tcPr>
            <w:tcW w:w="0" w:type="auto"/>
          </w:tcPr>
          <w:p w14:paraId="232D05D8" w14:textId="77777777" w:rsidR="00A07EE1" w:rsidRPr="006A38F8" w:rsidRDefault="00A07EE1" w:rsidP="00701C21">
            <w:r w:rsidRPr="006A38F8">
              <w:t>P</w:t>
            </w:r>
          </w:p>
        </w:tc>
        <w:tc>
          <w:tcPr>
            <w:tcW w:w="0" w:type="auto"/>
          </w:tcPr>
          <w:p w14:paraId="1145FD3F" w14:textId="77777777" w:rsidR="00A07EE1" w:rsidRPr="006A38F8" w:rsidRDefault="00A07EE1" w:rsidP="00701C21"/>
        </w:tc>
      </w:tr>
      <w:tr w:rsidR="006A38F8" w:rsidRPr="006A38F8" w14:paraId="4C73D67D" w14:textId="77777777" w:rsidTr="004F38B7">
        <w:tc>
          <w:tcPr>
            <w:tcW w:w="0" w:type="auto"/>
          </w:tcPr>
          <w:p w14:paraId="3D599681" w14:textId="77777777" w:rsidR="00A07EE1" w:rsidRPr="006A38F8" w:rsidRDefault="00A07EE1" w:rsidP="00701C21">
            <w:r w:rsidRPr="006A38F8">
              <w:t>Especificación de Pruebas Funcionales</w:t>
            </w:r>
          </w:p>
        </w:tc>
        <w:tc>
          <w:tcPr>
            <w:tcW w:w="0" w:type="auto"/>
          </w:tcPr>
          <w:p w14:paraId="30EFB180" w14:textId="77777777" w:rsidR="00A07EE1" w:rsidRPr="006A38F8" w:rsidRDefault="00A07EE1" w:rsidP="00701C21">
            <w:r w:rsidRPr="006A38F8">
              <w:t>R</w:t>
            </w:r>
          </w:p>
        </w:tc>
        <w:tc>
          <w:tcPr>
            <w:tcW w:w="0" w:type="auto"/>
          </w:tcPr>
          <w:p w14:paraId="76793EC8" w14:textId="77777777" w:rsidR="00A07EE1" w:rsidRPr="006A38F8" w:rsidRDefault="00A07EE1" w:rsidP="00701C21">
            <w:r w:rsidRPr="006A38F8">
              <w:t>E</w:t>
            </w:r>
          </w:p>
        </w:tc>
        <w:tc>
          <w:tcPr>
            <w:tcW w:w="0" w:type="auto"/>
          </w:tcPr>
          <w:p w14:paraId="246A8335" w14:textId="77777777" w:rsidR="00A07EE1" w:rsidRPr="006A38F8" w:rsidRDefault="00D34C6C" w:rsidP="00701C21">
            <w:r w:rsidRPr="006A38F8">
              <w:t>P</w:t>
            </w:r>
          </w:p>
        </w:tc>
        <w:tc>
          <w:tcPr>
            <w:tcW w:w="0" w:type="auto"/>
          </w:tcPr>
          <w:p w14:paraId="2538482B" w14:textId="3EE21B12" w:rsidR="00A07EE1" w:rsidRPr="006A38F8" w:rsidRDefault="003A7FE6" w:rsidP="00701C21">
            <w:r w:rsidRPr="006A38F8">
              <w:t>C</w:t>
            </w:r>
          </w:p>
        </w:tc>
        <w:tc>
          <w:tcPr>
            <w:tcW w:w="0" w:type="auto"/>
          </w:tcPr>
          <w:p w14:paraId="7B357122" w14:textId="77777777" w:rsidR="00A07EE1" w:rsidRPr="006A38F8" w:rsidRDefault="00A07EE1" w:rsidP="00701C21">
            <w:r w:rsidRPr="006A38F8">
              <w:t>P</w:t>
            </w:r>
          </w:p>
        </w:tc>
        <w:tc>
          <w:tcPr>
            <w:tcW w:w="0" w:type="auto"/>
          </w:tcPr>
          <w:p w14:paraId="4C422B8C" w14:textId="77777777" w:rsidR="00A07EE1" w:rsidRPr="006A38F8" w:rsidRDefault="00A07EE1" w:rsidP="00701C21">
            <w:r w:rsidRPr="006A38F8">
              <w:t>P</w:t>
            </w:r>
          </w:p>
        </w:tc>
        <w:tc>
          <w:tcPr>
            <w:tcW w:w="0" w:type="auto"/>
          </w:tcPr>
          <w:p w14:paraId="218D7FFD" w14:textId="77777777" w:rsidR="00A07EE1" w:rsidRPr="006A38F8" w:rsidRDefault="00A07EE1" w:rsidP="00701C21"/>
        </w:tc>
      </w:tr>
      <w:tr w:rsidR="007D3A87" w:rsidRPr="006A38F8" w14:paraId="5B5F9345" w14:textId="77777777" w:rsidTr="004F38B7">
        <w:tc>
          <w:tcPr>
            <w:tcW w:w="0" w:type="auto"/>
          </w:tcPr>
          <w:p w14:paraId="1D1C9A35" w14:textId="5A3676ED" w:rsidR="007D3A87" w:rsidRPr="006A38F8" w:rsidRDefault="007D3A87" w:rsidP="00701C21">
            <w:r>
              <w:t>Documento Técnico de Desarrollo (Codificación)</w:t>
            </w:r>
          </w:p>
        </w:tc>
        <w:tc>
          <w:tcPr>
            <w:tcW w:w="0" w:type="auto"/>
          </w:tcPr>
          <w:p w14:paraId="6D549CF2" w14:textId="01B6A3DD" w:rsidR="007D3A87" w:rsidRPr="006A38F8" w:rsidRDefault="007D3A87" w:rsidP="00701C21">
            <w:r>
              <w:t>E</w:t>
            </w:r>
          </w:p>
        </w:tc>
        <w:tc>
          <w:tcPr>
            <w:tcW w:w="0" w:type="auto"/>
          </w:tcPr>
          <w:p w14:paraId="6215EADF" w14:textId="56B90444" w:rsidR="007D3A87" w:rsidRPr="006A38F8" w:rsidRDefault="007D3A87" w:rsidP="00701C21">
            <w:r>
              <w:t>P</w:t>
            </w:r>
          </w:p>
        </w:tc>
        <w:tc>
          <w:tcPr>
            <w:tcW w:w="0" w:type="auto"/>
          </w:tcPr>
          <w:p w14:paraId="7DE049B2" w14:textId="12E57A47" w:rsidR="007D3A87" w:rsidRPr="006A38F8" w:rsidRDefault="007D3A87" w:rsidP="00701C21">
            <w:r>
              <w:t>P</w:t>
            </w:r>
          </w:p>
        </w:tc>
        <w:tc>
          <w:tcPr>
            <w:tcW w:w="0" w:type="auto"/>
          </w:tcPr>
          <w:p w14:paraId="207825F4" w14:textId="40CF9110" w:rsidR="007D3A87" w:rsidRPr="006A38F8" w:rsidRDefault="007D3A87" w:rsidP="00701C21">
            <w:r>
              <w:t>C</w:t>
            </w:r>
          </w:p>
        </w:tc>
        <w:tc>
          <w:tcPr>
            <w:tcW w:w="0" w:type="auto"/>
          </w:tcPr>
          <w:p w14:paraId="3C54D7E2" w14:textId="75FCE3A8" w:rsidR="007D3A87" w:rsidRPr="006A38F8" w:rsidRDefault="007D3A87" w:rsidP="00701C21">
            <w:r>
              <w:t>P</w:t>
            </w:r>
          </w:p>
        </w:tc>
        <w:tc>
          <w:tcPr>
            <w:tcW w:w="0" w:type="auto"/>
          </w:tcPr>
          <w:p w14:paraId="1DEAD591" w14:textId="767D526A" w:rsidR="007D3A87" w:rsidRPr="006A38F8" w:rsidRDefault="007D3A87" w:rsidP="00701C21">
            <w:r>
              <w:t>E</w:t>
            </w:r>
          </w:p>
        </w:tc>
        <w:tc>
          <w:tcPr>
            <w:tcW w:w="0" w:type="auto"/>
          </w:tcPr>
          <w:p w14:paraId="550FD4B2" w14:textId="77777777" w:rsidR="007D3A87" w:rsidRPr="006A38F8" w:rsidRDefault="007D3A87" w:rsidP="00701C21"/>
        </w:tc>
      </w:tr>
      <w:tr w:rsidR="006A38F8" w:rsidRPr="006A38F8" w14:paraId="28A7AD43" w14:textId="77777777" w:rsidTr="004F38B7">
        <w:tc>
          <w:tcPr>
            <w:tcW w:w="0" w:type="auto"/>
          </w:tcPr>
          <w:p w14:paraId="12F8617D" w14:textId="77777777" w:rsidR="00A07EE1" w:rsidRPr="006A38F8" w:rsidRDefault="00A07EE1" w:rsidP="00701C21">
            <w:r w:rsidRPr="006A38F8">
              <w:t>Manual de Producto</w:t>
            </w:r>
          </w:p>
        </w:tc>
        <w:tc>
          <w:tcPr>
            <w:tcW w:w="0" w:type="auto"/>
          </w:tcPr>
          <w:p w14:paraId="5DC0B759" w14:textId="77777777" w:rsidR="00A07EE1" w:rsidRPr="006A38F8" w:rsidRDefault="00A07EE1" w:rsidP="00701C21">
            <w:r w:rsidRPr="006A38F8">
              <w:t>R</w:t>
            </w:r>
          </w:p>
        </w:tc>
        <w:tc>
          <w:tcPr>
            <w:tcW w:w="0" w:type="auto"/>
          </w:tcPr>
          <w:p w14:paraId="4546C15A" w14:textId="77777777" w:rsidR="00A07EE1" w:rsidRPr="006A38F8" w:rsidRDefault="00A07EE1" w:rsidP="00701C21">
            <w:r w:rsidRPr="006A38F8">
              <w:t>E</w:t>
            </w:r>
          </w:p>
        </w:tc>
        <w:tc>
          <w:tcPr>
            <w:tcW w:w="0" w:type="auto"/>
          </w:tcPr>
          <w:p w14:paraId="46746260" w14:textId="77777777" w:rsidR="00A07EE1" w:rsidRPr="006A38F8" w:rsidRDefault="00D34C6C" w:rsidP="00701C21">
            <w:r w:rsidRPr="006A38F8">
              <w:t>P</w:t>
            </w:r>
          </w:p>
        </w:tc>
        <w:tc>
          <w:tcPr>
            <w:tcW w:w="0" w:type="auto"/>
          </w:tcPr>
          <w:p w14:paraId="79EEDE0E" w14:textId="03354C8C" w:rsidR="00A07EE1" w:rsidRPr="006A38F8" w:rsidRDefault="00D34C6C" w:rsidP="00701C21">
            <w:r w:rsidRPr="006A38F8">
              <w:t>C</w:t>
            </w:r>
          </w:p>
        </w:tc>
        <w:tc>
          <w:tcPr>
            <w:tcW w:w="0" w:type="auto"/>
          </w:tcPr>
          <w:p w14:paraId="5BC9AF7A" w14:textId="77777777" w:rsidR="00A07EE1" w:rsidRPr="006A38F8" w:rsidRDefault="00A07EE1" w:rsidP="00701C21">
            <w:r w:rsidRPr="006A38F8">
              <w:t>P</w:t>
            </w:r>
          </w:p>
        </w:tc>
        <w:tc>
          <w:tcPr>
            <w:tcW w:w="0" w:type="auto"/>
          </w:tcPr>
          <w:p w14:paraId="635DC6D7" w14:textId="77777777" w:rsidR="00A07EE1" w:rsidRPr="006A38F8" w:rsidRDefault="00A07EE1" w:rsidP="00701C21">
            <w:r w:rsidRPr="006A38F8">
              <w:t>P</w:t>
            </w:r>
          </w:p>
        </w:tc>
        <w:tc>
          <w:tcPr>
            <w:tcW w:w="0" w:type="auto"/>
          </w:tcPr>
          <w:p w14:paraId="1FA2190C" w14:textId="77777777" w:rsidR="00A07EE1" w:rsidRPr="006A38F8" w:rsidRDefault="00A07EE1" w:rsidP="00701C21"/>
        </w:tc>
      </w:tr>
      <w:tr w:rsidR="006A38F8" w:rsidRPr="006A38F8" w14:paraId="648A4B85" w14:textId="77777777" w:rsidTr="004F38B7">
        <w:tc>
          <w:tcPr>
            <w:tcW w:w="0" w:type="auto"/>
          </w:tcPr>
          <w:p w14:paraId="43AEBD41" w14:textId="77777777" w:rsidR="00A07EE1" w:rsidRPr="006A38F8" w:rsidRDefault="00D34C6C" w:rsidP="00701C21">
            <w:r w:rsidRPr="006A38F8">
              <w:t>Informes de A</w:t>
            </w:r>
            <w:r w:rsidR="00A07EE1" w:rsidRPr="006A38F8">
              <w:t>vance</w:t>
            </w:r>
          </w:p>
        </w:tc>
        <w:tc>
          <w:tcPr>
            <w:tcW w:w="0" w:type="auto"/>
          </w:tcPr>
          <w:p w14:paraId="219F3F41" w14:textId="77777777" w:rsidR="00A07EE1" w:rsidRPr="006A38F8" w:rsidRDefault="00A07EE1" w:rsidP="00701C21">
            <w:r w:rsidRPr="006A38F8">
              <w:t>ER</w:t>
            </w:r>
          </w:p>
        </w:tc>
        <w:tc>
          <w:tcPr>
            <w:tcW w:w="0" w:type="auto"/>
          </w:tcPr>
          <w:p w14:paraId="754A75E1" w14:textId="77777777" w:rsidR="00A07EE1" w:rsidRPr="006A38F8" w:rsidRDefault="00A07EE1" w:rsidP="00701C21">
            <w:r w:rsidRPr="006A38F8">
              <w:t>P</w:t>
            </w:r>
          </w:p>
        </w:tc>
        <w:tc>
          <w:tcPr>
            <w:tcW w:w="0" w:type="auto"/>
          </w:tcPr>
          <w:p w14:paraId="44992DB4" w14:textId="77777777" w:rsidR="00A07EE1" w:rsidRPr="006A38F8" w:rsidRDefault="00D34C6C" w:rsidP="00701C21">
            <w:r w:rsidRPr="006A38F8">
              <w:t>P</w:t>
            </w:r>
          </w:p>
        </w:tc>
        <w:tc>
          <w:tcPr>
            <w:tcW w:w="0" w:type="auto"/>
          </w:tcPr>
          <w:p w14:paraId="437B1AB2" w14:textId="2EC64385" w:rsidR="00A07EE1" w:rsidRPr="006A38F8" w:rsidRDefault="003A7FE6" w:rsidP="00701C21">
            <w:r w:rsidRPr="006A38F8">
              <w:t>C</w:t>
            </w:r>
          </w:p>
        </w:tc>
        <w:tc>
          <w:tcPr>
            <w:tcW w:w="0" w:type="auto"/>
          </w:tcPr>
          <w:p w14:paraId="64BC035E" w14:textId="77777777" w:rsidR="00A07EE1" w:rsidRPr="006A38F8" w:rsidRDefault="00A07EE1" w:rsidP="00701C21">
            <w:r w:rsidRPr="006A38F8">
              <w:t>P</w:t>
            </w:r>
          </w:p>
        </w:tc>
        <w:tc>
          <w:tcPr>
            <w:tcW w:w="0" w:type="auto"/>
          </w:tcPr>
          <w:p w14:paraId="1BDA0BC9" w14:textId="77777777" w:rsidR="00A07EE1" w:rsidRPr="006A38F8" w:rsidRDefault="00A07EE1" w:rsidP="00701C21">
            <w:r w:rsidRPr="006A38F8">
              <w:t>P</w:t>
            </w:r>
          </w:p>
        </w:tc>
        <w:tc>
          <w:tcPr>
            <w:tcW w:w="0" w:type="auto"/>
          </w:tcPr>
          <w:p w14:paraId="1702E14F" w14:textId="77777777" w:rsidR="00A07EE1" w:rsidRPr="006A38F8" w:rsidRDefault="00A07EE1" w:rsidP="00701C21"/>
        </w:tc>
      </w:tr>
      <w:tr w:rsidR="006A38F8" w:rsidRPr="006A38F8" w14:paraId="75612138" w14:textId="77777777" w:rsidTr="004F38B7">
        <w:tc>
          <w:tcPr>
            <w:tcW w:w="0" w:type="auto"/>
          </w:tcPr>
          <w:p w14:paraId="28801385" w14:textId="77777777" w:rsidR="00A07EE1" w:rsidRPr="006A38F8" w:rsidRDefault="00A07EE1" w:rsidP="00701C21">
            <w:r w:rsidRPr="006A38F8">
              <w:t>Minutas de Reunión</w:t>
            </w:r>
          </w:p>
        </w:tc>
        <w:tc>
          <w:tcPr>
            <w:tcW w:w="0" w:type="auto"/>
          </w:tcPr>
          <w:p w14:paraId="5479A5DD" w14:textId="77777777" w:rsidR="00A07EE1" w:rsidRPr="006A38F8" w:rsidRDefault="00A07EE1" w:rsidP="00701C21">
            <w:r w:rsidRPr="006A38F8">
              <w:t>ER</w:t>
            </w:r>
          </w:p>
        </w:tc>
        <w:tc>
          <w:tcPr>
            <w:tcW w:w="0" w:type="auto"/>
          </w:tcPr>
          <w:p w14:paraId="59DCF33D" w14:textId="77777777" w:rsidR="00A07EE1" w:rsidRPr="006A38F8" w:rsidRDefault="00A07EE1" w:rsidP="00701C21">
            <w:r w:rsidRPr="006A38F8">
              <w:t>P</w:t>
            </w:r>
          </w:p>
        </w:tc>
        <w:tc>
          <w:tcPr>
            <w:tcW w:w="0" w:type="auto"/>
          </w:tcPr>
          <w:p w14:paraId="0C6C50D7" w14:textId="77777777" w:rsidR="00A07EE1" w:rsidRPr="006A38F8" w:rsidRDefault="00D34C6C" w:rsidP="00701C21">
            <w:r w:rsidRPr="006A38F8">
              <w:t>P</w:t>
            </w:r>
          </w:p>
        </w:tc>
        <w:tc>
          <w:tcPr>
            <w:tcW w:w="0" w:type="auto"/>
          </w:tcPr>
          <w:p w14:paraId="32660E3D" w14:textId="071902B0" w:rsidR="00A07EE1" w:rsidRPr="006A38F8" w:rsidRDefault="003A7FE6" w:rsidP="00701C21">
            <w:r w:rsidRPr="006A38F8">
              <w:t>C</w:t>
            </w:r>
          </w:p>
        </w:tc>
        <w:tc>
          <w:tcPr>
            <w:tcW w:w="0" w:type="auto"/>
          </w:tcPr>
          <w:p w14:paraId="103D149A" w14:textId="77777777" w:rsidR="00A07EE1" w:rsidRPr="006A38F8" w:rsidRDefault="00A07EE1" w:rsidP="00701C21">
            <w:r w:rsidRPr="006A38F8">
              <w:t>P</w:t>
            </w:r>
          </w:p>
        </w:tc>
        <w:tc>
          <w:tcPr>
            <w:tcW w:w="0" w:type="auto"/>
          </w:tcPr>
          <w:p w14:paraId="124C14A4" w14:textId="77777777" w:rsidR="00A07EE1" w:rsidRPr="006A38F8" w:rsidRDefault="00A07EE1" w:rsidP="00701C21">
            <w:r w:rsidRPr="006A38F8">
              <w:t>P</w:t>
            </w:r>
          </w:p>
        </w:tc>
        <w:tc>
          <w:tcPr>
            <w:tcW w:w="0" w:type="auto"/>
          </w:tcPr>
          <w:p w14:paraId="0BC09001" w14:textId="77777777" w:rsidR="00A07EE1" w:rsidRPr="006A38F8" w:rsidRDefault="00A07EE1" w:rsidP="00701C21"/>
        </w:tc>
      </w:tr>
      <w:tr w:rsidR="006A38F8" w:rsidRPr="006A38F8" w14:paraId="4CA87879" w14:textId="77777777" w:rsidTr="004F38B7">
        <w:tc>
          <w:tcPr>
            <w:tcW w:w="0" w:type="auto"/>
          </w:tcPr>
          <w:p w14:paraId="4128731D" w14:textId="77777777" w:rsidR="00A07EE1" w:rsidRPr="006A38F8" w:rsidRDefault="00A07EE1" w:rsidP="00701C21">
            <w:r w:rsidRPr="006A38F8">
              <w:t>Informes de Desvíos</w:t>
            </w:r>
          </w:p>
        </w:tc>
        <w:tc>
          <w:tcPr>
            <w:tcW w:w="0" w:type="auto"/>
          </w:tcPr>
          <w:p w14:paraId="47D4E97D" w14:textId="77777777" w:rsidR="00A07EE1" w:rsidRPr="006A38F8" w:rsidRDefault="00A07EE1" w:rsidP="00701C21">
            <w:r w:rsidRPr="006A38F8">
              <w:t>ER</w:t>
            </w:r>
          </w:p>
        </w:tc>
        <w:tc>
          <w:tcPr>
            <w:tcW w:w="0" w:type="auto"/>
          </w:tcPr>
          <w:p w14:paraId="4E0E44F7" w14:textId="77777777" w:rsidR="00A07EE1" w:rsidRPr="006A38F8" w:rsidRDefault="00A07EE1" w:rsidP="00701C21">
            <w:r w:rsidRPr="006A38F8">
              <w:t>P</w:t>
            </w:r>
          </w:p>
        </w:tc>
        <w:tc>
          <w:tcPr>
            <w:tcW w:w="0" w:type="auto"/>
          </w:tcPr>
          <w:p w14:paraId="1478886E" w14:textId="77777777" w:rsidR="00A07EE1" w:rsidRPr="006A38F8" w:rsidRDefault="00D34C6C" w:rsidP="00701C21">
            <w:r w:rsidRPr="006A38F8">
              <w:t>P</w:t>
            </w:r>
          </w:p>
        </w:tc>
        <w:tc>
          <w:tcPr>
            <w:tcW w:w="0" w:type="auto"/>
          </w:tcPr>
          <w:p w14:paraId="6F16AF7C" w14:textId="6588DB59" w:rsidR="00A07EE1" w:rsidRPr="006A38F8" w:rsidRDefault="003A7FE6" w:rsidP="00701C21">
            <w:r w:rsidRPr="006A38F8">
              <w:t>C</w:t>
            </w:r>
          </w:p>
        </w:tc>
        <w:tc>
          <w:tcPr>
            <w:tcW w:w="0" w:type="auto"/>
          </w:tcPr>
          <w:p w14:paraId="54572BD8" w14:textId="77777777" w:rsidR="00A07EE1" w:rsidRPr="006A38F8" w:rsidRDefault="00A07EE1" w:rsidP="00701C21">
            <w:r w:rsidRPr="006A38F8">
              <w:t>P</w:t>
            </w:r>
          </w:p>
        </w:tc>
        <w:tc>
          <w:tcPr>
            <w:tcW w:w="0" w:type="auto"/>
          </w:tcPr>
          <w:p w14:paraId="2F39EACA" w14:textId="77777777" w:rsidR="00A07EE1" w:rsidRPr="006A38F8" w:rsidRDefault="00A07EE1" w:rsidP="00701C21">
            <w:r w:rsidRPr="006A38F8">
              <w:t>P</w:t>
            </w:r>
          </w:p>
        </w:tc>
        <w:tc>
          <w:tcPr>
            <w:tcW w:w="0" w:type="auto"/>
          </w:tcPr>
          <w:p w14:paraId="5BF121BF" w14:textId="77777777" w:rsidR="00A07EE1" w:rsidRPr="006A38F8" w:rsidRDefault="00A07EE1" w:rsidP="00701C21"/>
        </w:tc>
      </w:tr>
      <w:tr w:rsidR="006A38F8" w:rsidRPr="006A38F8" w14:paraId="08A8E428" w14:textId="77777777" w:rsidTr="004F38B7">
        <w:tc>
          <w:tcPr>
            <w:tcW w:w="0" w:type="auto"/>
          </w:tcPr>
          <w:p w14:paraId="76229CDC" w14:textId="77777777" w:rsidR="00A07EE1" w:rsidRPr="006A38F8" w:rsidRDefault="00A07EE1" w:rsidP="00701C21">
            <w:r w:rsidRPr="006A38F8">
              <w:t>Diagramas de Entidad-Relación, Relacional, Diccionario de Datos</w:t>
            </w:r>
          </w:p>
        </w:tc>
        <w:tc>
          <w:tcPr>
            <w:tcW w:w="0" w:type="auto"/>
          </w:tcPr>
          <w:p w14:paraId="28E89B22" w14:textId="77777777" w:rsidR="00A07EE1" w:rsidRPr="006A38F8" w:rsidRDefault="00A07EE1" w:rsidP="00701C21">
            <w:r w:rsidRPr="006A38F8">
              <w:t>R</w:t>
            </w:r>
          </w:p>
        </w:tc>
        <w:tc>
          <w:tcPr>
            <w:tcW w:w="0" w:type="auto"/>
          </w:tcPr>
          <w:p w14:paraId="7E9440E3" w14:textId="77777777" w:rsidR="00A07EE1" w:rsidRPr="006A38F8" w:rsidRDefault="00A07EE1" w:rsidP="00701C21">
            <w:r w:rsidRPr="006A38F8">
              <w:t>P</w:t>
            </w:r>
          </w:p>
        </w:tc>
        <w:tc>
          <w:tcPr>
            <w:tcW w:w="0" w:type="auto"/>
          </w:tcPr>
          <w:p w14:paraId="188A46FE" w14:textId="77777777" w:rsidR="00A07EE1" w:rsidRPr="006A38F8" w:rsidRDefault="00D34C6C" w:rsidP="00701C21">
            <w:r w:rsidRPr="006A38F8">
              <w:t>E</w:t>
            </w:r>
          </w:p>
        </w:tc>
        <w:tc>
          <w:tcPr>
            <w:tcW w:w="0" w:type="auto"/>
          </w:tcPr>
          <w:p w14:paraId="0BD241F0" w14:textId="68BAB14E" w:rsidR="00A07EE1" w:rsidRPr="006A38F8" w:rsidRDefault="00957556" w:rsidP="00701C21">
            <w:r w:rsidRPr="006A38F8">
              <w:t>C</w:t>
            </w:r>
          </w:p>
        </w:tc>
        <w:tc>
          <w:tcPr>
            <w:tcW w:w="0" w:type="auto"/>
          </w:tcPr>
          <w:p w14:paraId="1C38487D" w14:textId="77777777" w:rsidR="00A07EE1" w:rsidRPr="006A38F8" w:rsidRDefault="00D34C6C" w:rsidP="00701C21">
            <w:r w:rsidRPr="006A38F8">
              <w:t>P</w:t>
            </w:r>
          </w:p>
        </w:tc>
        <w:tc>
          <w:tcPr>
            <w:tcW w:w="0" w:type="auto"/>
          </w:tcPr>
          <w:p w14:paraId="3641B502" w14:textId="77777777" w:rsidR="00A07EE1" w:rsidRPr="006A38F8" w:rsidRDefault="00A07EE1" w:rsidP="00701C21">
            <w:r w:rsidRPr="006A38F8">
              <w:t>P</w:t>
            </w:r>
          </w:p>
        </w:tc>
        <w:tc>
          <w:tcPr>
            <w:tcW w:w="0" w:type="auto"/>
          </w:tcPr>
          <w:p w14:paraId="11C9E027" w14:textId="77777777" w:rsidR="00A07EE1" w:rsidRPr="006A38F8" w:rsidRDefault="00A07EE1" w:rsidP="00701C21"/>
        </w:tc>
      </w:tr>
      <w:tr w:rsidR="006A38F8" w:rsidRPr="006A38F8" w14:paraId="4B7E7CB3" w14:textId="77777777" w:rsidTr="004F38B7">
        <w:tc>
          <w:tcPr>
            <w:tcW w:w="0" w:type="auto"/>
          </w:tcPr>
          <w:p w14:paraId="5245778C" w14:textId="77777777" w:rsidR="00A07EE1" w:rsidRPr="006A38F8" w:rsidRDefault="00A07EE1" w:rsidP="00701C21">
            <w:r w:rsidRPr="006A38F8">
              <w:t xml:space="preserve">Diagramas de Objetos, Clases, </w:t>
            </w:r>
            <w:r w:rsidRPr="006A38F8">
              <w:lastRenderedPageBreak/>
              <w:t>Secuencia, Componentes, y Actividad</w:t>
            </w:r>
          </w:p>
        </w:tc>
        <w:tc>
          <w:tcPr>
            <w:tcW w:w="0" w:type="auto"/>
          </w:tcPr>
          <w:p w14:paraId="4E08055C" w14:textId="77777777" w:rsidR="00A07EE1" w:rsidRPr="006A38F8" w:rsidRDefault="00A07EE1" w:rsidP="00701C21">
            <w:r w:rsidRPr="006A38F8">
              <w:lastRenderedPageBreak/>
              <w:t>R</w:t>
            </w:r>
          </w:p>
        </w:tc>
        <w:tc>
          <w:tcPr>
            <w:tcW w:w="0" w:type="auto"/>
          </w:tcPr>
          <w:p w14:paraId="24C2698C" w14:textId="77777777" w:rsidR="00A07EE1" w:rsidRPr="006A38F8" w:rsidRDefault="00A07EE1" w:rsidP="00701C21">
            <w:r w:rsidRPr="006A38F8">
              <w:t>P</w:t>
            </w:r>
          </w:p>
        </w:tc>
        <w:tc>
          <w:tcPr>
            <w:tcW w:w="0" w:type="auto"/>
          </w:tcPr>
          <w:p w14:paraId="5157F281" w14:textId="77777777" w:rsidR="00A07EE1" w:rsidRPr="006A38F8" w:rsidRDefault="00D34C6C" w:rsidP="00701C21">
            <w:r w:rsidRPr="006A38F8">
              <w:t>E</w:t>
            </w:r>
          </w:p>
        </w:tc>
        <w:tc>
          <w:tcPr>
            <w:tcW w:w="0" w:type="auto"/>
          </w:tcPr>
          <w:p w14:paraId="35FF261E" w14:textId="5645D2F3" w:rsidR="00A07EE1" w:rsidRPr="006A38F8" w:rsidRDefault="00957556" w:rsidP="00701C21">
            <w:r w:rsidRPr="006A38F8">
              <w:t>C</w:t>
            </w:r>
          </w:p>
        </w:tc>
        <w:tc>
          <w:tcPr>
            <w:tcW w:w="0" w:type="auto"/>
          </w:tcPr>
          <w:p w14:paraId="18660BEA" w14:textId="77777777" w:rsidR="00A07EE1" w:rsidRPr="006A38F8" w:rsidRDefault="00A07EE1" w:rsidP="00701C21">
            <w:r w:rsidRPr="006A38F8">
              <w:t>P</w:t>
            </w:r>
          </w:p>
        </w:tc>
        <w:tc>
          <w:tcPr>
            <w:tcW w:w="0" w:type="auto"/>
          </w:tcPr>
          <w:p w14:paraId="1DE3E0A2" w14:textId="77777777" w:rsidR="00A07EE1" w:rsidRPr="006A38F8" w:rsidRDefault="00D34C6C" w:rsidP="00701C21">
            <w:r w:rsidRPr="006A38F8">
              <w:t>P</w:t>
            </w:r>
          </w:p>
        </w:tc>
        <w:tc>
          <w:tcPr>
            <w:tcW w:w="0" w:type="auto"/>
          </w:tcPr>
          <w:p w14:paraId="4A2D6B69" w14:textId="77777777" w:rsidR="00A07EE1" w:rsidRPr="006A38F8" w:rsidRDefault="00A07EE1" w:rsidP="00701C21"/>
        </w:tc>
      </w:tr>
      <w:tr w:rsidR="006A38F8" w:rsidRPr="006A38F8" w14:paraId="09240AE2" w14:textId="77777777" w:rsidTr="004F38B7">
        <w:tc>
          <w:tcPr>
            <w:tcW w:w="0" w:type="auto"/>
          </w:tcPr>
          <w:p w14:paraId="415E0B0A" w14:textId="601CBE6D" w:rsidR="00957556" w:rsidRPr="006A38F8" w:rsidRDefault="006A38F8" w:rsidP="006A38F8">
            <w:r>
              <w:t xml:space="preserve">Informe: </w:t>
            </w:r>
            <w:r w:rsidR="00957556" w:rsidRPr="006A38F8">
              <w:t xml:space="preserve">Resultados de </w:t>
            </w:r>
            <w:r>
              <w:t>Ejecución</w:t>
            </w:r>
            <w:r w:rsidR="00957556" w:rsidRPr="006A38F8">
              <w:t xml:space="preserve"> de </w:t>
            </w:r>
            <w:r>
              <w:t>Casos de Pruebas</w:t>
            </w:r>
          </w:p>
        </w:tc>
        <w:tc>
          <w:tcPr>
            <w:tcW w:w="0" w:type="auto"/>
          </w:tcPr>
          <w:p w14:paraId="4FDA4391" w14:textId="3F88D0FA" w:rsidR="00957556" w:rsidRPr="006A38F8" w:rsidRDefault="003A7FE6" w:rsidP="00701C21">
            <w:r w:rsidRPr="006A38F8">
              <w:t>R</w:t>
            </w:r>
          </w:p>
        </w:tc>
        <w:tc>
          <w:tcPr>
            <w:tcW w:w="0" w:type="auto"/>
          </w:tcPr>
          <w:p w14:paraId="035EEFB7" w14:textId="238E3E53" w:rsidR="00957556" w:rsidRPr="006A38F8" w:rsidRDefault="003A7FE6" w:rsidP="00701C21">
            <w:r w:rsidRPr="006A38F8">
              <w:t>E</w:t>
            </w:r>
          </w:p>
        </w:tc>
        <w:tc>
          <w:tcPr>
            <w:tcW w:w="0" w:type="auto"/>
          </w:tcPr>
          <w:p w14:paraId="6C1EF161" w14:textId="19240C7C" w:rsidR="00957556" w:rsidRPr="006A38F8" w:rsidRDefault="003A7FE6" w:rsidP="00701C21">
            <w:r w:rsidRPr="006A38F8">
              <w:t>P</w:t>
            </w:r>
          </w:p>
        </w:tc>
        <w:tc>
          <w:tcPr>
            <w:tcW w:w="0" w:type="auto"/>
          </w:tcPr>
          <w:p w14:paraId="7A1F1563" w14:textId="4E53D520" w:rsidR="00957556" w:rsidRPr="006A38F8" w:rsidRDefault="003A7FE6" w:rsidP="00701C21">
            <w:r w:rsidRPr="006A38F8">
              <w:t>C</w:t>
            </w:r>
          </w:p>
        </w:tc>
        <w:tc>
          <w:tcPr>
            <w:tcW w:w="0" w:type="auto"/>
          </w:tcPr>
          <w:p w14:paraId="1584809C" w14:textId="7B0FB0DB" w:rsidR="00957556" w:rsidRPr="006A38F8" w:rsidRDefault="003A7FE6" w:rsidP="00701C21">
            <w:r w:rsidRPr="006A38F8">
              <w:t>P</w:t>
            </w:r>
          </w:p>
        </w:tc>
        <w:tc>
          <w:tcPr>
            <w:tcW w:w="0" w:type="auto"/>
          </w:tcPr>
          <w:p w14:paraId="1746AE13" w14:textId="1DCBED4D" w:rsidR="00957556" w:rsidRPr="006A38F8" w:rsidRDefault="003A7FE6" w:rsidP="00701C21">
            <w:r w:rsidRPr="006A38F8">
              <w:t>P</w:t>
            </w:r>
          </w:p>
        </w:tc>
        <w:tc>
          <w:tcPr>
            <w:tcW w:w="0" w:type="auto"/>
          </w:tcPr>
          <w:p w14:paraId="0D90DABC" w14:textId="77777777" w:rsidR="00957556" w:rsidRPr="006A38F8" w:rsidRDefault="00957556" w:rsidP="00701C21"/>
        </w:tc>
      </w:tr>
      <w:tr w:rsidR="006A38F8" w:rsidRPr="006A38F8" w14:paraId="6D9658B0" w14:textId="77777777" w:rsidTr="004F38B7">
        <w:tc>
          <w:tcPr>
            <w:tcW w:w="0" w:type="auto"/>
          </w:tcPr>
          <w:p w14:paraId="4E82CBE6" w14:textId="77777777" w:rsidR="00A07EE1" w:rsidRPr="006A38F8" w:rsidRDefault="00A07EE1" w:rsidP="00701C21">
            <w:r w:rsidRPr="006A38F8">
              <w:t>Estudio de Factibilidad Técnica y Operativa</w:t>
            </w:r>
          </w:p>
        </w:tc>
        <w:tc>
          <w:tcPr>
            <w:tcW w:w="0" w:type="auto"/>
          </w:tcPr>
          <w:p w14:paraId="0AD50D7A" w14:textId="77777777" w:rsidR="00A07EE1" w:rsidRPr="006A38F8" w:rsidRDefault="00A07EE1" w:rsidP="00701C21">
            <w:r w:rsidRPr="006A38F8">
              <w:t>R</w:t>
            </w:r>
          </w:p>
        </w:tc>
        <w:tc>
          <w:tcPr>
            <w:tcW w:w="0" w:type="auto"/>
          </w:tcPr>
          <w:p w14:paraId="2A72A969" w14:textId="77777777" w:rsidR="00A07EE1" w:rsidRPr="006A38F8" w:rsidRDefault="00A07EE1" w:rsidP="00701C21">
            <w:r w:rsidRPr="006A38F8">
              <w:t>E</w:t>
            </w:r>
          </w:p>
        </w:tc>
        <w:tc>
          <w:tcPr>
            <w:tcW w:w="0" w:type="auto"/>
          </w:tcPr>
          <w:p w14:paraId="0BD9DB71" w14:textId="77777777" w:rsidR="00A07EE1" w:rsidRPr="006A38F8" w:rsidRDefault="00D34C6C" w:rsidP="00701C21">
            <w:r w:rsidRPr="006A38F8">
              <w:t>P</w:t>
            </w:r>
          </w:p>
        </w:tc>
        <w:tc>
          <w:tcPr>
            <w:tcW w:w="0" w:type="auto"/>
          </w:tcPr>
          <w:p w14:paraId="3FC43DAA" w14:textId="04027381" w:rsidR="00A07EE1" w:rsidRPr="006A38F8" w:rsidRDefault="00957556" w:rsidP="00701C21">
            <w:r w:rsidRPr="006A38F8">
              <w:t>C</w:t>
            </w:r>
          </w:p>
        </w:tc>
        <w:tc>
          <w:tcPr>
            <w:tcW w:w="0" w:type="auto"/>
          </w:tcPr>
          <w:p w14:paraId="667E84C3" w14:textId="77777777" w:rsidR="00A07EE1" w:rsidRPr="006A38F8" w:rsidRDefault="00A07EE1" w:rsidP="00701C21">
            <w:r w:rsidRPr="006A38F8">
              <w:t>P</w:t>
            </w:r>
          </w:p>
        </w:tc>
        <w:tc>
          <w:tcPr>
            <w:tcW w:w="0" w:type="auto"/>
          </w:tcPr>
          <w:p w14:paraId="1EB81D29" w14:textId="77777777" w:rsidR="00A07EE1" w:rsidRPr="006A38F8" w:rsidRDefault="00A07EE1" w:rsidP="00701C21">
            <w:r w:rsidRPr="006A38F8">
              <w:t>P</w:t>
            </w:r>
          </w:p>
        </w:tc>
        <w:tc>
          <w:tcPr>
            <w:tcW w:w="0" w:type="auto"/>
          </w:tcPr>
          <w:p w14:paraId="18436C16" w14:textId="77777777" w:rsidR="00A07EE1" w:rsidRPr="006A38F8" w:rsidRDefault="00A07EE1" w:rsidP="00701C21"/>
        </w:tc>
      </w:tr>
      <w:tr w:rsidR="006A38F8" w:rsidRPr="006A38F8" w14:paraId="3293DFA1" w14:textId="77777777" w:rsidTr="004F38B7">
        <w:tc>
          <w:tcPr>
            <w:tcW w:w="0" w:type="auto"/>
          </w:tcPr>
          <w:p w14:paraId="3BD549D4" w14:textId="77777777" w:rsidR="00A07EE1" w:rsidRPr="006A38F8" w:rsidRDefault="00A07EE1" w:rsidP="00701C21">
            <w:r w:rsidRPr="006A38F8">
              <w:t>Estudio de Factibilidad Económica</w:t>
            </w:r>
          </w:p>
        </w:tc>
        <w:tc>
          <w:tcPr>
            <w:tcW w:w="0" w:type="auto"/>
          </w:tcPr>
          <w:p w14:paraId="007E2775" w14:textId="77777777" w:rsidR="00A07EE1" w:rsidRPr="006A38F8" w:rsidRDefault="00A07EE1" w:rsidP="00701C21">
            <w:r w:rsidRPr="006A38F8">
              <w:t>ER</w:t>
            </w:r>
          </w:p>
        </w:tc>
        <w:tc>
          <w:tcPr>
            <w:tcW w:w="0" w:type="auto"/>
          </w:tcPr>
          <w:p w14:paraId="02BC5407" w14:textId="77777777" w:rsidR="00A07EE1" w:rsidRPr="006A38F8" w:rsidRDefault="00A07EE1" w:rsidP="00701C21">
            <w:r w:rsidRPr="006A38F8">
              <w:t>P</w:t>
            </w:r>
          </w:p>
        </w:tc>
        <w:tc>
          <w:tcPr>
            <w:tcW w:w="0" w:type="auto"/>
          </w:tcPr>
          <w:p w14:paraId="0DF03D94" w14:textId="77777777" w:rsidR="00A07EE1" w:rsidRPr="006A38F8" w:rsidRDefault="00D34C6C" w:rsidP="00701C21">
            <w:r w:rsidRPr="006A38F8">
              <w:t>P</w:t>
            </w:r>
          </w:p>
        </w:tc>
        <w:tc>
          <w:tcPr>
            <w:tcW w:w="0" w:type="auto"/>
          </w:tcPr>
          <w:p w14:paraId="54771C1C" w14:textId="3D9572D8" w:rsidR="00A07EE1" w:rsidRPr="006A38F8" w:rsidRDefault="00957556" w:rsidP="00701C21">
            <w:r w:rsidRPr="006A38F8">
              <w:t>C</w:t>
            </w:r>
          </w:p>
        </w:tc>
        <w:tc>
          <w:tcPr>
            <w:tcW w:w="0" w:type="auto"/>
          </w:tcPr>
          <w:p w14:paraId="787E3858" w14:textId="77777777" w:rsidR="00A07EE1" w:rsidRPr="006A38F8" w:rsidRDefault="00A07EE1" w:rsidP="00701C21">
            <w:r w:rsidRPr="006A38F8">
              <w:t>P</w:t>
            </w:r>
          </w:p>
        </w:tc>
        <w:tc>
          <w:tcPr>
            <w:tcW w:w="0" w:type="auto"/>
          </w:tcPr>
          <w:p w14:paraId="1D448C25" w14:textId="77777777" w:rsidR="00A07EE1" w:rsidRPr="006A38F8" w:rsidRDefault="00A07EE1" w:rsidP="00701C21">
            <w:r w:rsidRPr="006A38F8">
              <w:t>P</w:t>
            </w:r>
          </w:p>
        </w:tc>
        <w:tc>
          <w:tcPr>
            <w:tcW w:w="0" w:type="auto"/>
          </w:tcPr>
          <w:p w14:paraId="69C12ACD" w14:textId="77777777" w:rsidR="00A07EE1" w:rsidRPr="006A38F8" w:rsidRDefault="00A07EE1" w:rsidP="008A5598">
            <w:pPr>
              <w:keepNext/>
            </w:pPr>
          </w:p>
        </w:tc>
      </w:tr>
      <w:tr w:rsidR="006A38F8" w:rsidRPr="006A38F8" w14:paraId="5EBA53BE" w14:textId="77777777" w:rsidTr="004F38B7">
        <w:tc>
          <w:tcPr>
            <w:tcW w:w="0" w:type="auto"/>
          </w:tcPr>
          <w:p w14:paraId="0C3B09F0" w14:textId="33C8942F" w:rsidR="003A7FE6" w:rsidRPr="006A38F8" w:rsidRDefault="003A7FE6" w:rsidP="003A7FE6">
            <w:r w:rsidRPr="006A38F8">
              <w:t>Informe/Acta de Cierre</w:t>
            </w:r>
          </w:p>
        </w:tc>
        <w:tc>
          <w:tcPr>
            <w:tcW w:w="0" w:type="auto"/>
          </w:tcPr>
          <w:p w14:paraId="4FF903BE" w14:textId="30E9A505" w:rsidR="003A7FE6" w:rsidRPr="006A38F8" w:rsidRDefault="003A7FE6" w:rsidP="003A7FE6">
            <w:r w:rsidRPr="006A38F8">
              <w:t>ER</w:t>
            </w:r>
          </w:p>
        </w:tc>
        <w:tc>
          <w:tcPr>
            <w:tcW w:w="0" w:type="auto"/>
          </w:tcPr>
          <w:p w14:paraId="1F117BC6" w14:textId="5E245462" w:rsidR="003A7FE6" w:rsidRPr="006A38F8" w:rsidRDefault="00500FF0" w:rsidP="003A7FE6">
            <w:r>
              <w:t>P</w:t>
            </w:r>
          </w:p>
        </w:tc>
        <w:tc>
          <w:tcPr>
            <w:tcW w:w="0" w:type="auto"/>
          </w:tcPr>
          <w:p w14:paraId="7CC6160B" w14:textId="32C622DF" w:rsidR="003A7FE6" w:rsidRPr="006A38F8" w:rsidRDefault="00500FF0" w:rsidP="003A7FE6">
            <w:r>
              <w:t>P</w:t>
            </w:r>
          </w:p>
        </w:tc>
        <w:tc>
          <w:tcPr>
            <w:tcW w:w="0" w:type="auto"/>
          </w:tcPr>
          <w:p w14:paraId="5648B043" w14:textId="012406C5" w:rsidR="003A7FE6" w:rsidRPr="006A38F8" w:rsidRDefault="006A38F8" w:rsidP="003A7FE6">
            <w:r>
              <w:t>C</w:t>
            </w:r>
          </w:p>
        </w:tc>
        <w:tc>
          <w:tcPr>
            <w:tcW w:w="0" w:type="auto"/>
          </w:tcPr>
          <w:p w14:paraId="3D9ED561" w14:textId="7634A032" w:rsidR="003A7FE6" w:rsidRPr="006A38F8" w:rsidRDefault="00500FF0" w:rsidP="003A7FE6">
            <w:r>
              <w:t>P</w:t>
            </w:r>
          </w:p>
        </w:tc>
        <w:tc>
          <w:tcPr>
            <w:tcW w:w="0" w:type="auto"/>
          </w:tcPr>
          <w:p w14:paraId="116CB851" w14:textId="5BF2A08A" w:rsidR="003A7FE6" w:rsidRPr="006A38F8" w:rsidRDefault="00500FF0" w:rsidP="003A7FE6">
            <w:r>
              <w:t>P</w:t>
            </w:r>
          </w:p>
        </w:tc>
        <w:tc>
          <w:tcPr>
            <w:tcW w:w="0" w:type="auto"/>
          </w:tcPr>
          <w:p w14:paraId="12E7B93F" w14:textId="71476C49" w:rsidR="003A7FE6" w:rsidRPr="006A38F8" w:rsidRDefault="003A7FE6" w:rsidP="003A7FE6">
            <w:pPr>
              <w:keepNext/>
            </w:pPr>
            <w:r w:rsidRPr="006A38F8">
              <w:t>F</w:t>
            </w:r>
          </w:p>
        </w:tc>
      </w:tr>
    </w:tbl>
    <w:p w14:paraId="6DF6DF34" w14:textId="77777777" w:rsidR="008A5598" w:rsidRPr="006A38F8" w:rsidRDefault="008A5598" w:rsidP="008A5598">
      <w:pPr>
        <w:pStyle w:val="Caption"/>
        <w:rPr>
          <w:sz w:val="22"/>
          <w:szCs w:val="22"/>
        </w:rPr>
      </w:pPr>
    </w:p>
    <w:p w14:paraId="32DDC52D" w14:textId="77777777" w:rsidR="003A7D15" w:rsidRPr="006A38F8" w:rsidRDefault="008A5598" w:rsidP="003A7D15">
      <w:pPr>
        <w:jc w:val="center"/>
        <w:rPr>
          <w:i/>
        </w:rPr>
      </w:pPr>
      <w:r w:rsidRPr="006A38F8">
        <w:rPr>
          <w:i/>
        </w:rPr>
        <w:t xml:space="preserve">Tabla </w:t>
      </w:r>
      <w:r w:rsidRPr="006A38F8">
        <w:rPr>
          <w:i/>
        </w:rPr>
        <w:fldChar w:fldCharType="begin"/>
      </w:r>
      <w:r w:rsidRPr="006A38F8">
        <w:rPr>
          <w:i/>
        </w:rPr>
        <w:instrText xml:space="preserve"> SEQ Tabla \* ARABIC </w:instrText>
      </w:r>
      <w:r w:rsidRPr="006A38F8">
        <w:rPr>
          <w:i/>
        </w:rPr>
        <w:fldChar w:fldCharType="separate"/>
      </w:r>
      <w:r w:rsidRPr="006A38F8">
        <w:rPr>
          <w:i/>
        </w:rPr>
        <w:t>2</w:t>
      </w:r>
      <w:r w:rsidRPr="006A38F8">
        <w:rPr>
          <w:i/>
        </w:rPr>
        <w:fldChar w:fldCharType="end"/>
      </w:r>
      <w:bookmarkStart w:id="268" w:name="_3fwokq0" w:colFirst="0" w:colLast="0"/>
      <w:bookmarkEnd w:id="268"/>
      <w:r w:rsidRPr="006A38F8">
        <w:rPr>
          <w:i/>
        </w:rPr>
        <w:t xml:space="preserve"> – Matriz de Asignación Responsabilidades</w:t>
      </w:r>
      <w:bookmarkStart w:id="269" w:name="_Toc481421881"/>
      <w:bookmarkStart w:id="270" w:name="_Toc481422508"/>
      <w:bookmarkStart w:id="271" w:name="_Toc481426588"/>
      <w:bookmarkStart w:id="272" w:name="_Toc481427884"/>
      <w:bookmarkStart w:id="273" w:name="_Toc481428339"/>
    </w:p>
    <w:p w14:paraId="00E22FC9" w14:textId="77777777" w:rsidR="0066794C" w:rsidRPr="006A38F8" w:rsidRDefault="0066794C" w:rsidP="00F3426C">
      <w:pPr>
        <w:pStyle w:val="Heading2"/>
        <w:sectPr w:rsidR="0066794C" w:rsidRPr="006A38F8" w:rsidSect="008B2F2C">
          <w:pgSz w:w="16838" w:h="11906" w:orient="landscape"/>
          <w:pgMar w:top="1701" w:right="1418" w:bottom="1701" w:left="1418" w:header="0" w:footer="720" w:gutter="0"/>
          <w:cols w:space="720"/>
          <w:docGrid w:linePitch="299"/>
        </w:sectPr>
      </w:pPr>
      <w:bookmarkStart w:id="274" w:name="_Toc481429551"/>
      <w:bookmarkStart w:id="275" w:name="_Toc481429690"/>
    </w:p>
    <w:p w14:paraId="004FDCBC" w14:textId="77777777" w:rsidR="005E6A61" w:rsidRPr="006A38F8" w:rsidRDefault="005E6A61" w:rsidP="00981E8E">
      <w:pPr>
        <w:pStyle w:val="Heading3"/>
      </w:pPr>
      <w:bookmarkStart w:id="276" w:name="_Toc481431020"/>
      <w:bookmarkStart w:id="277" w:name="_Toc490135005"/>
      <w:bookmarkStart w:id="278" w:name="_Toc481421882"/>
      <w:bookmarkStart w:id="279" w:name="_Toc481422509"/>
      <w:bookmarkStart w:id="280" w:name="_Toc481426589"/>
      <w:bookmarkStart w:id="281" w:name="_Toc481427885"/>
      <w:bookmarkStart w:id="282" w:name="_Toc481428340"/>
      <w:bookmarkStart w:id="283" w:name="_Toc481429552"/>
      <w:bookmarkStart w:id="284" w:name="_Toc481429691"/>
      <w:bookmarkEnd w:id="269"/>
      <w:bookmarkEnd w:id="270"/>
      <w:bookmarkEnd w:id="271"/>
      <w:bookmarkEnd w:id="272"/>
      <w:bookmarkEnd w:id="273"/>
      <w:bookmarkEnd w:id="274"/>
      <w:bookmarkEnd w:id="275"/>
      <w:r w:rsidRPr="006A38F8">
        <w:lastRenderedPageBreak/>
        <w:t>Esfuerzo (horas hombre) en el Proyecto</w:t>
      </w:r>
      <w:bookmarkEnd w:id="276"/>
      <w:bookmarkEnd w:id="277"/>
    </w:p>
    <w:p w14:paraId="12D3B9F2" w14:textId="77777777" w:rsidR="00A37D28" w:rsidRPr="006A38F8" w:rsidRDefault="00A37D28" w:rsidP="00A37D28"/>
    <w:p w14:paraId="5F9126E1" w14:textId="77777777" w:rsidR="005E6A61" w:rsidRPr="006A38F8" w:rsidRDefault="00B25F08" w:rsidP="00B25F08">
      <w:r w:rsidRPr="006A38F8">
        <w:t>En base a la planificación detallada del proyecto, la estimación de recursos humanos necesarios para realizar la gestión del proyecto es la siguiente:</w:t>
      </w:r>
    </w:p>
    <w:p w14:paraId="5E8D6F63" w14:textId="77777777" w:rsidR="00A37D28" w:rsidRPr="006A38F8" w:rsidRDefault="00A37D28" w:rsidP="00B25F08"/>
    <w:p w14:paraId="72F70726" w14:textId="77777777" w:rsidR="00A37D28" w:rsidRPr="006A38F8" w:rsidRDefault="00A37D28" w:rsidP="00B25F08"/>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3788"/>
        <w:gridCol w:w="2163"/>
        <w:gridCol w:w="958"/>
        <w:gridCol w:w="1585"/>
      </w:tblGrid>
      <w:tr w:rsidR="00EF59E6" w:rsidRPr="002C34C6" w14:paraId="2FF88E8D" w14:textId="77777777" w:rsidTr="00164A9F">
        <w:trPr>
          <w:cantSplit/>
          <w:tblHeader/>
          <w:jc w:val="center"/>
        </w:trPr>
        <w:tc>
          <w:tcPr>
            <w:tcW w:w="2230" w:type="pct"/>
          </w:tcPr>
          <w:p w14:paraId="0DDF22B9" w14:textId="77777777" w:rsidR="00EF59E6" w:rsidRPr="002C34C6" w:rsidRDefault="00EF59E6" w:rsidP="00164A9F">
            <w:pPr>
              <w:rPr>
                <w:iCs/>
                <w:lang w:val="es-AR"/>
              </w:rPr>
            </w:pPr>
            <w:r w:rsidRPr="002C34C6">
              <w:rPr>
                <w:iCs/>
                <w:lang w:val="es-AR"/>
              </w:rPr>
              <w:t>Entregable</w:t>
            </w:r>
          </w:p>
        </w:tc>
        <w:tc>
          <w:tcPr>
            <w:tcW w:w="1273" w:type="pct"/>
            <w:noWrap/>
          </w:tcPr>
          <w:p w14:paraId="4443CA34" w14:textId="77777777" w:rsidR="00EF59E6" w:rsidRPr="002C34C6" w:rsidRDefault="00EF59E6" w:rsidP="00164A9F">
            <w:pPr>
              <w:rPr>
                <w:iCs/>
                <w:lang w:val="es-AR"/>
              </w:rPr>
            </w:pPr>
            <w:r w:rsidRPr="002C34C6">
              <w:rPr>
                <w:iCs/>
                <w:lang w:val="es-AR"/>
              </w:rPr>
              <w:t>Rol del Recurso</w:t>
            </w:r>
          </w:p>
        </w:tc>
        <w:tc>
          <w:tcPr>
            <w:tcW w:w="564" w:type="pct"/>
            <w:noWrap/>
          </w:tcPr>
          <w:p w14:paraId="77B1132A" w14:textId="77777777" w:rsidR="00EF59E6" w:rsidRPr="002C34C6" w:rsidRDefault="00EF59E6" w:rsidP="00164A9F">
            <w:pPr>
              <w:rPr>
                <w:iCs/>
                <w:lang w:val="es-AR"/>
              </w:rPr>
            </w:pPr>
            <w:r w:rsidRPr="002C34C6">
              <w:rPr>
                <w:iCs/>
                <w:lang w:val="es-AR"/>
              </w:rPr>
              <w:t>Unidad</w:t>
            </w:r>
          </w:p>
        </w:tc>
        <w:tc>
          <w:tcPr>
            <w:tcW w:w="933" w:type="pct"/>
            <w:noWrap/>
          </w:tcPr>
          <w:p w14:paraId="5F393023" w14:textId="77777777" w:rsidR="00EF59E6" w:rsidRPr="002C34C6" w:rsidRDefault="00EF59E6" w:rsidP="00164A9F">
            <w:pPr>
              <w:rPr>
                <w:iCs/>
                <w:lang w:val="es-AR"/>
              </w:rPr>
            </w:pPr>
            <w:r w:rsidRPr="002C34C6">
              <w:rPr>
                <w:iCs/>
                <w:lang w:val="es-AR"/>
              </w:rPr>
              <w:t>Cantidad(</w:t>
            </w:r>
            <w:proofErr w:type="spellStart"/>
            <w:r w:rsidRPr="002C34C6">
              <w:rPr>
                <w:iCs/>
                <w:lang w:val="es-AR"/>
              </w:rPr>
              <w:t>hs</w:t>
            </w:r>
            <w:proofErr w:type="spellEnd"/>
            <w:r w:rsidRPr="002C34C6">
              <w:rPr>
                <w:iCs/>
                <w:lang w:val="es-AR"/>
              </w:rPr>
              <w:t>)</w:t>
            </w:r>
          </w:p>
        </w:tc>
      </w:tr>
      <w:tr w:rsidR="00EF59E6" w:rsidRPr="002C34C6" w14:paraId="3779FADF" w14:textId="77777777" w:rsidTr="00164A9F">
        <w:trPr>
          <w:cantSplit/>
          <w:jc w:val="center"/>
        </w:trPr>
        <w:tc>
          <w:tcPr>
            <w:tcW w:w="2230" w:type="pct"/>
            <w:vMerge w:val="restart"/>
            <w:hideMark/>
          </w:tcPr>
          <w:p w14:paraId="6D8176E9" w14:textId="77777777" w:rsidR="00EF59E6" w:rsidRPr="002C34C6" w:rsidRDefault="00EF59E6" w:rsidP="00164A9F">
            <w:pPr>
              <w:rPr>
                <w:iCs/>
                <w:lang w:val="es-AR"/>
              </w:rPr>
            </w:pPr>
            <w:r w:rsidRPr="002C34C6">
              <w:rPr>
                <w:iCs/>
                <w:lang w:val="es-AR"/>
              </w:rPr>
              <w:t>Gestión del Proyecto</w:t>
            </w:r>
          </w:p>
        </w:tc>
        <w:tc>
          <w:tcPr>
            <w:tcW w:w="1273" w:type="pct"/>
            <w:noWrap/>
            <w:hideMark/>
          </w:tcPr>
          <w:p w14:paraId="1ABBB19F" w14:textId="77777777" w:rsidR="00EF59E6" w:rsidRPr="00BE1FAF" w:rsidRDefault="00EF59E6" w:rsidP="00164A9F">
            <w:pPr>
              <w:rPr>
                <w:iCs/>
                <w:lang w:val="es-AR"/>
              </w:rPr>
            </w:pPr>
            <w:r w:rsidRPr="00BE1FAF">
              <w:rPr>
                <w:iCs/>
                <w:lang w:val="es-AR"/>
              </w:rPr>
              <w:t>PM</w:t>
            </w:r>
          </w:p>
        </w:tc>
        <w:tc>
          <w:tcPr>
            <w:tcW w:w="564" w:type="pct"/>
            <w:noWrap/>
            <w:hideMark/>
          </w:tcPr>
          <w:p w14:paraId="2D99E6AC" w14:textId="77777777" w:rsidR="00EF59E6" w:rsidRPr="00BE1FAF" w:rsidRDefault="00EF59E6" w:rsidP="00164A9F">
            <w:pPr>
              <w:rPr>
                <w:iCs/>
                <w:lang w:val="es-AR"/>
              </w:rPr>
            </w:pPr>
            <w:r w:rsidRPr="00BE1FAF">
              <w:rPr>
                <w:iCs/>
                <w:lang w:val="es-AR"/>
              </w:rPr>
              <w:t>1</w:t>
            </w:r>
          </w:p>
        </w:tc>
        <w:tc>
          <w:tcPr>
            <w:tcW w:w="933" w:type="pct"/>
            <w:noWrap/>
            <w:hideMark/>
          </w:tcPr>
          <w:p w14:paraId="04331A06" w14:textId="77777777" w:rsidR="00EF59E6" w:rsidRPr="00BE1FAF" w:rsidRDefault="00EF59E6" w:rsidP="00164A9F">
            <w:pPr>
              <w:rPr>
                <w:iCs/>
                <w:lang w:val="es-AR"/>
              </w:rPr>
            </w:pPr>
            <w:r w:rsidRPr="00BE1FAF">
              <w:rPr>
                <w:iCs/>
                <w:lang w:val="es-AR"/>
              </w:rPr>
              <w:t>188</w:t>
            </w:r>
          </w:p>
        </w:tc>
      </w:tr>
      <w:tr w:rsidR="00EF59E6" w:rsidRPr="002C34C6" w14:paraId="149D947F" w14:textId="77777777" w:rsidTr="00164A9F">
        <w:trPr>
          <w:cantSplit/>
          <w:jc w:val="center"/>
        </w:trPr>
        <w:tc>
          <w:tcPr>
            <w:tcW w:w="2230" w:type="pct"/>
            <w:vMerge/>
            <w:hideMark/>
          </w:tcPr>
          <w:p w14:paraId="5D9A1AAC" w14:textId="77777777" w:rsidR="00EF59E6" w:rsidRPr="002C34C6" w:rsidRDefault="00EF59E6" w:rsidP="00164A9F">
            <w:pPr>
              <w:rPr>
                <w:iCs/>
                <w:lang w:val="es-AR"/>
              </w:rPr>
            </w:pPr>
          </w:p>
        </w:tc>
        <w:tc>
          <w:tcPr>
            <w:tcW w:w="1273" w:type="pct"/>
            <w:noWrap/>
            <w:hideMark/>
          </w:tcPr>
          <w:p w14:paraId="7BFE1445" w14:textId="77777777" w:rsidR="00EF59E6" w:rsidRPr="00BE1FAF" w:rsidRDefault="00EF59E6" w:rsidP="00164A9F">
            <w:pPr>
              <w:rPr>
                <w:iCs/>
                <w:lang w:val="es-AR"/>
              </w:rPr>
            </w:pPr>
            <w:r w:rsidRPr="00BE1FAF">
              <w:rPr>
                <w:iCs/>
                <w:lang w:val="es-AR"/>
              </w:rPr>
              <w:t>Analista Funcional</w:t>
            </w:r>
          </w:p>
        </w:tc>
        <w:tc>
          <w:tcPr>
            <w:tcW w:w="564" w:type="pct"/>
            <w:noWrap/>
            <w:hideMark/>
          </w:tcPr>
          <w:p w14:paraId="5D5C8876" w14:textId="77777777" w:rsidR="00EF59E6" w:rsidRPr="00BE1FAF" w:rsidRDefault="00EF59E6" w:rsidP="00164A9F">
            <w:pPr>
              <w:rPr>
                <w:iCs/>
                <w:lang w:val="es-AR"/>
              </w:rPr>
            </w:pPr>
            <w:r w:rsidRPr="00BE1FAF">
              <w:rPr>
                <w:iCs/>
                <w:lang w:val="es-AR"/>
              </w:rPr>
              <w:t>1</w:t>
            </w:r>
          </w:p>
        </w:tc>
        <w:tc>
          <w:tcPr>
            <w:tcW w:w="933" w:type="pct"/>
            <w:noWrap/>
            <w:hideMark/>
          </w:tcPr>
          <w:p w14:paraId="41EBF833" w14:textId="77777777" w:rsidR="00EF59E6" w:rsidRPr="00BE1FAF" w:rsidRDefault="00EF59E6" w:rsidP="00164A9F">
            <w:pPr>
              <w:rPr>
                <w:iCs/>
                <w:lang w:val="es-AR"/>
              </w:rPr>
            </w:pPr>
            <w:r w:rsidRPr="00BE1FAF">
              <w:rPr>
                <w:iCs/>
                <w:lang w:val="es-AR"/>
              </w:rPr>
              <w:t>112</w:t>
            </w:r>
          </w:p>
        </w:tc>
      </w:tr>
      <w:tr w:rsidR="00EF59E6" w:rsidRPr="002C34C6" w14:paraId="2D94A95E" w14:textId="77777777" w:rsidTr="00164A9F">
        <w:trPr>
          <w:cantSplit/>
          <w:jc w:val="center"/>
        </w:trPr>
        <w:tc>
          <w:tcPr>
            <w:tcW w:w="2230" w:type="pct"/>
            <w:vMerge/>
            <w:hideMark/>
          </w:tcPr>
          <w:p w14:paraId="7C56890D" w14:textId="77777777" w:rsidR="00EF59E6" w:rsidRPr="002C34C6" w:rsidRDefault="00EF59E6" w:rsidP="00164A9F">
            <w:pPr>
              <w:rPr>
                <w:iCs/>
                <w:lang w:val="es-AR"/>
              </w:rPr>
            </w:pPr>
          </w:p>
        </w:tc>
        <w:tc>
          <w:tcPr>
            <w:tcW w:w="1273" w:type="pct"/>
            <w:noWrap/>
            <w:hideMark/>
          </w:tcPr>
          <w:p w14:paraId="1ED4AB6A" w14:textId="77777777" w:rsidR="00EF59E6" w:rsidRPr="00BE1FAF" w:rsidRDefault="00EF59E6" w:rsidP="00164A9F">
            <w:pPr>
              <w:rPr>
                <w:iCs/>
                <w:lang w:val="es-AR"/>
              </w:rPr>
            </w:pPr>
            <w:r w:rsidRPr="00BE1FAF">
              <w:rPr>
                <w:iCs/>
                <w:lang w:val="es-AR"/>
              </w:rPr>
              <w:t>DBA</w:t>
            </w:r>
          </w:p>
        </w:tc>
        <w:tc>
          <w:tcPr>
            <w:tcW w:w="564" w:type="pct"/>
            <w:noWrap/>
            <w:hideMark/>
          </w:tcPr>
          <w:p w14:paraId="5FC0C65E" w14:textId="77777777" w:rsidR="00EF59E6" w:rsidRPr="00BE1FAF" w:rsidRDefault="00EF59E6" w:rsidP="00164A9F">
            <w:pPr>
              <w:rPr>
                <w:iCs/>
                <w:lang w:val="es-AR"/>
              </w:rPr>
            </w:pPr>
            <w:r w:rsidRPr="00BE1FAF">
              <w:rPr>
                <w:iCs/>
                <w:lang w:val="es-AR"/>
              </w:rPr>
              <w:t>1</w:t>
            </w:r>
          </w:p>
        </w:tc>
        <w:tc>
          <w:tcPr>
            <w:tcW w:w="933" w:type="pct"/>
            <w:noWrap/>
            <w:hideMark/>
          </w:tcPr>
          <w:p w14:paraId="0186DB38" w14:textId="77777777" w:rsidR="00EF59E6" w:rsidRPr="00BE1FAF" w:rsidRDefault="00EF59E6" w:rsidP="00164A9F">
            <w:pPr>
              <w:rPr>
                <w:iCs/>
                <w:lang w:val="es-AR"/>
              </w:rPr>
            </w:pPr>
            <w:r w:rsidRPr="00BE1FAF">
              <w:rPr>
                <w:iCs/>
                <w:lang w:val="es-AR"/>
              </w:rPr>
              <w:t>48</w:t>
            </w:r>
          </w:p>
        </w:tc>
      </w:tr>
      <w:tr w:rsidR="00EF59E6" w:rsidRPr="002C34C6" w14:paraId="7E32CC4E" w14:textId="77777777" w:rsidTr="00164A9F">
        <w:trPr>
          <w:cantSplit/>
          <w:jc w:val="center"/>
        </w:trPr>
        <w:tc>
          <w:tcPr>
            <w:tcW w:w="2230" w:type="pct"/>
            <w:vMerge w:val="restart"/>
            <w:hideMark/>
          </w:tcPr>
          <w:p w14:paraId="3B325391" w14:textId="77777777" w:rsidR="00EF59E6" w:rsidRPr="002C34C6" w:rsidRDefault="00EF59E6" w:rsidP="00164A9F">
            <w:pPr>
              <w:rPr>
                <w:iCs/>
                <w:lang w:val="es-AR"/>
              </w:rPr>
            </w:pPr>
            <w:r w:rsidRPr="002C34C6">
              <w:rPr>
                <w:iCs/>
                <w:lang w:val="es-AR"/>
              </w:rPr>
              <w:t>Presentación comercial y poster</w:t>
            </w:r>
          </w:p>
        </w:tc>
        <w:tc>
          <w:tcPr>
            <w:tcW w:w="1273" w:type="pct"/>
            <w:noWrap/>
            <w:hideMark/>
          </w:tcPr>
          <w:p w14:paraId="14BCAD8B" w14:textId="77777777" w:rsidR="00EF59E6" w:rsidRPr="00BE1FAF" w:rsidRDefault="00EF59E6" w:rsidP="00164A9F">
            <w:pPr>
              <w:rPr>
                <w:iCs/>
                <w:lang w:val="es-AR"/>
              </w:rPr>
            </w:pPr>
            <w:r w:rsidRPr="00BE1FAF">
              <w:rPr>
                <w:iCs/>
                <w:lang w:val="es-AR"/>
              </w:rPr>
              <w:t>PM</w:t>
            </w:r>
          </w:p>
        </w:tc>
        <w:tc>
          <w:tcPr>
            <w:tcW w:w="564" w:type="pct"/>
            <w:noWrap/>
            <w:hideMark/>
          </w:tcPr>
          <w:p w14:paraId="255A70C9" w14:textId="77777777" w:rsidR="00EF59E6" w:rsidRPr="00BE1FAF" w:rsidRDefault="00EF59E6" w:rsidP="00164A9F">
            <w:pPr>
              <w:rPr>
                <w:iCs/>
                <w:lang w:val="es-AR"/>
              </w:rPr>
            </w:pPr>
            <w:r w:rsidRPr="00BE1FAF">
              <w:rPr>
                <w:iCs/>
                <w:lang w:val="es-AR"/>
              </w:rPr>
              <w:t>1</w:t>
            </w:r>
          </w:p>
        </w:tc>
        <w:tc>
          <w:tcPr>
            <w:tcW w:w="933" w:type="pct"/>
            <w:noWrap/>
            <w:hideMark/>
          </w:tcPr>
          <w:p w14:paraId="19A586D8" w14:textId="77777777" w:rsidR="00EF59E6" w:rsidRPr="00BE1FAF" w:rsidRDefault="00EF59E6" w:rsidP="00164A9F">
            <w:pPr>
              <w:rPr>
                <w:iCs/>
                <w:lang w:val="es-AR"/>
              </w:rPr>
            </w:pPr>
            <w:r w:rsidRPr="00BE1FAF">
              <w:rPr>
                <w:iCs/>
                <w:lang w:val="es-AR"/>
              </w:rPr>
              <w:t>28</w:t>
            </w:r>
          </w:p>
        </w:tc>
      </w:tr>
      <w:tr w:rsidR="00EF59E6" w:rsidRPr="002C34C6" w14:paraId="7B4539B2" w14:textId="77777777" w:rsidTr="00164A9F">
        <w:trPr>
          <w:cantSplit/>
          <w:jc w:val="center"/>
        </w:trPr>
        <w:tc>
          <w:tcPr>
            <w:tcW w:w="2230" w:type="pct"/>
            <w:vMerge/>
            <w:hideMark/>
          </w:tcPr>
          <w:p w14:paraId="7DD4C33E" w14:textId="77777777" w:rsidR="00EF59E6" w:rsidRPr="002C34C6" w:rsidRDefault="00EF59E6" w:rsidP="00164A9F">
            <w:pPr>
              <w:rPr>
                <w:iCs/>
                <w:lang w:val="es-AR"/>
              </w:rPr>
            </w:pPr>
          </w:p>
        </w:tc>
        <w:tc>
          <w:tcPr>
            <w:tcW w:w="1273" w:type="pct"/>
            <w:noWrap/>
            <w:hideMark/>
          </w:tcPr>
          <w:p w14:paraId="66532BEA" w14:textId="77777777" w:rsidR="00EF59E6" w:rsidRPr="00BE1FAF" w:rsidRDefault="00EF59E6" w:rsidP="00164A9F">
            <w:pPr>
              <w:rPr>
                <w:iCs/>
                <w:lang w:val="es-AR"/>
              </w:rPr>
            </w:pPr>
            <w:r w:rsidRPr="00BE1FAF">
              <w:rPr>
                <w:iCs/>
                <w:lang w:val="es-AR"/>
              </w:rPr>
              <w:t>Analista Funcional</w:t>
            </w:r>
          </w:p>
        </w:tc>
        <w:tc>
          <w:tcPr>
            <w:tcW w:w="564" w:type="pct"/>
            <w:noWrap/>
            <w:hideMark/>
          </w:tcPr>
          <w:p w14:paraId="1FC89CBB" w14:textId="77777777" w:rsidR="00EF59E6" w:rsidRPr="00BE1FAF" w:rsidRDefault="00EF59E6" w:rsidP="00164A9F">
            <w:pPr>
              <w:rPr>
                <w:iCs/>
                <w:lang w:val="es-AR"/>
              </w:rPr>
            </w:pPr>
            <w:r w:rsidRPr="00BE1FAF">
              <w:rPr>
                <w:iCs/>
                <w:lang w:val="es-AR"/>
              </w:rPr>
              <w:t>1</w:t>
            </w:r>
          </w:p>
        </w:tc>
        <w:tc>
          <w:tcPr>
            <w:tcW w:w="933" w:type="pct"/>
            <w:noWrap/>
            <w:hideMark/>
          </w:tcPr>
          <w:p w14:paraId="6E317AE9" w14:textId="77777777" w:rsidR="00EF59E6" w:rsidRPr="00BE1FAF" w:rsidRDefault="00EF59E6" w:rsidP="00164A9F">
            <w:pPr>
              <w:rPr>
                <w:iCs/>
                <w:lang w:val="es-AR"/>
              </w:rPr>
            </w:pPr>
            <w:r w:rsidRPr="00BE1FAF">
              <w:rPr>
                <w:iCs/>
                <w:lang w:val="es-AR"/>
              </w:rPr>
              <w:t>14</w:t>
            </w:r>
          </w:p>
        </w:tc>
      </w:tr>
      <w:tr w:rsidR="00EF59E6" w:rsidRPr="002C34C6" w14:paraId="72C8D366" w14:textId="77777777" w:rsidTr="00164A9F">
        <w:trPr>
          <w:cantSplit/>
          <w:jc w:val="center"/>
        </w:trPr>
        <w:tc>
          <w:tcPr>
            <w:tcW w:w="2230" w:type="pct"/>
            <w:vMerge/>
          </w:tcPr>
          <w:p w14:paraId="29C36803" w14:textId="77777777" w:rsidR="00EF59E6" w:rsidRPr="002C34C6" w:rsidRDefault="00EF59E6" w:rsidP="00164A9F">
            <w:pPr>
              <w:rPr>
                <w:iCs/>
                <w:lang w:val="es-AR"/>
              </w:rPr>
            </w:pPr>
          </w:p>
        </w:tc>
        <w:tc>
          <w:tcPr>
            <w:tcW w:w="1273" w:type="pct"/>
            <w:noWrap/>
          </w:tcPr>
          <w:p w14:paraId="487A08CA" w14:textId="77777777" w:rsidR="00EF59E6" w:rsidRPr="00BE1FAF" w:rsidRDefault="00EF59E6" w:rsidP="00164A9F">
            <w:pPr>
              <w:rPr>
                <w:iCs/>
                <w:lang w:val="es-AR"/>
              </w:rPr>
            </w:pPr>
            <w:r w:rsidRPr="00BE1FAF">
              <w:rPr>
                <w:iCs/>
                <w:lang w:val="es-AR"/>
              </w:rPr>
              <w:t>Analista de Calidad</w:t>
            </w:r>
          </w:p>
        </w:tc>
        <w:tc>
          <w:tcPr>
            <w:tcW w:w="564" w:type="pct"/>
            <w:noWrap/>
          </w:tcPr>
          <w:p w14:paraId="0CB01516" w14:textId="77777777" w:rsidR="00EF59E6" w:rsidRPr="00BE1FAF" w:rsidRDefault="00EF59E6" w:rsidP="00164A9F">
            <w:pPr>
              <w:rPr>
                <w:iCs/>
                <w:lang w:val="es-AR"/>
              </w:rPr>
            </w:pPr>
            <w:r w:rsidRPr="00BE1FAF">
              <w:rPr>
                <w:iCs/>
                <w:lang w:val="es-AR"/>
              </w:rPr>
              <w:t>1</w:t>
            </w:r>
          </w:p>
        </w:tc>
        <w:tc>
          <w:tcPr>
            <w:tcW w:w="933" w:type="pct"/>
            <w:noWrap/>
          </w:tcPr>
          <w:p w14:paraId="5A25AF74" w14:textId="77777777" w:rsidR="00EF59E6" w:rsidRPr="00BE1FAF" w:rsidRDefault="00EF59E6" w:rsidP="00164A9F">
            <w:pPr>
              <w:rPr>
                <w:iCs/>
                <w:lang w:val="es-AR"/>
              </w:rPr>
            </w:pPr>
            <w:r w:rsidRPr="00BE1FAF">
              <w:rPr>
                <w:iCs/>
                <w:lang w:val="es-AR"/>
              </w:rPr>
              <w:t>76</w:t>
            </w:r>
          </w:p>
        </w:tc>
      </w:tr>
      <w:tr w:rsidR="00EF59E6" w:rsidRPr="002C34C6" w14:paraId="35BBA30F" w14:textId="77777777" w:rsidTr="00164A9F">
        <w:trPr>
          <w:cantSplit/>
          <w:jc w:val="center"/>
        </w:trPr>
        <w:tc>
          <w:tcPr>
            <w:tcW w:w="2230" w:type="pct"/>
            <w:vMerge/>
            <w:hideMark/>
          </w:tcPr>
          <w:p w14:paraId="1D62DD3A" w14:textId="77777777" w:rsidR="00EF59E6" w:rsidRPr="002C34C6" w:rsidRDefault="00EF59E6" w:rsidP="00164A9F">
            <w:pPr>
              <w:rPr>
                <w:iCs/>
                <w:lang w:val="es-AR"/>
              </w:rPr>
            </w:pPr>
          </w:p>
        </w:tc>
        <w:tc>
          <w:tcPr>
            <w:tcW w:w="1273" w:type="pct"/>
            <w:noWrap/>
            <w:hideMark/>
          </w:tcPr>
          <w:p w14:paraId="74CDC692" w14:textId="77777777" w:rsidR="00EF59E6" w:rsidRPr="00BE1FAF" w:rsidRDefault="00EF59E6" w:rsidP="00164A9F">
            <w:pPr>
              <w:rPr>
                <w:iCs/>
                <w:lang w:val="es-AR"/>
              </w:rPr>
            </w:pPr>
            <w:r w:rsidRPr="00BE1FAF">
              <w:rPr>
                <w:iCs/>
                <w:lang w:val="es-AR"/>
              </w:rPr>
              <w:t>Arquitecto</w:t>
            </w:r>
          </w:p>
        </w:tc>
        <w:tc>
          <w:tcPr>
            <w:tcW w:w="564" w:type="pct"/>
            <w:noWrap/>
            <w:hideMark/>
          </w:tcPr>
          <w:p w14:paraId="1547BA57" w14:textId="77777777" w:rsidR="00EF59E6" w:rsidRPr="00BE1FAF" w:rsidRDefault="00EF59E6" w:rsidP="00164A9F">
            <w:pPr>
              <w:rPr>
                <w:iCs/>
                <w:lang w:val="es-AR"/>
              </w:rPr>
            </w:pPr>
            <w:r w:rsidRPr="00BE1FAF">
              <w:rPr>
                <w:iCs/>
                <w:lang w:val="es-AR"/>
              </w:rPr>
              <w:t>1</w:t>
            </w:r>
          </w:p>
        </w:tc>
        <w:tc>
          <w:tcPr>
            <w:tcW w:w="933" w:type="pct"/>
            <w:noWrap/>
            <w:hideMark/>
          </w:tcPr>
          <w:p w14:paraId="7BC45346" w14:textId="77777777" w:rsidR="00EF59E6" w:rsidRPr="00BE1FAF" w:rsidRDefault="00EF59E6" w:rsidP="00164A9F">
            <w:pPr>
              <w:rPr>
                <w:iCs/>
                <w:lang w:val="es-AR"/>
              </w:rPr>
            </w:pPr>
            <w:r w:rsidRPr="00BE1FAF">
              <w:rPr>
                <w:iCs/>
                <w:lang w:val="es-AR"/>
              </w:rPr>
              <w:t>16</w:t>
            </w:r>
          </w:p>
        </w:tc>
      </w:tr>
      <w:tr w:rsidR="00EF59E6" w:rsidRPr="002C34C6" w14:paraId="6A817377" w14:textId="77777777" w:rsidTr="00164A9F">
        <w:trPr>
          <w:cantSplit/>
          <w:jc w:val="center"/>
        </w:trPr>
        <w:tc>
          <w:tcPr>
            <w:tcW w:w="2230" w:type="pct"/>
            <w:vMerge w:val="restart"/>
            <w:hideMark/>
          </w:tcPr>
          <w:p w14:paraId="7A6B4F63" w14:textId="77777777" w:rsidR="00EF59E6" w:rsidRPr="002C34C6" w:rsidRDefault="00EF59E6" w:rsidP="00164A9F">
            <w:pPr>
              <w:rPr>
                <w:iCs/>
                <w:lang w:val="es-AR"/>
              </w:rPr>
            </w:pPr>
            <w:r w:rsidRPr="002C34C6">
              <w:rPr>
                <w:iCs/>
                <w:lang w:val="es-AR"/>
              </w:rPr>
              <w:t>Ejecución del Proyecto</w:t>
            </w:r>
          </w:p>
        </w:tc>
        <w:tc>
          <w:tcPr>
            <w:tcW w:w="1273" w:type="pct"/>
            <w:noWrap/>
            <w:hideMark/>
          </w:tcPr>
          <w:p w14:paraId="01D17A1C" w14:textId="77777777" w:rsidR="00EF59E6" w:rsidRPr="00BE1FAF" w:rsidRDefault="00EF59E6" w:rsidP="00164A9F">
            <w:pPr>
              <w:rPr>
                <w:iCs/>
                <w:lang w:val="es-AR"/>
              </w:rPr>
            </w:pPr>
            <w:r w:rsidRPr="00BE1FAF">
              <w:rPr>
                <w:iCs/>
                <w:lang w:val="es-AR"/>
              </w:rPr>
              <w:t>Analista Funcional</w:t>
            </w:r>
          </w:p>
        </w:tc>
        <w:tc>
          <w:tcPr>
            <w:tcW w:w="564" w:type="pct"/>
            <w:noWrap/>
            <w:hideMark/>
          </w:tcPr>
          <w:p w14:paraId="5C464270" w14:textId="77777777" w:rsidR="00EF59E6" w:rsidRPr="00BE1FAF" w:rsidRDefault="00EF59E6" w:rsidP="00164A9F">
            <w:pPr>
              <w:rPr>
                <w:iCs/>
                <w:lang w:val="es-AR"/>
              </w:rPr>
            </w:pPr>
            <w:r w:rsidRPr="00BE1FAF">
              <w:rPr>
                <w:iCs/>
                <w:lang w:val="es-AR"/>
              </w:rPr>
              <w:t>1</w:t>
            </w:r>
          </w:p>
        </w:tc>
        <w:tc>
          <w:tcPr>
            <w:tcW w:w="933" w:type="pct"/>
            <w:noWrap/>
            <w:hideMark/>
          </w:tcPr>
          <w:p w14:paraId="0E6F9A5C" w14:textId="77777777" w:rsidR="00EF59E6" w:rsidRPr="00BE1FAF" w:rsidRDefault="00EF59E6" w:rsidP="00164A9F">
            <w:pPr>
              <w:rPr>
                <w:iCs/>
                <w:lang w:val="es-AR"/>
              </w:rPr>
            </w:pPr>
            <w:r w:rsidRPr="00BE1FAF">
              <w:rPr>
                <w:iCs/>
                <w:lang w:val="es-AR"/>
              </w:rPr>
              <w:t>218</w:t>
            </w:r>
          </w:p>
        </w:tc>
      </w:tr>
      <w:tr w:rsidR="00EF59E6" w:rsidRPr="002C34C6" w14:paraId="0EC4958C" w14:textId="77777777" w:rsidTr="00164A9F">
        <w:trPr>
          <w:cantSplit/>
          <w:jc w:val="center"/>
        </w:trPr>
        <w:tc>
          <w:tcPr>
            <w:tcW w:w="2230" w:type="pct"/>
            <w:vMerge/>
            <w:hideMark/>
          </w:tcPr>
          <w:p w14:paraId="03379757" w14:textId="77777777" w:rsidR="00EF59E6" w:rsidRPr="002C34C6" w:rsidRDefault="00EF59E6" w:rsidP="00164A9F">
            <w:pPr>
              <w:rPr>
                <w:iCs/>
                <w:lang w:val="es-AR"/>
              </w:rPr>
            </w:pPr>
          </w:p>
        </w:tc>
        <w:tc>
          <w:tcPr>
            <w:tcW w:w="1273" w:type="pct"/>
            <w:noWrap/>
            <w:hideMark/>
          </w:tcPr>
          <w:p w14:paraId="06B5A8CB" w14:textId="77777777" w:rsidR="00EF59E6" w:rsidRPr="00BE1FAF" w:rsidRDefault="00EF59E6" w:rsidP="00164A9F">
            <w:pPr>
              <w:rPr>
                <w:iCs/>
                <w:lang w:val="es-AR"/>
              </w:rPr>
            </w:pPr>
            <w:r w:rsidRPr="00BE1FAF">
              <w:rPr>
                <w:iCs/>
                <w:lang w:val="es-AR"/>
              </w:rPr>
              <w:t>Arquitecto</w:t>
            </w:r>
          </w:p>
        </w:tc>
        <w:tc>
          <w:tcPr>
            <w:tcW w:w="564" w:type="pct"/>
            <w:noWrap/>
            <w:hideMark/>
          </w:tcPr>
          <w:p w14:paraId="02193278" w14:textId="77777777" w:rsidR="00EF59E6" w:rsidRPr="00BE1FAF" w:rsidRDefault="00EF59E6" w:rsidP="00164A9F">
            <w:pPr>
              <w:rPr>
                <w:iCs/>
                <w:lang w:val="es-AR"/>
              </w:rPr>
            </w:pPr>
            <w:r w:rsidRPr="00BE1FAF">
              <w:rPr>
                <w:iCs/>
                <w:lang w:val="es-AR"/>
              </w:rPr>
              <w:t>1</w:t>
            </w:r>
          </w:p>
        </w:tc>
        <w:tc>
          <w:tcPr>
            <w:tcW w:w="933" w:type="pct"/>
            <w:noWrap/>
            <w:hideMark/>
          </w:tcPr>
          <w:p w14:paraId="1BB1CAFA" w14:textId="77777777" w:rsidR="00EF59E6" w:rsidRPr="00BE1FAF" w:rsidRDefault="00EF59E6" w:rsidP="00164A9F">
            <w:pPr>
              <w:rPr>
                <w:iCs/>
                <w:lang w:val="es-AR"/>
              </w:rPr>
            </w:pPr>
            <w:r w:rsidRPr="00BE1FAF">
              <w:rPr>
                <w:iCs/>
                <w:lang w:val="es-AR"/>
              </w:rPr>
              <w:t>232</w:t>
            </w:r>
          </w:p>
        </w:tc>
      </w:tr>
      <w:tr w:rsidR="00EF59E6" w:rsidRPr="002C34C6" w14:paraId="20008727" w14:textId="77777777" w:rsidTr="00164A9F">
        <w:trPr>
          <w:cantSplit/>
          <w:jc w:val="center"/>
        </w:trPr>
        <w:tc>
          <w:tcPr>
            <w:tcW w:w="2230" w:type="pct"/>
            <w:vMerge/>
            <w:hideMark/>
          </w:tcPr>
          <w:p w14:paraId="26A9CC57" w14:textId="77777777" w:rsidR="00EF59E6" w:rsidRPr="002C34C6" w:rsidRDefault="00EF59E6" w:rsidP="00164A9F">
            <w:pPr>
              <w:rPr>
                <w:iCs/>
                <w:lang w:val="es-AR"/>
              </w:rPr>
            </w:pPr>
          </w:p>
        </w:tc>
        <w:tc>
          <w:tcPr>
            <w:tcW w:w="1273" w:type="pct"/>
            <w:noWrap/>
            <w:hideMark/>
          </w:tcPr>
          <w:p w14:paraId="5B10ED16" w14:textId="77777777" w:rsidR="00EF59E6" w:rsidRPr="00BE1FAF" w:rsidRDefault="00EF59E6" w:rsidP="00164A9F">
            <w:pPr>
              <w:rPr>
                <w:iCs/>
                <w:lang w:val="es-AR"/>
              </w:rPr>
            </w:pPr>
            <w:r w:rsidRPr="00BE1FAF">
              <w:rPr>
                <w:iCs/>
                <w:lang w:val="es-AR"/>
              </w:rPr>
              <w:t>Analista de Calidad</w:t>
            </w:r>
          </w:p>
        </w:tc>
        <w:tc>
          <w:tcPr>
            <w:tcW w:w="564" w:type="pct"/>
            <w:noWrap/>
            <w:hideMark/>
          </w:tcPr>
          <w:p w14:paraId="336449C6" w14:textId="77777777" w:rsidR="00EF59E6" w:rsidRPr="00BE1FAF" w:rsidRDefault="00EF59E6" w:rsidP="00164A9F">
            <w:pPr>
              <w:rPr>
                <w:iCs/>
                <w:lang w:val="es-AR"/>
              </w:rPr>
            </w:pPr>
            <w:r w:rsidRPr="00BE1FAF">
              <w:rPr>
                <w:iCs/>
                <w:lang w:val="es-AR"/>
              </w:rPr>
              <w:t>1</w:t>
            </w:r>
          </w:p>
        </w:tc>
        <w:tc>
          <w:tcPr>
            <w:tcW w:w="933" w:type="pct"/>
            <w:noWrap/>
            <w:hideMark/>
          </w:tcPr>
          <w:p w14:paraId="296EF02C" w14:textId="77777777" w:rsidR="00EF59E6" w:rsidRPr="00BE1FAF" w:rsidRDefault="00EF59E6" w:rsidP="00164A9F">
            <w:pPr>
              <w:rPr>
                <w:iCs/>
                <w:lang w:val="es-AR"/>
              </w:rPr>
            </w:pPr>
            <w:r w:rsidRPr="00BE1FAF">
              <w:rPr>
                <w:iCs/>
                <w:lang w:val="es-AR"/>
              </w:rPr>
              <w:t>232</w:t>
            </w:r>
          </w:p>
        </w:tc>
      </w:tr>
      <w:tr w:rsidR="00EF59E6" w:rsidRPr="002C34C6" w14:paraId="5D220EDD" w14:textId="77777777" w:rsidTr="00164A9F">
        <w:trPr>
          <w:cantSplit/>
          <w:jc w:val="center"/>
        </w:trPr>
        <w:tc>
          <w:tcPr>
            <w:tcW w:w="2230" w:type="pct"/>
            <w:vMerge w:val="restart"/>
            <w:hideMark/>
          </w:tcPr>
          <w:p w14:paraId="4F4D9B5D" w14:textId="77777777" w:rsidR="00EF59E6" w:rsidRPr="002C34C6" w:rsidRDefault="00EF59E6" w:rsidP="00164A9F">
            <w:pPr>
              <w:rPr>
                <w:iCs/>
                <w:lang w:val="es-AR"/>
              </w:rPr>
            </w:pPr>
            <w:r w:rsidRPr="002C34C6">
              <w:rPr>
                <w:iCs/>
                <w:lang w:val="es-AR"/>
              </w:rPr>
              <w:t>Iteración Integración BT - Móvil</w:t>
            </w:r>
          </w:p>
          <w:p w14:paraId="6F4E2177" w14:textId="77777777" w:rsidR="00EF59E6" w:rsidRPr="002C34C6" w:rsidRDefault="00EF59E6" w:rsidP="00164A9F">
            <w:pPr>
              <w:rPr>
                <w:iCs/>
                <w:lang w:val="es-AR"/>
              </w:rPr>
            </w:pPr>
            <w:r w:rsidRPr="002C34C6">
              <w:rPr>
                <w:iCs/>
                <w:lang w:val="es-AR"/>
              </w:rPr>
              <w:t> </w:t>
            </w:r>
          </w:p>
        </w:tc>
        <w:tc>
          <w:tcPr>
            <w:tcW w:w="1273" w:type="pct"/>
            <w:noWrap/>
            <w:hideMark/>
          </w:tcPr>
          <w:p w14:paraId="2366B48A" w14:textId="77777777" w:rsidR="00EF59E6" w:rsidRPr="00BE1FAF" w:rsidRDefault="00EF59E6" w:rsidP="00164A9F">
            <w:pPr>
              <w:rPr>
                <w:iCs/>
                <w:lang w:val="es-AR"/>
              </w:rPr>
            </w:pPr>
            <w:r w:rsidRPr="00BE1FAF">
              <w:rPr>
                <w:iCs/>
                <w:lang w:val="es-AR"/>
              </w:rPr>
              <w:t>Analista Funcional</w:t>
            </w:r>
          </w:p>
        </w:tc>
        <w:tc>
          <w:tcPr>
            <w:tcW w:w="564" w:type="pct"/>
            <w:noWrap/>
            <w:hideMark/>
          </w:tcPr>
          <w:p w14:paraId="3628D199" w14:textId="77777777" w:rsidR="00EF59E6" w:rsidRPr="00BE1FAF" w:rsidRDefault="00EF59E6" w:rsidP="00164A9F">
            <w:pPr>
              <w:rPr>
                <w:iCs/>
                <w:lang w:val="es-AR"/>
              </w:rPr>
            </w:pPr>
            <w:r w:rsidRPr="00BE1FAF">
              <w:rPr>
                <w:iCs/>
                <w:lang w:val="es-AR"/>
              </w:rPr>
              <w:t>1</w:t>
            </w:r>
          </w:p>
        </w:tc>
        <w:tc>
          <w:tcPr>
            <w:tcW w:w="933" w:type="pct"/>
            <w:noWrap/>
            <w:hideMark/>
          </w:tcPr>
          <w:p w14:paraId="56FDAEA7" w14:textId="77777777" w:rsidR="00EF59E6" w:rsidRPr="00BE1FAF" w:rsidRDefault="00EF59E6" w:rsidP="00164A9F">
            <w:pPr>
              <w:rPr>
                <w:iCs/>
                <w:lang w:val="es-AR"/>
              </w:rPr>
            </w:pPr>
            <w:r w:rsidRPr="00BE1FAF">
              <w:rPr>
                <w:iCs/>
                <w:lang w:val="es-AR"/>
              </w:rPr>
              <w:t>58</w:t>
            </w:r>
          </w:p>
        </w:tc>
      </w:tr>
      <w:tr w:rsidR="00EF59E6" w:rsidRPr="002C34C6" w14:paraId="025604CB" w14:textId="77777777" w:rsidTr="00164A9F">
        <w:trPr>
          <w:cantSplit/>
          <w:jc w:val="center"/>
        </w:trPr>
        <w:tc>
          <w:tcPr>
            <w:tcW w:w="2230" w:type="pct"/>
            <w:vMerge/>
            <w:hideMark/>
          </w:tcPr>
          <w:p w14:paraId="7EA11816" w14:textId="77777777" w:rsidR="00EF59E6" w:rsidRPr="002C34C6" w:rsidRDefault="00EF59E6" w:rsidP="00164A9F">
            <w:pPr>
              <w:rPr>
                <w:iCs/>
                <w:lang w:val="es-AR"/>
              </w:rPr>
            </w:pPr>
          </w:p>
        </w:tc>
        <w:tc>
          <w:tcPr>
            <w:tcW w:w="1273" w:type="pct"/>
            <w:noWrap/>
            <w:hideMark/>
          </w:tcPr>
          <w:p w14:paraId="0526021A" w14:textId="77777777" w:rsidR="00EF59E6" w:rsidRPr="00BE1FAF" w:rsidRDefault="00EF59E6" w:rsidP="00164A9F">
            <w:pPr>
              <w:rPr>
                <w:iCs/>
                <w:lang w:val="es-AR"/>
              </w:rPr>
            </w:pPr>
            <w:r w:rsidRPr="00BE1FAF">
              <w:rPr>
                <w:iCs/>
                <w:lang w:val="es-AR"/>
              </w:rPr>
              <w:t>Arquitecto</w:t>
            </w:r>
          </w:p>
        </w:tc>
        <w:tc>
          <w:tcPr>
            <w:tcW w:w="564" w:type="pct"/>
            <w:noWrap/>
            <w:hideMark/>
          </w:tcPr>
          <w:p w14:paraId="1E2B4789" w14:textId="77777777" w:rsidR="00EF59E6" w:rsidRPr="00BE1FAF" w:rsidRDefault="00EF59E6" w:rsidP="00164A9F">
            <w:pPr>
              <w:rPr>
                <w:iCs/>
                <w:lang w:val="es-AR"/>
              </w:rPr>
            </w:pPr>
            <w:r w:rsidRPr="00BE1FAF">
              <w:rPr>
                <w:iCs/>
                <w:lang w:val="es-AR"/>
              </w:rPr>
              <w:t>1</w:t>
            </w:r>
          </w:p>
        </w:tc>
        <w:tc>
          <w:tcPr>
            <w:tcW w:w="933" w:type="pct"/>
            <w:noWrap/>
            <w:hideMark/>
          </w:tcPr>
          <w:p w14:paraId="7D640D0F" w14:textId="77777777" w:rsidR="00EF59E6" w:rsidRPr="00BE1FAF" w:rsidRDefault="00EF59E6" w:rsidP="00164A9F">
            <w:pPr>
              <w:rPr>
                <w:iCs/>
                <w:lang w:val="es-AR"/>
              </w:rPr>
            </w:pPr>
            <w:r w:rsidRPr="00BE1FAF">
              <w:rPr>
                <w:iCs/>
                <w:lang w:val="es-AR"/>
              </w:rPr>
              <w:t>68</w:t>
            </w:r>
          </w:p>
        </w:tc>
      </w:tr>
      <w:tr w:rsidR="00EF59E6" w:rsidRPr="002C34C6" w14:paraId="27D7F642" w14:textId="77777777" w:rsidTr="00164A9F">
        <w:trPr>
          <w:cantSplit/>
          <w:jc w:val="center"/>
        </w:trPr>
        <w:tc>
          <w:tcPr>
            <w:tcW w:w="2230" w:type="pct"/>
            <w:vMerge/>
            <w:hideMark/>
          </w:tcPr>
          <w:p w14:paraId="39029B77" w14:textId="77777777" w:rsidR="00EF59E6" w:rsidRPr="002C34C6" w:rsidRDefault="00EF59E6" w:rsidP="00164A9F">
            <w:pPr>
              <w:rPr>
                <w:iCs/>
                <w:lang w:val="es-AR"/>
              </w:rPr>
            </w:pPr>
          </w:p>
        </w:tc>
        <w:tc>
          <w:tcPr>
            <w:tcW w:w="1273" w:type="pct"/>
            <w:noWrap/>
            <w:hideMark/>
          </w:tcPr>
          <w:p w14:paraId="3412F528" w14:textId="77777777" w:rsidR="00EF59E6" w:rsidRPr="00BE1FAF" w:rsidRDefault="00EF59E6" w:rsidP="00164A9F">
            <w:pPr>
              <w:rPr>
                <w:iCs/>
                <w:lang w:val="es-AR"/>
              </w:rPr>
            </w:pPr>
            <w:r w:rsidRPr="00BE1FAF">
              <w:rPr>
                <w:iCs/>
                <w:lang w:val="es-AR"/>
              </w:rPr>
              <w:t>DBA</w:t>
            </w:r>
          </w:p>
        </w:tc>
        <w:tc>
          <w:tcPr>
            <w:tcW w:w="564" w:type="pct"/>
            <w:noWrap/>
            <w:hideMark/>
          </w:tcPr>
          <w:p w14:paraId="5653D09A" w14:textId="77777777" w:rsidR="00EF59E6" w:rsidRPr="00BE1FAF" w:rsidRDefault="00EF59E6" w:rsidP="00164A9F">
            <w:pPr>
              <w:rPr>
                <w:iCs/>
                <w:lang w:val="es-AR"/>
              </w:rPr>
            </w:pPr>
            <w:r w:rsidRPr="00BE1FAF">
              <w:rPr>
                <w:iCs/>
                <w:lang w:val="es-AR"/>
              </w:rPr>
              <w:t>1</w:t>
            </w:r>
          </w:p>
        </w:tc>
        <w:tc>
          <w:tcPr>
            <w:tcW w:w="933" w:type="pct"/>
            <w:noWrap/>
            <w:hideMark/>
          </w:tcPr>
          <w:p w14:paraId="68769250" w14:textId="77777777" w:rsidR="00EF59E6" w:rsidRPr="00BE1FAF" w:rsidRDefault="00EF59E6" w:rsidP="00164A9F">
            <w:pPr>
              <w:rPr>
                <w:iCs/>
                <w:lang w:val="es-AR"/>
              </w:rPr>
            </w:pPr>
            <w:r w:rsidRPr="00BE1FAF">
              <w:rPr>
                <w:iCs/>
                <w:lang w:val="es-AR"/>
              </w:rPr>
              <w:t>68</w:t>
            </w:r>
          </w:p>
        </w:tc>
      </w:tr>
      <w:tr w:rsidR="00EF59E6" w:rsidRPr="002C34C6" w14:paraId="673B4B32" w14:textId="77777777" w:rsidTr="00164A9F">
        <w:trPr>
          <w:cantSplit/>
          <w:jc w:val="center"/>
        </w:trPr>
        <w:tc>
          <w:tcPr>
            <w:tcW w:w="2230" w:type="pct"/>
            <w:vMerge/>
            <w:hideMark/>
          </w:tcPr>
          <w:p w14:paraId="230F0ABC" w14:textId="77777777" w:rsidR="00EF59E6" w:rsidRPr="002C34C6" w:rsidRDefault="00EF59E6" w:rsidP="00164A9F">
            <w:pPr>
              <w:rPr>
                <w:iCs/>
                <w:lang w:val="es-AR"/>
              </w:rPr>
            </w:pPr>
          </w:p>
        </w:tc>
        <w:tc>
          <w:tcPr>
            <w:tcW w:w="1273" w:type="pct"/>
            <w:noWrap/>
            <w:hideMark/>
          </w:tcPr>
          <w:p w14:paraId="131B9016" w14:textId="77777777" w:rsidR="00EF59E6" w:rsidRPr="00BE1FAF" w:rsidRDefault="00EF59E6" w:rsidP="00164A9F">
            <w:pPr>
              <w:rPr>
                <w:iCs/>
                <w:lang w:val="es-AR"/>
              </w:rPr>
            </w:pPr>
            <w:r w:rsidRPr="00BE1FAF">
              <w:rPr>
                <w:iCs/>
                <w:lang w:val="es-AR"/>
              </w:rPr>
              <w:t>Analista de Calidad</w:t>
            </w:r>
          </w:p>
        </w:tc>
        <w:tc>
          <w:tcPr>
            <w:tcW w:w="564" w:type="pct"/>
            <w:noWrap/>
            <w:hideMark/>
          </w:tcPr>
          <w:p w14:paraId="237361E7" w14:textId="77777777" w:rsidR="00EF59E6" w:rsidRPr="00BE1FAF" w:rsidRDefault="00EF59E6" w:rsidP="00164A9F">
            <w:pPr>
              <w:rPr>
                <w:iCs/>
                <w:lang w:val="es-AR"/>
              </w:rPr>
            </w:pPr>
            <w:r w:rsidRPr="00BE1FAF">
              <w:rPr>
                <w:iCs/>
                <w:lang w:val="es-AR"/>
              </w:rPr>
              <w:t>1</w:t>
            </w:r>
          </w:p>
        </w:tc>
        <w:tc>
          <w:tcPr>
            <w:tcW w:w="933" w:type="pct"/>
            <w:noWrap/>
            <w:hideMark/>
          </w:tcPr>
          <w:p w14:paraId="1C7FA074" w14:textId="77777777" w:rsidR="00EF59E6" w:rsidRPr="00BE1FAF" w:rsidRDefault="00EF59E6" w:rsidP="00164A9F">
            <w:pPr>
              <w:rPr>
                <w:iCs/>
                <w:lang w:val="es-AR"/>
              </w:rPr>
            </w:pPr>
            <w:r w:rsidRPr="00BE1FAF">
              <w:rPr>
                <w:iCs/>
                <w:lang w:val="es-AR"/>
              </w:rPr>
              <w:t>60</w:t>
            </w:r>
          </w:p>
        </w:tc>
      </w:tr>
      <w:tr w:rsidR="00EF59E6" w:rsidRPr="002C34C6" w14:paraId="6CFBE568" w14:textId="77777777" w:rsidTr="00164A9F">
        <w:trPr>
          <w:cantSplit/>
          <w:jc w:val="center"/>
        </w:trPr>
        <w:tc>
          <w:tcPr>
            <w:tcW w:w="2230" w:type="pct"/>
            <w:vMerge/>
            <w:hideMark/>
          </w:tcPr>
          <w:p w14:paraId="68C09AD2" w14:textId="77777777" w:rsidR="00EF59E6" w:rsidRPr="002C34C6" w:rsidRDefault="00EF59E6" w:rsidP="00164A9F">
            <w:pPr>
              <w:rPr>
                <w:iCs/>
                <w:lang w:val="es-AR"/>
              </w:rPr>
            </w:pPr>
          </w:p>
        </w:tc>
        <w:tc>
          <w:tcPr>
            <w:tcW w:w="1273" w:type="pct"/>
            <w:noWrap/>
            <w:hideMark/>
          </w:tcPr>
          <w:p w14:paraId="40006C71" w14:textId="77777777" w:rsidR="00EF59E6" w:rsidRPr="00BE1FAF" w:rsidRDefault="00EF59E6" w:rsidP="00164A9F">
            <w:pPr>
              <w:rPr>
                <w:iCs/>
                <w:lang w:val="es-AR"/>
              </w:rPr>
            </w:pPr>
            <w:r w:rsidRPr="00BE1FAF">
              <w:rPr>
                <w:iCs/>
                <w:lang w:val="es-AR"/>
              </w:rPr>
              <w:t>Programador</w:t>
            </w:r>
          </w:p>
        </w:tc>
        <w:tc>
          <w:tcPr>
            <w:tcW w:w="564" w:type="pct"/>
            <w:noWrap/>
            <w:hideMark/>
          </w:tcPr>
          <w:p w14:paraId="6B4CF215" w14:textId="77777777" w:rsidR="00EF59E6" w:rsidRPr="00BE1FAF" w:rsidRDefault="00EF59E6" w:rsidP="00164A9F">
            <w:pPr>
              <w:rPr>
                <w:iCs/>
                <w:lang w:val="es-AR"/>
              </w:rPr>
            </w:pPr>
            <w:r w:rsidRPr="00BE1FAF">
              <w:rPr>
                <w:iCs/>
                <w:lang w:val="es-AR"/>
              </w:rPr>
              <w:t>1</w:t>
            </w:r>
          </w:p>
        </w:tc>
        <w:tc>
          <w:tcPr>
            <w:tcW w:w="933" w:type="pct"/>
            <w:noWrap/>
            <w:hideMark/>
          </w:tcPr>
          <w:p w14:paraId="01EFF0F7" w14:textId="77777777" w:rsidR="00EF59E6" w:rsidRPr="00BE1FAF" w:rsidRDefault="00EF59E6" w:rsidP="00164A9F">
            <w:pPr>
              <w:rPr>
                <w:iCs/>
                <w:lang w:val="es-AR"/>
              </w:rPr>
            </w:pPr>
            <w:r w:rsidRPr="00BE1FAF">
              <w:rPr>
                <w:iCs/>
                <w:lang w:val="es-AR"/>
              </w:rPr>
              <w:t>246</w:t>
            </w:r>
          </w:p>
        </w:tc>
      </w:tr>
      <w:tr w:rsidR="00EF59E6" w:rsidRPr="002C34C6" w14:paraId="4661C684" w14:textId="77777777" w:rsidTr="00164A9F">
        <w:trPr>
          <w:cantSplit/>
          <w:jc w:val="center"/>
        </w:trPr>
        <w:tc>
          <w:tcPr>
            <w:tcW w:w="2230" w:type="pct"/>
            <w:vMerge w:val="restart"/>
            <w:hideMark/>
          </w:tcPr>
          <w:p w14:paraId="169CB109" w14:textId="77777777" w:rsidR="00EF59E6" w:rsidRPr="002C34C6" w:rsidRDefault="00EF59E6" w:rsidP="00164A9F">
            <w:pPr>
              <w:rPr>
                <w:iCs/>
                <w:lang w:val="es-AR"/>
              </w:rPr>
            </w:pPr>
            <w:r w:rsidRPr="002C34C6">
              <w:rPr>
                <w:iCs/>
                <w:lang w:val="es-AR"/>
              </w:rPr>
              <w:t>Iteración Aplicación Web</w:t>
            </w:r>
          </w:p>
          <w:p w14:paraId="14406031" w14:textId="77777777" w:rsidR="00EF59E6" w:rsidRPr="002C34C6" w:rsidRDefault="00EF59E6" w:rsidP="00164A9F">
            <w:pPr>
              <w:rPr>
                <w:iCs/>
                <w:lang w:val="es-AR"/>
              </w:rPr>
            </w:pPr>
            <w:r w:rsidRPr="002C34C6">
              <w:rPr>
                <w:iCs/>
                <w:lang w:val="es-AR"/>
              </w:rPr>
              <w:t> </w:t>
            </w:r>
          </w:p>
        </w:tc>
        <w:tc>
          <w:tcPr>
            <w:tcW w:w="1273" w:type="pct"/>
            <w:noWrap/>
            <w:hideMark/>
          </w:tcPr>
          <w:p w14:paraId="04B6FAF1" w14:textId="77777777" w:rsidR="00EF59E6" w:rsidRPr="00BE1FAF" w:rsidRDefault="00EF59E6" w:rsidP="00164A9F">
            <w:pPr>
              <w:rPr>
                <w:iCs/>
                <w:lang w:val="es-AR"/>
              </w:rPr>
            </w:pPr>
            <w:r w:rsidRPr="00BE1FAF">
              <w:rPr>
                <w:iCs/>
                <w:lang w:val="es-AR"/>
              </w:rPr>
              <w:t>Analista Funcional</w:t>
            </w:r>
          </w:p>
        </w:tc>
        <w:tc>
          <w:tcPr>
            <w:tcW w:w="564" w:type="pct"/>
            <w:noWrap/>
            <w:hideMark/>
          </w:tcPr>
          <w:p w14:paraId="7AC5996F" w14:textId="77777777" w:rsidR="00EF59E6" w:rsidRPr="00BE1FAF" w:rsidRDefault="00EF59E6" w:rsidP="00164A9F">
            <w:pPr>
              <w:rPr>
                <w:iCs/>
                <w:lang w:val="es-AR"/>
              </w:rPr>
            </w:pPr>
            <w:r w:rsidRPr="00BE1FAF">
              <w:rPr>
                <w:iCs/>
                <w:lang w:val="es-AR"/>
              </w:rPr>
              <w:t>1</w:t>
            </w:r>
          </w:p>
        </w:tc>
        <w:tc>
          <w:tcPr>
            <w:tcW w:w="933" w:type="pct"/>
            <w:noWrap/>
            <w:hideMark/>
          </w:tcPr>
          <w:p w14:paraId="099C25C6" w14:textId="77777777" w:rsidR="00EF59E6" w:rsidRPr="00BE1FAF" w:rsidRDefault="00EF59E6" w:rsidP="00164A9F">
            <w:pPr>
              <w:rPr>
                <w:iCs/>
                <w:lang w:val="es-AR"/>
              </w:rPr>
            </w:pPr>
            <w:r w:rsidRPr="00BE1FAF">
              <w:rPr>
                <w:iCs/>
                <w:lang w:val="es-AR"/>
              </w:rPr>
              <w:t>58</w:t>
            </w:r>
          </w:p>
        </w:tc>
      </w:tr>
      <w:tr w:rsidR="00EF59E6" w:rsidRPr="002C34C6" w14:paraId="14EBC5A3" w14:textId="77777777" w:rsidTr="00164A9F">
        <w:trPr>
          <w:cantSplit/>
          <w:jc w:val="center"/>
        </w:trPr>
        <w:tc>
          <w:tcPr>
            <w:tcW w:w="2230" w:type="pct"/>
            <w:vMerge/>
            <w:hideMark/>
          </w:tcPr>
          <w:p w14:paraId="30098887" w14:textId="77777777" w:rsidR="00EF59E6" w:rsidRPr="002C34C6" w:rsidRDefault="00EF59E6" w:rsidP="00164A9F">
            <w:pPr>
              <w:rPr>
                <w:iCs/>
                <w:lang w:val="es-AR"/>
              </w:rPr>
            </w:pPr>
          </w:p>
        </w:tc>
        <w:tc>
          <w:tcPr>
            <w:tcW w:w="1273" w:type="pct"/>
            <w:noWrap/>
            <w:hideMark/>
          </w:tcPr>
          <w:p w14:paraId="78C75CF6" w14:textId="77777777" w:rsidR="00EF59E6" w:rsidRPr="00BE1FAF" w:rsidRDefault="00EF59E6" w:rsidP="00164A9F">
            <w:pPr>
              <w:rPr>
                <w:iCs/>
                <w:lang w:val="es-AR"/>
              </w:rPr>
            </w:pPr>
            <w:r w:rsidRPr="00BE1FAF">
              <w:rPr>
                <w:iCs/>
                <w:lang w:val="es-AR"/>
              </w:rPr>
              <w:t>Arquitecto</w:t>
            </w:r>
          </w:p>
        </w:tc>
        <w:tc>
          <w:tcPr>
            <w:tcW w:w="564" w:type="pct"/>
            <w:noWrap/>
            <w:hideMark/>
          </w:tcPr>
          <w:p w14:paraId="134632DF" w14:textId="77777777" w:rsidR="00EF59E6" w:rsidRPr="00BE1FAF" w:rsidRDefault="00EF59E6" w:rsidP="00164A9F">
            <w:pPr>
              <w:rPr>
                <w:iCs/>
                <w:lang w:val="es-AR"/>
              </w:rPr>
            </w:pPr>
            <w:r w:rsidRPr="00BE1FAF">
              <w:rPr>
                <w:iCs/>
                <w:lang w:val="es-AR"/>
              </w:rPr>
              <w:t>1</w:t>
            </w:r>
          </w:p>
        </w:tc>
        <w:tc>
          <w:tcPr>
            <w:tcW w:w="933" w:type="pct"/>
            <w:noWrap/>
            <w:hideMark/>
          </w:tcPr>
          <w:p w14:paraId="071A3EE7" w14:textId="77777777" w:rsidR="00EF59E6" w:rsidRPr="00BE1FAF" w:rsidRDefault="00EF59E6" w:rsidP="00164A9F">
            <w:pPr>
              <w:rPr>
                <w:iCs/>
                <w:lang w:val="es-AR"/>
              </w:rPr>
            </w:pPr>
            <w:r w:rsidRPr="00BE1FAF">
              <w:rPr>
                <w:iCs/>
                <w:lang w:val="es-AR"/>
              </w:rPr>
              <w:t>28</w:t>
            </w:r>
          </w:p>
        </w:tc>
      </w:tr>
      <w:tr w:rsidR="00EF59E6" w:rsidRPr="002C34C6" w14:paraId="72DD788D" w14:textId="77777777" w:rsidTr="00164A9F">
        <w:trPr>
          <w:cantSplit/>
          <w:jc w:val="center"/>
        </w:trPr>
        <w:tc>
          <w:tcPr>
            <w:tcW w:w="2230" w:type="pct"/>
            <w:vMerge/>
            <w:hideMark/>
          </w:tcPr>
          <w:p w14:paraId="3409CE04" w14:textId="77777777" w:rsidR="00EF59E6" w:rsidRPr="002C34C6" w:rsidRDefault="00EF59E6" w:rsidP="00164A9F">
            <w:pPr>
              <w:rPr>
                <w:iCs/>
                <w:lang w:val="es-AR"/>
              </w:rPr>
            </w:pPr>
          </w:p>
        </w:tc>
        <w:tc>
          <w:tcPr>
            <w:tcW w:w="1273" w:type="pct"/>
            <w:noWrap/>
            <w:hideMark/>
          </w:tcPr>
          <w:p w14:paraId="77313416" w14:textId="77777777" w:rsidR="00EF59E6" w:rsidRPr="00BE1FAF" w:rsidRDefault="00EF59E6" w:rsidP="00164A9F">
            <w:pPr>
              <w:rPr>
                <w:iCs/>
                <w:lang w:val="es-AR"/>
              </w:rPr>
            </w:pPr>
            <w:r w:rsidRPr="00BE1FAF">
              <w:rPr>
                <w:iCs/>
                <w:lang w:val="es-AR"/>
              </w:rPr>
              <w:t>DBA</w:t>
            </w:r>
          </w:p>
        </w:tc>
        <w:tc>
          <w:tcPr>
            <w:tcW w:w="564" w:type="pct"/>
            <w:noWrap/>
            <w:hideMark/>
          </w:tcPr>
          <w:p w14:paraId="35A81885" w14:textId="77777777" w:rsidR="00EF59E6" w:rsidRPr="00BE1FAF" w:rsidRDefault="00EF59E6" w:rsidP="00164A9F">
            <w:pPr>
              <w:rPr>
                <w:iCs/>
                <w:lang w:val="es-AR"/>
              </w:rPr>
            </w:pPr>
            <w:r w:rsidRPr="00BE1FAF">
              <w:rPr>
                <w:iCs/>
                <w:lang w:val="es-AR"/>
              </w:rPr>
              <w:t>1</w:t>
            </w:r>
          </w:p>
        </w:tc>
        <w:tc>
          <w:tcPr>
            <w:tcW w:w="933" w:type="pct"/>
            <w:noWrap/>
            <w:hideMark/>
          </w:tcPr>
          <w:p w14:paraId="0CC168C8" w14:textId="77777777" w:rsidR="00EF59E6" w:rsidRPr="00BE1FAF" w:rsidRDefault="00EF59E6" w:rsidP="00164A9F">
            <w:pPr>
              <w:rPr>
                <w:iCs/>
                <w:lang w:val="es-AR"/>
              </w:rPr>
            </w:pPr>
            <w:r w:rsidRPr="00BE1FAF">
              <w:rPr>
                <w:iCs/>
                <w:lang w:val="es-AR"/>
              </w:rPr>
              <w:t>88</w:t>
            </w:r>
          </w:p>
        </w:tc>
      </w:tr>
      <w:tr w:rsidR="00EF59E6" w:rsidRPr="002C34C6" w14:paraId="19A32C2B" w14:textId="77777777" w:rsidTr="00164A9F">
        <w:trPr>
          <w:cantSplit/>
          <w:jc w:val="center"/>
        </w:trPr>
        <w:tc>
          <w:tcPr>
            <w:tcW w:w="2230" w:type="pct"/>
            <w:vMerge/>
            <w:hideMark/>
          </w:tcPr>
          <w:p w14:paraId="3566A665" w14:textId="77777777" w:rsidR="00EF59E6" w:rsidRPr="002C34C6" w:rsidRDefault="00EF59E6" w:rsidP="00164A9F">
            <w:pPr>
              <w:rPr>
                <w:iCs/>
                <w:lang w:val="es-AR"/>
              </w:rPr>
            </w:pPr>
          </w:p>
        </w:tc>
        <w:tc>
          <w:tcPr>
            <w:tcW w:w="1273" w:type="pct"/>
            <w:noWrap/>
            <w:hideMark/>
          </w:tcPr>
          <w:p w14:paraId="3E0A3D32" w14:textId="77777777" w:rsidR="00EF59E6" w:rsidRPr="00BE1FAF" w:rsidRDefault="00EF59E6" w:rsidP="00164A9F">
            <w:pPr>
              <w:rPr>
                <w:iCs/>
                <w:lang w:val="es-AR"/>
              </w:rPr>
            </w:pPr>
            <w:r w:rsidRPr="00BE1FAF">
              <w:rPr>
                <w:iCs/>
                <w:lang w:val="es-AR"/>
              </w:rPr>
              <w:t>Analista de Calidad</w:t>
            </w:r>
          </w:p>
        </w:tc>
        <w:tc>
          <w:tcPr>
            <w:tcW w:w="564" w:type="pct"/>
            <w:noWrap/>
            <w:hideMark/>
          </w:tcPr>
          <w:p w14:paraId="29DA6C1A" w14:textId="77777777" w:rsidR="00EF59E6" w:rsidRPr="00BE1FAF" w:rsidRDefault="00EF59E6" w:rsidP="00164A9F">
            <w:pPr>
              <w:rPr>
                <w:iCs/>
                <w:lang w:val="es-AR"/>
              </w:rPr>
            </w:pPr>
            <w:r w:rsidRPr="00BE1FAF">
              <w:rPr>
                <w:iCs/>
                <w:lang w:val="es-AR"/>
              </w:rPr>
              <w:t>1</w:t>
            </w:r>
          </w:p>
        </w:tc>
        <w:tc>
          <w:tcPr>
            <w:tcW w:w="933" w:type="pct"/>
            <w:noWrap/>
            <w:hideMark/>
          </w:tcPr>
          <w:p w14:paraId="3B71D91E" w14:textId="77777777" w:rsidR="00EF59E6" w:rsidRPr="00BE1FAF" w:rsidRDefault="00EF59E6" w:rsidP="00164A9F">
            <w:pPr>
              <w:rPr>
                <w:iCs/>
                <w:lang w:val="es-AR"/>
              </w:rPr>
            </w:pPr>
            <w:r w:rsidRPr="00BE1FAF">
              <w:rPr>
                <w:iCs/>
                <w:lang w:val="es-AR"/>
              </w:rPr>
              <w:t>88</w:t>
            </w:r>
          </w:p>
        </w:tc>
      </w:tr>
      <w:tr w:rsidR="00EF59E6" w:rsidRPr="002C34C6" w14:paraId="12169BF2" w14:textId="77777777" w:rsidTr="00164A9F">
        <w:trPr>
          <w:cantSplit/>
          <w:jc w:val="center"/>
        </w:trPr>
        <w:tc>
          <w:tcPr>
            <w:tcW w:w="2230" w:type="pct"/>
            <w:vMerge/>
            <w:hideMark/>
          </w:tcPr>
          <w:p w14:paraId="23E2200D" w14:textId="77777777" w:rsidR="00EF59E6" w:rsidRPr="002C34C6" w:rsidRDefault="00EF59E6" w:rsidP="00164A9F">
            <w:pPr>
              <w:rPr>
                <w:iCs/>
                <w:lang w:val="es-AR"/>
              </w:rPr>
            </w:pPr>
          </w:p>
        </w:tc>
        <w:tc>
          <w:tcPr>
            <w:tcW w:w="1273" w:type="pct"/>
            <w:noWrap/>
            <w:hideMark/>
          </w:tcPr>
          <w:p w14:paraId="34F44F91" w14:textId="77777777" w:rsidR="00EF59E6" w:rsidRPr="00BE1FAF" w:rsidRDefault="00EF59E6" w:rsidP="00164A9F">
            <w:pPr>
              <w:rPr>
                <w:iCs/>
                <w:lang w:val="es-AR"/>
              </w:rPr>
            </w:pPr>
            <w:r w:rsidRPr="00BE1FAF">
              <w:rPr>
                <w:iCs/>
                <w:lang w:val="es-AR"/>
              </w:rPr>
              <w:t>Programador</w:t>
            </w:r>
          </w:p>
        </w:tc>
        <w:tc>
          <w:tcPr>
            <w:tcW w:w="564" w:type="pct"/>
            <w:noWrap/>
            <w:hideMark/>
          </w:tcPr>
          <w:p w14:paraId="1B9D3409" w14:textId="77777777" w:rsidR="00EF59E6" w:rsidRPr="00BE1FAF" w:rsidRDefault="00EF59E6" w:rsidP="00164A9F">
            <w:pPr>
              <w:rPr>
                <w:iCs/>
                <w:lang w:val="es-AR"/>
              </w:rPr>
            </w:pPr>
            <w:r w:rsidRPr="00BE1FAF">
              <w:rPr>
                <w:iCs/>
                <w:lang w:val="es-AR"/>
              </w:rPr>
              <w:t>1</w:t>
            </w:r>
          </w:p>
        </w:tc>
        <w:tc>
          <w:tcPr>
            <w:tcW w:w="933" w:type="pct"/>
            <w:noWrap/>
            <w:hideMark/>
          </w:tcPr>
          <w:p w14:paraId="78E2063F" w14:textId="77777777" w:rsidR="00EF59E6" w:rsidRPr="00BE1FAF" w:rsidRDefault="00EF59E6" w:rsidP="00164A9F">
            <w:pPr>
              <w:rPr>
                <w:iCs/>
                <w:lang w:val="es-AR"/>
              </w:rPr>
            </w:pPr>
            <w:r w:rsidRPr="00BE1FAF">
              <w:rPr>
                <w:iCs/>
                <w:lang w:val="es-AR"/>
              </w:rPr>
              <w:t>340</w:t>
            </w:r>
          </w:p>
        </w:tc>
      </w:tr>
      <w:tr w:rsidR="00EF59E6" w:rsidRPr="002C34C6" w14:paraId="6342BDA7" w14:textId="77777777" w:rsidTr="00164A9F">
        <w:trPr>
          <w:cantSplit/>
          <w:jc w:val="center"/>
        </w:trPr>
        <w:tc>
          <w:tcPr>
            <w:tcW w:w="2230" w:type="pct"/>
            <w:vMerge w:val="restart"/>
            <w:hideMark/>
          </w:tcPr>
          <w:p w14:paraId="08694C8A" w14:textId="77777777" w:rsidR="00EF59E6" w:rsidRPr="002C34C6" w:rsidRDefault="00EF59E6" w:rsidP="00164A9F">
            <w:pPr>
              <w:rPr>
                <w:iCs/>
                <w:lang w:val="es-AR"/>
              </w:rPr>
            </w:pPr>
            <w:r w:rsidRPr="002C34C6">
              <w:rPr>
                <w:iCs/>
                <w:lang w:val="es-AR"/>
              </w:rPr>
              <w:t>Iteración Aplicación BT-Móvil-Web</w:t>
            </w:r>
          </w:p>
          <w:p w14:paraId="4AA9F165" w14:textId="77777777" w:rsidR="00EF59E6" w:rsidRPr="002C34C6" w:rsidRDefault="00EF59E6" w:rsidP="00164A9F">
            <w:pPr>
              <w:rPr>
                <w:iCs/>
                <w:lang w:val="es-AR"/>
              </w:rPr>
            </w:pPr>
            <w:r w:rsidRPr="002C34C6">
              <w:rPr>
                <w:iCs/>
                <w:lang w:val="es-AR"/>
              </w:rPr>
              <w:t> </w:t>
            </w:r>
          </w:p>
        </w:tc>
        <w:tc>
          <w:tcPr>
            <w:tcW w:w="1273" w:type="pct"/>
            <w:noWrap/>
            <w:hideMark/>
          </w:tcPr>
          <w:p w14:paraId="749E906C" w14:textId="77777777" w:rsidR="00EF59E6" w:rsidRPr="00BE1FAF" w:rsidRDefault="00EF59E6" w:rsidP="00164A9F">
            <w:pPr>
              <w:rPr>
                <w:iCs/>
                <w:lang w:val="es-AR"/>
              </w:rPr>
            </w:pPr>
            <w:r w:rsidRPr="00BE1FAF">
              <w:rPr>
                <w:iCs/>
                <w:lang w:val="es-AR"/>
              </w:rPr>
              <w:t>Analista Funcional</w:t>
            </w:r>
          </w:p>
        </w:tc>
        <w:tc>
          <w:tcPr>
            <w:tcW w:w="564" w:type="pct"/>
            <w:noWrap/>
            <w:hideMark/>
          </w:tcPr>
          <w:p w14:paraId="02176C2F" w14:textId="77777777" w:rsidR="00EF59E6" w:rsidRPr="00BE1FAF" w:rsidRDefault="00EF59E6" w:rsidP="00164A9F">
            <w:pPr>
              <w:rPr>
                <w:iCs/>
                <w:lang w:val="es-AR"/>
              </w:rPr>
            </w:pPr>
            <w:r w:rsidRPr="00BE1FAF">
              <w:rPr>
                <w:iCs/>
                <w:lang w:val="es-AR"/>
              </w:rPr>
              <w:t>1</w:t>
            </w:r>
          </w:p>
        </w:tc>
        <w:tc>
          <w:tcPr>
            <w:tcW w:w="933" w:type="pct"/>
            <w:noWrap/>
            <w:hideMark/>
          </w:tcPr>
          <w:p w14:paraId="579DFEBF" w14:textId="77777777" w:rsidR="00EF59E6" w:rsidRPr="00BE1FAF" w:rsidRDefault="00EF59E6" w:rsidP="00164A9F">
            <w:pPr>
              <w:rPr>
                <w:iCs/>
                <w:lang w:val="es-AR"/>
              </w:rPr>
            </w:pPr>
            <w:r w:rsidRPr="00BE1FAF">
              <w:rPr>
                <w:iCs/>
                <w:lang w:val="es-AR"/>
              </w:rPr>
              <w:t>58</w:t>
            </w:r>
          </w:p>
        </w:tc>
      </w:tr>
      <w:tr w:rsidR="00EF59E6" w:rsidRPr="002C34C6" w14:paraId="7C805EF1" w14:textId="77777777" w:rsidTr="00164A9F">
        <w:trPr>
          <w:cantSplit/>
          <w:jc w:val="center"/>
        </w:trPr>
        <w:tc>
          <w:tcPr>
            <w:tcW w:w="2230" w:type="pct"/>
            <w:vMerge/>
            <w:hideMark/>
          </w:tcPr>
          <w:p w14:paraId="12729F77" w14:textId="77777777" w:rsidR="00EF59E6" w:rsidRPr="002C34C6" w:rsidRDefault="00EF59E6" w:rsidP="00164A9F">
            <w:pPr>
              <w:rPr>
                <w:iCs/>
                <w:lang w:val="es-AR"/>
              </w:rPr>
            </w:pPr>
          </w:p>
        </w:tc>
        <w:tc>
          <w:tcPr>
            <w:tcW w:w="1273" w:type="pct"/>
            <w:noWrap/>
            <w:hideMark/>
          </w:tcPr>
          <w:p w14:paraId="525C4C01" w14:textId="77777777" w:rsidR="00EF59E6" w:rsidRPr="00BE1FAF" w:rsidRDefault="00EF59E6" w:rsidP="00164A9F">
            <w:pPr>
              <w:rPr>
                <w:iCs/>
                <w:lang w:val="es-AR"/>
              </w:rPr>
            </w:pPr>
            <w:r w:rsidRPr="00BE1FAF">
              <w:rPr>
                <w:iCs/>
                <w:lang w:val="es-AR"/>
              </w:rPr>
              <w:t>Arquitecto</w:t>
            </w:r>
          </w:p>
        </w:tc>
        <w:tc>
          <w:tcPr>
            <w:tcW w:w="564" w:type="pct"/>
            <w:noWrap/>
            <w:hideMark/>
          </w:tcPr>
          <w:p w14:paraId="39DCAFE9" w14:textId="77777777" w:rsidR="00EF59E6" w:rsidRPr="00BE1FAF" w:rsidRDefault="00EF59E6" w:rsidP="00164A9F">
            <w:pPr>
              <w:rPr>
                <w:iCs/>
                <w:lang w:val="es-AR"/>
              </w:rPr>
            </w:pPr>
            <w:r w:rsidRPr="00BE1FAF">
              <w:rPr>
                <w:iCs/>
                <w:lang w:val="es-AR"/>
              </w:rPr>
              <w:t>1</w:t>
            </w:r>
          </w:p>
        </w:tc>
        <w:tc>
          <w:tcPr>
            <w:tcW w:w="933" w:type="pct"/>
            <w:noWrap/>
            <w:hideMark/>
          </w:tcPr>
          <w:p w14:paraId="6255468C" w14:textId="77777777" w:rsidR="00EF59E6" w:rsidRPr="00BE1FAF" w:rsidRDefault="00EF59E6" w:rsidP="00164A9F">
            <w:pPr>
              <w:rPr>
                <w:iCs/>
                <w:lang w:val="es-AR"/>
              </w:rPr>
            </w:pPr>
            <w:r w:rsidRPr="00BE1FAF">
              <w:rPr>
                <w:iCs/>
                <w:lang w:val="es-AR"/>
              </w:rPr>
              <w:t>32</w:t>
            </w:r>
          </w:p>
        </w:tc>
      </w:tr>
      <w:tr w:rsidR="00EF59E6" w:rsidRPr="002C34C6" w14:paraId="3BA9C064" w14:textId="77777777" w:rsidTr="00164A9F">
        <w:trPr>
          <w:cantSplit/>
          <w:jc w:val="center"/>
        </w:trPr>
        <w:tc>
          <w:tcPr>
            <w:tcW w:w="2230" w:type="pct"/>
            <w:vMerge/>
            <w:hideMark/>
          </w:tcPr>
          <w:p w14:paraId="63C74DF1" w14:textId="77777777" w:rsidR="00EF59E6" w:rsidRPr="002C34C6" w:rsidRDefault="00EF59E6" w:rsidP="00164A9F">
            <w:pPr>
              <w:rPr>
                <w:iCs/>
                <w:lang w:val="es-AR"/>
              </w:rPr>
            </w:pPr>
          </w:p>
        </w:tc>
        <w:tc>
          <w:tcPr>
            <w:tcW w:w="1273" w:type="pct"/>
            <w:noWrap/>
            <w:hideMark/>
          </w:tcPr>
          <w:p w14:paraId="70060345" w14:textId="77777777" w:rsidR="00EF59E6" w:rsidRPr="00BE1FAF" w:rsidRDefault="00EF59E6" w:rsidP="00164A9F">
            <w:pPr>
              <w:rPr>
                <w:iCs/>
                <w:lang w:val="es-AR"/>
              </w:rPr>
            </w:pPr>
            <w:r w:rsidRPr="00BE1FAF">
              <w:rPr>
                <w:iCs/>
                <w:lang w:val="es-AR"/>
              </w:rPr>
              <w:t>DBA</w:t>
            </w:r>
          </w:p>
        </w:tc>
        <w:tc>
          <w:tcPr>
            <w:tcW w:w="564" w:type="pct"/>
            <w:noWrap/>
            <w:hideMark/>
          </w:tcPr>
          <w:p w14:paraId="31B85D69" w14:textId="77777777" w:rsidR="00EF59E6" w:rsidRPr="00BE1FAF" w:rsidRDefault="00EF59E6" w:rsidP="00164A9F">
            <w:pPr>
              <w:rPr>
                <w:iCs/>
                <w:lang w:val="es-AR"/>
              </w:rPr>
            </w:pPr>
            <w:r w:rsidRPr="00BE1FAF">
              <w:rPr>
                <w:iCs/>
                <w:lang w:val="es-AR"/>
              </w:rPr>
              <w:t>1</w:t>
            </w:r>
          </w:p>
        </w:tc>
        <w:tc>
          <w:tcPr>
            <w:tcW w:w="933" w:type="pct"/>
            <w:noWrap/>
            <w:hideMark/>
          </w:tcPr>
          <w:p w14:paraId="08E45BFD" w14:textId="77777777" w:rsidR="00EF59E6" w:rsidRPr="00BE1FAF" w:rsidRDefault="00EF59E6" w:rsidP="00164A9F">
            <w:pPr>
              <w:rPr>
                <w:iCs/>
                <w:lang w:val="es-AR"/>
              </w:rPr>
            </w:pPr>
            <w:r w:rsidRPr="00BE1FAF">
              <w:rPr>
                <w:iCs/>
                <w:lang w:val="es-AR"/>
              </w:rPr>
              <w:t>64</w:t>
            </w:r>
          </w:p>
        </w:tc>
      </w:tr>
      <w:tr w:rsidR="00EF59E6" w:rsidRPr="002C34C6" w14:paraId="04FB1FAF" w14:textId="77777777" w:rsidTr="00164A9F">
        <w:trPr>
          <w:cantSplit/>
          <w:jc w:val="center"/>
        </w:trPr>
        <w:tc>
          <w:tcPr>
            <w:tcW w:w="2230" w:type="pct"/>
            <w:vMerge/>
            <w:hideMark/>
          </w:tcPr>
          <w:p w14:paraId="7A46A11A" w14:textId="77777777" w:rsidR="00EF59E6" w:rsidRPr="002C34C6" w:rsidRDefault="00EF59E6" w:rsidP="00164A9F">
            <w:pPr>
              <w:rPr>
                <w:iCs/>
                <w:lang w:val="es-AR"/>
              </w:rPr>
            </w:pPr>
          </w:p>
        </w:tc>
        <w:tc>
          <w:tcPr>
            <w:tcW w:w="1273" w:type="pct"/>
            <w:noWrap/>
            <w:hideMark/>
          </w:tcPr>
          <w:p w14:paraId="029F6E6A" w14:textId="77777777" w:rsidR="00EF59E6" w:rsidRPr="00BE1FAF" w:rsidRDefault="00EF59E6" w:rsidP="00164A9F">
            <w:pPr>
              <w:rPr>
                <w:iCs/>
                <w:lang w:val="es-AR"/>
              </w:rPr>
            </w:pPr>
            <w:r w:rsidRPr="00BE1FAF">
              <w:rPr>
                <w:iCs/>
                <w:lang w:val="es-AR"/>
              </w:rPr>
              <w:t>Analista de Calidad</w:t>
            </w:r>
          </w:p>
        </w:tc>
        <w:tc>
          <w:tcPr>
            <w:tcW w:w="564" w:type="pct"/>
            <w:noWrap/>
            <w:hideMark/>
          </w:tcPr>
          <w:p w14:paraId="395B97AC" w14:textId="77777777" w:rsidR="00EF59E6" w:rsidRPr="00BE1FAF" w:rsidRDefault="00EF59E6" w:rsidP="00164A9F">
            <w:pPr>
              <w:rPr>
                <w:iCs/>
                <w:lang w:val="es-AR"/>
              </w:rPr>
            </w:pPr>
            <w:r w:rsidRPr="00BE1FAF">
              <w:rPr>
                <w:iCs/>
                <w:lang w:val="es-AR"/>
              </w:rPr>
              <w:t>1</w:t>
            </w:r>
          </w:p>
        </w:tc>
        <w:tc>
          <w:tcPr>
            <w:tcW w:w="933" w:type="pct"/>
            <w:noWrap/>
            <w:hideMark/>
          </w:tcPr>
          <w:p w14:paraId="09D6800D" w14:textId="77777777" w:rsidR="00EF59E6" w:rsidRPr="00BE1FAF" w:rsidRDefault="00EF59E6" w:rsidP="00164A9F">
            <w:pPr>
              <w:rPr>
                <w:iCs/>
                <w:lang w:val="es-AR"/>
              </w:rPr>
            </w:pPr>
            <w:r w:rsidRPr="00BE1FAF">
              <w:rPr>
                <w:iCs/>
                <w:lang w:val="es-AR"/>
              </w:rPr>
              <w:t>56</w:t>
            </w:r>
          </w:p>
        </w:tc>
      </w:tr>
      <w:tr w:rsidR="00EF59E6" w:rsidRPr="002C34C6" w14:paraId="38D5095C" w14:textId="77777777" w:rsidTr="00164A9F">
        <w:trPr>
          <w:cantSplit/>
          <w:jc w:val="center"/>
        </w:trPr>
        <w:tc>
          <w:tcPr>
            <w:tcW w:w="2230" w:type="pct"/>
            <w:vMerge/>
            <w:hideMark/>
          </w:tcPr>
          <w:p w14:paraId="30FB2F74" w14:textId="77777777" w:rsidR="00EF59E6" w:rsidRPr="002C34C6" w:rsidRDefault="00EF59E6" w:rsidP="00164A9F">
            <w:pPr>
              <w:rPr>
                <w:iCs/>
                <w:lang w:val="es-AR"/>
              </w:rPr>
            </w:pPr>
          </w:p>
        </w:tc>
        <w:tc>
          <w:tcPr>
            <w:tcW w:w="1273" w:type="pct"/>
            <w:noWrap/>
            <w:hideMark/>
          </w:tcPr>
          <w:p w14:paraId="2F58356E" w14:textId="77777777" w:rsidR="00EF59E6" w:rsidRPr="00BE1FAF" w:rsidRDefault="00EF59E6" w:rsidP="00164A9F">
            <w:pPr>
              <w:rPr>
                <w:iCs/>
                <w:lang w:val="es-AR"/>
              </w:rPr>
            </w:pPr>
            <w:r w:rsidRPr="00BE1FAF">
              <w:rPr>
                <w:iCs/>
                <w:lang w:val="es-AR"/>
              </w:rPr>
              <w:t>Programador</w:t>
            </w:r>
          </w:p>
        </w:tc>
        <w:tc>
          <w:tcPr>
            <w:tcW w:w="564" w:type="pct"/>
            <w:noWrap/>
            <w:hideMark/>
          </w:tcPr>
          <w:p w14:paraId="660690F4" w14:textId="77777777" w:rsidR="00EF59E6" w:rsidRPr="00BE1FAF" w:rsidRDefault="00EF59E6" w:rsidP="00164A9F">
            <w:pPr>
              <w:rPr>
                <w:iCs/>
                <w:lang w:val="es-AR"/>
              </w:rPr>
            </w:pPr>
            <w:r w:rsidRPr="00BE1FAF">
              <w:rPr>
                <w:iCs/>
                <w:lang w:val="es-AR"/>
              </w:rPr>
              <w:t>1</w:t>
            </w:r>
          </w:p>
        </w:tc>
        <w:tc>
          <w:tcPr>
            <w:tcW w:w="933" w:type="pct"/>
            <w:noWrap/>
            <w:hideMark/>
          </w:tcPr>
          <w:p w14:paraId="24F3D23C" w14:textId="77777777" w:rsidR="00EF59E6" w:rsidRPr="00BE1FAF" w:rsidRDefault="00EF59E6" w:rsidP="00164A9F">
            <w:pPr>
              <w:rPr>
                <w:iCs/>
                <w:lang w:val="es-AR"/>
              </w:rPr>
            </w:pPr>
            <w:r w:rsidRPr="00BE1FAF">
              <w:rPr>
                <w:iCs/>
                <w:lang w:val="es-AR"/>
              </w:rPr>
              <w:t>356</w:t>
            </w:r>
          </w:p>
        </w:tc>
      </w:tr>
      <w:tr w:rsidR="00EF59E6" w:rsidRPr="002C34C6" w14:paraId="1DBD1F39" w14:textId="77777777" w:rsidTr="00164A9F">
        <w:trPr>
          <w:cantSplit/>
          <w:jc w:val="center"/>
        </w:trPr>
        <w:tc>
          <w:tcPr>
            <w:tcW w:w="2230" w:type="pct"/>
            <w:vMerge w:val="restart"/>
            <w:hideMark/>
          </w:tcPr>
          <w:p w14:paraId="5FD4E5C9" w14:textId="77777777" w:rsidR="00EF59E6" w:rsidRPr="002C34C6" w:rsidRDefault="00EF59E6" w:rsidP="00164A9F">
            <w:pPr>
              <w:rPr>
                <w:iCs/>
                <w:lang w:val="es-AR"/>
              </w:rPr>
            </w:pPr>
            <w:r w:rsidRPr="002C34C6">
              <w:rPr>
                <w:iCs/>
                <w:lang w:val="es-AR"/>
              </w:rPr>
              <w:t>Finalización del Proyecto</w:t>
            </w:r>
          </w:p>
        </w:tc>
        <w:tc>
          <w:tcPr>
            <w:tcW w:w="1273" w:type="pct"/>
            <w:noWrap/>
            <w:hideMark/>
          </w:tcPr>
          <w:p w14:paraId="05804849" w14:textId="77777777" w:rsidR="00EF59E6" w:rsidRPr="00BE1FAF" w:rsidRDefault="00EF59E6" w:rsidP="00164A9F">
            <w:pPr>
              <w:rPr>
                <w:iCs/>
                <w:lang w:val="es-AR"/>
              </w:rPr>
            </w:pPr>
            <w:r w:rsidRPr="00BE1FAF">
              <w:rPr>
                <w:iCs/>
                <w:lang w:val="es-AR"/>
              </w:rPr>
              <w:t>Analista Funcional</w:t>
            </w:r>
          </w:p>
        </w:tc>
        <w:tc>
          <w:tcPr>
            <w:tcW w:w="564" w:type="pct"/>
            <w:noWrap/>
            <w:hideMark/>
          </w:tcPr>
          <w:p w14:paraId="2561BA17" w14:textId="77777777" w:rsidR="00EF59E6" w:rsidRPr="00BE1FAF" w:rsidRDefault="00EF59E6" w:rsidP="00164A9F">
            <w:pPr>
              <w:rPr>
                <w:iCs/>
                <w:lang w:val="es-AR"/>
              </w:rPr>
            </w:pPr>
            <w:r w:rsidRPr="00BE1FAF">
              <w:rPr>
                <w:iCs/>
                <w:lang w:val="es-AR"/>
              </w:rPr>
              <w:t>1</w:t>
            </w:r>
          </w:p>
        </w:tc>
        <w:tc>
          <w:tcPr>
            <w:tcW w:w="933" w:type="pct"/>
            <w:noWrap/>
            <w:hideMark/>
          </w:tcPr>
          <w:p w14:paraId="312CC638" w14:textId="77777777" w:rsidR="00EF59E6" w:rsidRPr="00BE1FAF" w:rsidRDefault="00EF59E6" w:rsidP="00164A9F">
            <w:pPr>
              <w:rPr>
                <w:iCs/>
                <w:lang w:val="es-AR"/>
              </w:rPr>
            </w:pPr>
            <w:r w:rsidRPr="00BE1FAF">
              <w:rPr>
                <w:iCs/>
                <w:lang w:val="es-AR"/>
              </w:rPr>
              <w:t>52</w:t>
            </w:r>
          </w:p>
        </w:tc>
      </w:tr>
      <w:tr w:rsidR="00EF59E6" w:rsidRPr="002C34C6" w14:paraId="5BC729B3" w14:textId="77777777" w:rsidTr="00164A9F">
        <w:trPr>
          <w:cantSplit/>
          <w:jc w:val="center"/>
        </w:trPr>
        <w:tc>
          <w:tcPr>
            <w:tcW w:w="2230" w:type="pct"/>
            <w:vMerge/>
            <w:hideMark/>
          </w:tcPr>
          <w:p w14:paraId="7B638F1E" w14:textId="77777777" w:rsidR="00EF59E6" w:rsidRPr="002C34C6" w:rsidRDefault="00EF59E6" w:rsidP="00164A9F">
            <w:pPr>
              <w:rPr>
                <w:iCs/>
                <w:lang w:val="es-AR"/>
              </w:rPr>
            </w:pPr>
          </w:p>
        </w:tc>
        <w:tc>
          <w:tcPr>
            <w:tcW w:w="1273" w:type="pct"/>
            <w:noWrap/>
            <w:hideMark/>
          </w:tcPr>
          <w:p w14:paraId="357661B1" w14:textId="77777777" w:rsidR="00EF59E6" w:rsidRPr="00BE1FAF" w:rsidRDefault="00EF59E6" w:rsidP="00164A9F">
            <w:pPr>
              <w:rPr>
                <w:iCs/>
                <w:lang w:val="es-AR"/>
              </w:rPr>
            </w:pPr>
            <w:r w:rsidRPr="00BE1FAF">
              <w:rPr>
                <w:iCs/>
                <w:lang w:val="es-AR"/>
              </w:rPr>
              <w:t>Arquitecto</w:t>
            </w:r>
          </w:p>
        </w:tc>
        <w:tc>
          <w:tcPr>
            <w:tcW w:w="564" w:type="pct"/>
            <w:noWrap/>
            <w:hideMark/>
          </w:tcPr>
          <w:p w14:paraId="198E9D71" w14:textId="77777777" w:rsidR="00EF59E6" w:rsidRPr="00BE1FAF" w:rsidRDefault="00EF59E6" w:rsidP="00164A9F">
            <w:pPr>
              <w:rPr>
                <w:iCs/>
                <w:lang w:val="es-AR"/>
              </w:rPr>
            </w:pPr>
            <w:r w:rsidRPr="00BE1FAF">
              <w:rPr>
                <w:iCs/>
                <w:lang w:val="es-AR"/>
              </w:rPr>
              <w:t>1</w:t>
            </w:r>
          </w:p>
        </w:tc>
        <w:tc>
          <w:tcPr>
            <w:tcW w:w="933" w:type="pct"/>
            <w:noWrap/>
            <w:hideMark/>
          </w:tcPr>
          <w:p w14:paraId="0F3ABF3C" w14:textId="77777777" w:rsidR="00EF59E6" w:rsidRPr="00BE1FAF" w:rsidRDefault="00EF59E6" w:rsidP="00164A9F">
            <w:pPr>
              <w:rPr>
                <w:iCs/>
                <w:lang w:val="es-AR"/>
              </w:rPr>
            </w:pPr>
            <w:r w:rsidRPr="00BE1FAF">
              <w:rPr>
                <w:iCs/>
                <w:lang w:val="es-AR"/>
              </w:rPr>
              <w:t>40</w:t>
            </w:r>
          </w:p>
        </w:tc>
      </w:tr>
      <w:tr w:rsidR="00EF59E6" w:rsidRPr="002C34C6" w14:paraId="7AD25958" w14:textId="77777777" w:rsidTr="00164A9F">
        <w:trPr>
          <w:cantSplit/>
          <w:jc w:val="center"/>
        </w:trPr>
        <w:tc>
          <w:tcPr>
            <w:tcW w:w="2230" w:type="pct"/>
            <w:vMerge/>
          </w:tcPr>
          <w:p w14:paraId="0297AE1E" w14:textId="77777777" w:rsidR="00EF59E6" w:rsidRPr="002C34C6" w:rsidRDefault="00EF59E6" w:rsidP="00164A9F">
            <w:pPr>
              <w:rPr>
                <w:iCs/>
                <w:lang w:val="es-AR"/>
              </w:rPr>
            </w:pPr>
          </w:p>
        </w:tc>
        <w:tc>
          <w:tcPr>
            <w:tcW w:w="1273" w:type="pct"/>
            <w:noWrap/>
          </w:tcPr>
          <w:p w14:paraId="0FFF7291" w14:textId="77777777" w:rsidR="00EF59E6" w:rsidRPr="00BE1FAF" w:rsidRDefault="00EF59E6" w:rsidP="00164A9F">
            <w:pPr>
              <w:rPr>
                <w:iCs/>
                <w:lang w:val="es-AR"/>
              </w:rPr>
            </w:pPr>
            <w:r w:rsidRPr="00BE1FAF">
              <w:rPr>
                <w:iCs/>
                <w:lang w:val="es-AR"/>
              </w:rPr>
              <w:t>Analista de Calidad</w:t>
            </w:r>
          </w:p>
        </w:tc>
        <w:tc>
          <w:tcPr>
            <w:tcW w:w="564" w:type="pct"/>
            <w:noWrap/>
          </w:tcPr>
          <w:p w14:paraId="55DAEAF6" w14:textId="77777777" w:rsidR="00EF59E6" w:rsidRPr="00BE1FAF" w:rsidRDefault="00EF59E6" w:rsidP="00164A9F">
            <w:pPr>
              <w:rPr>
                <w:iCs/>
                <w:lang w:val="es-AR"/>
              </w:rPr>
            </w:pPr>
            <w:r w:rsidRPr="00BE1FAF">
              <w:rPr>
                <w:iCs/>
                <w:lang w:val="es-AR"/>
              </w:rPr>
              <w:t>1</w:t>
            </w:r>
          </w:p>
        </w:tc>
        <w:tc>
          <w:tcPr>
            <w:tcW w:w="933" w:type="pct"/>
            <w:noWrap/>
          </w:tcPr>
          <w:p w14:paraId="4A74B862" w14:textId="77777777" w:rsidR="00EF59E6" w:rsidRPr="00BE1FAF" w:rsidRDefault="00EF59E6" w:rsidP="00164A9F">
            <w:pPr>
              <w:rPr>
                <w:iCs/>
                <w:lang w:val="es-AR"/>
              </w:rPr>
            </w:pPr>
            <w:r w:rsidRPr="00BE1FAF">
              <w:rPr>
                <w:iCs/>
                <w:lang w:val="es-AR"/>
              </w:rPr>
              <w:t>16</w:t>
            </w:r>
          </w:p>
        </w:tc>
      </w:tr>
      <w:tr w:rsidR="00EF59E6" w:rsidRPr="002C34C6" w14:paraId="673AD6E3" w14:textId="77777777" w:rsidTr="00164A9F">
        <w:trPr>
          <w:cantSplit/>
          <w:jc w:val="center"/>
        </w:trPr>
        <w:tc>
          <w:tcPr>
            <w:tcW w:w="2230" w:type="pct"/>
            <w:vMerge/>
            <w:hideMark/>
          </w:tcPr>
          <w:p w14:paraId="72BA8BB0" w14:textId="77777777" w:rsidR="00EF59E6" w:rsidRPr="002C34C6" w:rsidRDefault="00EF59E6" w:rsidP="00164A9F">
            <w:pPr>
              <w:rPr>
                <w:iCs/>
                <w:lang w:val="es-AR"/>
              </w:rPr>
            </w:pPr>
          </w:p>
        </w:tc>
        <w:tc>
          <w:tcPr>
            <w:tcW w:w="1273" w:type="pct"/>
            <w:noWrap/>
            <w:hideMark/>
          </w:tcPr>
          <w:p w14:paraId="798DCF8D" w14:textId="77777777" w:rsidR="00EF59E6" w:rsidRPr="00BE1FAF" w:rsidRDefault="00EF59E6" w:rsidP="00164A9F">
            <w:pPr>
              <w:rPr>
                <w:iCs/>
                <w:lang w:val="es-AR"/>
              </w:rPr>
            </w:pPr>
            <w:r w:rsidRPr="00BE1FAF">
              <w:rPr>
                <w:iCs/>
                <w:lang w:val="es-AR"/>
              </w:rPr>
              <w:t>PM</w:t>
            </w:r>
          </w:p>
        </w:tc>
        <w:tc>
          <w:tcPr>
            <w:tcW w:w="564" w:type="pct"/>
            <w:noWrap/>
            <w:hideMark/>
          </w:tcPr>
          <w:p w14:paraId="506054B9" w14:textId="77777777" w:rsidR="00EF59E6" w:rsidRPr="00BE1FAF" w:rsidRDefault="00EF59E6" w:rsidP="00164A9F">
            <w:pPr>
              <w:rPr>
                <w:iCs/>
                <w:lang w:val="es-AR"/>
              </w:rPr>
            </w:pPr>
            <w:r w:rsidRPr="00BE1FAF">
              <w:rPr>
                <w:iCs/>
                <w:lang w:val="es-AR"/>
              </w:rPr>
              <w:t>1</w:t>
            </w:r>
          </w:p>
        </w:tc>
        <w:tc>
          <w:tcPr>
            <w:tcW w:w="933" w:type="pct"/>
            <w:noWrap/>
            <w:hideMark/>
          </w:tcPr>
          <w:p w14:paraId="1A9F2AD4" w14:textId="77777777" w:rsidR="00EF59E6" w:rsidRPr="00BE1FAF" w:rsidRDefault="00EF59E6" w:rsidP="00164A9F">
            <w:pPr>
              <w:rPr>
                <w:iCs/>
                <w:lang w:val="es-AR"/>
              </w:rPr>
            </w:pPr>
            <w:r w:rsidRPr="00BE1FAF">
              <w:rPr>
                <w:iCs/>
                <w:lang w:val="es-AR"/>
              </w:rPr>
              <w:t>36</w:t>
            </w:r>
          </w:p>
        </w:tc>
      </w:tr>
      <w:tr w:rsidR="00EF59E6" w:rsidRPr="002C34C6" w14:paraId="7EB83131" w14:textId="77777777" w:rsidTr="00164A9F">
        <w:trPr>
          <w:cantSplit/>
          <w:trHeight w:val="291"/>
          <w:jc w:val="center"/>
        </w:trPr>
        <w:tc>
          <w:tcPr>
            <w:tcW w:w="2230" w:type="pct"/>
            <w:vMerge w:val="restart"/>
            <w:hideMark/>
          </w:tcPr>
          <w:p w14:paraId="5752B46E" w14:textId="77777777" w:rsidR="00EF59E6" w:rsidRPr="002C34C6" w:rsidRDefault="00EF59E6" w:rsidP="00164A9F">
            <w:pPr>
              <w:rPr>
                <w:iCs/>
                <w:lang w:val="es-AR"/>
              </w:rPr>
            </w:pPr>
            <w:r w:rsidRPr="002C34C6">
              <w:rPr>
                <w:iCs/>
                <w:lang w:val="es-AR"/>
              </w:rPr>
              <w:t xml:space="preserve">Seguimiento y Control del Proyecto </w:t>
            </w:r>
          </w:p>
        </w:tc>
        <w:tc>
          <w:tcPr>
            <w:tcW w:w="1273" w:type="pct"/>
            <w:vMerge w:val="restart"/>
            <w:noWrap/>
            <w:hideMark/>
          </w:tcPr>
          <w:p w14:paraId="1AE0C45E" w14:textId="77777777" w:rsidR="00EF59E6" w:rsidRPr="00BE1FAF" w:rsidRDefault="00EF59E6" w:rsidP="00164A9F">
            <w:pPr>
              <w:rPr>
                <w:iCs/>
                <w:lang w:val="es-AR"/>
              </w:rPr>
            </w:pPr>
            <w:r w:rsidRPr="00BE1FAF">
              <w:rPr>
                <w:iCs/>
                <w:lang w:val="es-AR"/>
              </w:rPr>
              <w:t>PM</w:t>
            </w:r>
          </w:p>
        </w:tc>
        <w:tc>
          <w:tcPr>
            <w:tcW w:w="564" w:type="pct"/>
            <w:vMerge w:val="restart"/>
            <w:noWrap/>
            <w:hideMark/>
          </w:tcPr>
          <w:p w14:paraId="3BDA0CE9" w14:textId="77777777" w:rsidR="00EF59E6" w:rsidRPr="00BE1FAF" w:rsidRDefault="00EF59E6" w:rsidP="00164A9F">
            <w:pPr>
              <w:rPr>
                <w:iCs/>
                <w:lang w:val="es-AR"/>
              </w:rPr>
            </w:pPr>
            <w:r w:rsidRPr="00BE1FAF">
              <w:rPr>
                <w:iCs/>
                <w:lang w:val="es-AR"/>
              </w:rPr>
              <w:t>1</w:t>
            </w:r>
          </w:p>
        </w:tc>
        <w:tc>
          <w:tcPr>
            <w:tcW w:w="933" w:type="pct"/>
            <w:vMerge w:val="restart"/>
            <w:noWrap/>
            <w:hideMark/>
          </w:tcPr>
          <w:p w14:paraId="372E1A6A" w14:textId="77777777" w:rsidR="00EF59E6" w:rsidRPr="00BE1FAF" w:rsidRDefault="00EF59E6" w:rsidP="00164A9F">
            <w:pPr>
              <w:rPr>
                <w:iCs/>
                <w:lang w:val="es-AR"/>
              </w:rPr>
            </w:pPr>
            <w:r w:rsidRPr="00BE1FAF">
              <w:rPr>
                <w:iCs/>
                <w:lang w:val="es-AR"/>
              </w:rPr>
              <w:t>258</w:t>
            </w:r>
          </w:p>
        </w:tc>
      </w:tr>
      <w:tr w:rsidR="00EF59E6" w:rsidRPr="002C34C6" w14:paraId="36DD719B" w14:textId="77777777" w:rsidTr="00164A9F">
        <w:trPr>
          <w:cantSplit/>
          <w:trHeight w:val="291"/>
          <w:jc w:val="center"/>
        </w:trPr>
        <w:tc>
          <w:tcPr>
            <w:tcW w:w="2230" w:type="pct"/>
            <w:vMerge/>
            <w:hideMark/>
          </w:tcPr>
          <w:p w14:paraId="7B441916" w14:textId="77777777" w:rsidR="00EF59E6" w:rsidRPr="002C34C6" w:rsidRDefault="00EF59E6" w:rsidP="00164A9F">
            <w:pPr>
              <w:rPr>
                <w:iCs/>
                <w:lang w:val="es-AR"/>
              </w:rPr>
            </w:pPr>
          </w:p>
        </w:tc>
        <w:tc>
          <w:tcPr>
            <w:tcW w:w="1273" w:type="pct"/>
            <w:vMerge/>
            <w:hideMark/>
          </w:tcPr>
          <w:p w14:paraId="7E835D98" w14:textId="77777777" w:rsidR="00EF59E6" w:rsidRPr="002C34C6" w:rsidRDefault="00EF59E6" w:rsidP="00164A9F">
            <w:pPr>
              <w:rPr>
                <w:iCs/>
                <w:lang w:val="es-AR"/>
              </w:rPr>
            </w:pPr>
          </w:p>
        </w:tc>
        <w:tc>
          <w:tcPr>
            <w:tcW w:w="564" w:type="pct"/>
            <w:vMerge/>
            <w:hideMark/>
          </w:tcPr>
          <w:p w14:paraId="10AA931F" w14:textId="77777777" w:rsidR="00EF59E6" w:rsidRPr="002C34C6" w:rsidRDefault="00EF59E6" w:rsidP="00164A9F">
            <w:pPr>
              <w:rPr>
                <w:iCs/>
                <w:lang w:val="es-AR"/>
              </w:rPr>
            </w:pPr>
          </w:p>
        </w:tc>
        <w:tc>
          <w:tcPr>
            <w:tcW w:w="933" w:type="pct"/>
            <w:vMerge/>
            <w:hideMark/>
          </w:tcPr>
          <w:p w14:paraId="7ADACC52" w14:textId="77777777" w:rsidR="00EF59E6" w:rsidRPr="002C34C6" w:rsidRDefault="00EF59E6" w:rsidP="00164A9F">
            <w:pPr>
              <w:rPr>
                <w:iCs/>
                <w:lang w:val="es-AR"/>
              </w:rPr>
            </w:pPr>
          </w:p>
        </w:tc>
      </w:tr>
      <w:tr w:rsidR="00EF59E6" w:rsidRPr="002C34C6" w14:paraId="730A1A63" w14:textId="77777777" w:rsidTr="00164A9F">
        <w:trPr>
          <w:cantSplit/>
          <w:trHeight w:val="291"/>
          <w:jc w:val="center"/>
        </w:trPr>
        <w:tc>
          <w:tcPr>
            <w:tcW w:w="2230" w:type="pct"/>
            <w:vMerge/>
            <w:hideMark/>
          </w:tcPr>
          <w:p w14:paraId="685C1F0C" w14:textId="77777777" w:rsidR="00EF59E6" w:rsidRPr="002C34C6" w:rsidRDefault="00EF59E6" w:rsidP="00164A9F">
            <w:pPr>
              <w:rPr>
                <w:iCs/>
                <w:lang w:val="es-AR"/>
              </w:rPr>
            </w:pPr>
          </w:p>
        </w:tc>
        <w:tc>
          <w:tcPr>
            <w:tcW w:w="1273" w:type="pct"/>
            <w:vMerge/>
            <w:hideMark/>
          </w:tcPr>
          <w:p w14:paraId="31200419" w14:textId="77777777" w:rsidR="00EF59E6" w:rsidRPr="002C34C6" w:rsidRDefault="00EF59E6" w:rsidP="00164A9F">
            <w:pPr>
              <w:rPr>
                <w:iCs/>
                <w:lang w:val="es-AR"/>
              </w:rPr>
            </w:pPr>
          </w:p>
        </w:tc>
        <w:tc>
          <w:tcPr>
            <w:tcW w:w="564" w:type="pct"/>
            <w:vMerge/>
            <w:hideMark/>
          </w:tcPr>
          <w:p w14:paraId="344A0CC6" w14:textId="77777777" w:rsidR="00EF59E6" w:rsidRPr="002C34C6" w:rsidRDefault="00EF59E6" w:rsidP="00164A9F">
            <w:pPr>
              <w:rPr>
                <w:iCs/>
                <w:lang w:val="es-AR"/>
              </w:rPr>
            </w:pPr>
          </w:p>
        </w:tc>
        <w:tc>
          <w:tcPr>
            <w:tcW w:w="933" w:type="pct"/>
            <w:vMerge/>
            <w:hideMark/>
          </w:tcPr>
          <w:p w14:paraId="17D8CBAB" w14:textId="77777777" w:rsidR="00EF59E6" w:rsidRPr="002C34C6" w:rsidRDefault="00EF59E6" w:rsidP="00164A9F">
            <w:pPr>
              <w:rPr>
                <w:iCs/>
                <w:lang w:val="es-AR"/>
              </w:rPr>
            </w:pPr>
          </w:p>
        </w:tc>
      </w:tr>
    </w:tbl>
    <w:p w14:paraId="7945F54E" w14:textId="77777777" w:rsidR="00A37D28" w:rsidRDefault="00A37D28" w:rsidP="00B25F08"/>
    <w:p w14:paraId="65A33BCD" w14:textId="77777777" w:rsidR="00EF59E6" w:rsidRDefault="00EF59E6" w:rsidP="00B25F08"/>
    <w:p w14:paraId="423A20C8" w14:textId="77777777" w:rsidR="00EF59E6" w:rsidRPr="006A38F8" w:rsidRDefault="00EF59E6" w:rsidP="00B25F08"/>
    <w:p w14:paraId="0BE0B4A7" w14:textId="77777777" w:rsidR="00A37D28" w:rsidRPr="006A38F8" w:rsidRDefault="00A37D28" w:rsidP="00B25F08"/>
    <w:p w14:paraId="467F178D" w14:textId="77777777" w:rsidR="007317C2" w:rsidRPr="006A38F8" w:rsidRDefault="00F43A1D" w:rsidP="00126331">
      <w:pPr>
        <w:pStyle w:val="Heading2"/>
      </w:pPr>
      <w:bookmarkStart w:id="285" w:name="_Toc490135006"/>
      <w:r w:rsidRPr="006A38F8">
        <w:lastRenderedPageBreak/>
        <w:t>Plan de Comunicaciones</w:t>
      </w:r>
      <w:bookmarkEnd w:id="278"/>
      <w:bookmarkEnd w:id="279"/>
      <w:bookmarkEnd w:id="280"/>
      <w:bookmarkEnd w:id="281"/>
      <w:bookmarkEnd w:id="282"/>
      <w:bookmarkEnd w:id="283"/>
      <w:bookmarkEnd w:id="284"/>
      <w:bookmarkEnd w:id="285"/>
    </w:p>
    <w:p w14:paraId="14B74E7F" w14:textId="77777777" w:rsidR="00E84109" w:rsidRPr="006A38F8" w:rsidRDefault="00E84109" w:rsidP="00E84109"/>
    <w:p w14:paraId="602F3EE5" w14:textId="3AC4DDA6" w:rsidR="00C275AF" w:rsidRDefault="00F43A1D" w:rsidP="00C275AF">
      <w:pPr>
        <w:jc w:val="both"/>
      </w:pPr>
      <w:r w:rsidRPr="006A38F8">
        <w:t>El plan de comunicaciones tiene como objetivo establecer los lineamientos para lograr, a lo largo de todo el ciclo de vida del proyecto, una comunicación efectiva tanto en forma interna entre los miembros del equipo, como en forma externa entre el equipo de proyecto y el comité de dirección del mismo</w:t>
      </w:r>
      <w:bookmarkStart w:id="286" w:name="_2u6wntf" w:colFirst="0" w:colLast="0"/>
      <w:bookmarkStart w:id="287" w:name="_Toc481421883"/>
      <w:bookmarkStart w:id="288" w:name="_Toc481422510"/>
      <w:bookmarkStart w:id="289" w:name="_Toc481426590"/>
      <w:bookmarkStart w:id="290" w:name="_Toc481427886"/>
      <w:bookmarkStart w:id="291" w:name="_Toc481428341"/>
      <w:bookmarkStart w:id="292" w:name="_Toc481429553"/>
      <w:bookmarkStart w:id="293" w:name="_Toc481429692"/>
      <w:bookmarkEnd w:id="286"/>
      <w:r w:rsidR="00C275AF">
        <w:t>.</w:t>
      </w:r>
    </w:p>
    <w:p w14:paraId="2D77ED91" w14:textId="77777777" w:rsidR="00C275AF" w:rsidRDefault="00C275AF" w:rsidP="00C275AF">
      <w:pPr>
        <w:jc w:val="both"/>
      </w:pPr>
    </w:p>
    <w:p w14:paraId="5F18B84E" w14:textId="77777777" w:rsidR="00C275AF" w:rsidRDefault="00C275AF" w:rsidP="00981E8E">
      <w:pPr>
        <w:pStyle w:val="Heading3"/>
      </w:pPr>
      <w:bookmarkStart w:id="294" w:name="_Toc490135007"/>
      <w:r w:rsidRPr="006A38F8">
        <w:t>Matriz de Comunicaciones del Proyecto</w:t>
      </w:r>
      <w:bookmarkEnd w:id="294"/>
    </w:p>
    <w:p w14:paraId="6CE61411" w14:textId="77777777" w:rsidR="00C275AF" w:rsidRDefault="00C275AF" w:rsidP="00C275AF">
      <w:pPr>
        <w:jc w:val="both"/>
      </w:pPr>
    </w:p>
    <w:p w14:paraId="49F42EA7" w14:textId="71C89FA6" w:rsidR="00C275AF" w:rsidRDefault="00C275AF" w:rsidP="00C275AF">
      <w:pPr>
        <w:jc w:val="both"/>
      </w:pPr>
      <w:r>
        <w:t xml:space="preserve">La matriz a continuación muestra los diferentes modos de comunicación propuestos para ser usados a lo largo del ciclo de vida del proyecto. </w:t>
      </w:r>
    </w:p>
    <w:p w14:paraId="38A1A29C" w14:textId="446AE4AA" w:rsidR="00C275AF" w:rsidRDefault="00C275AF" w:rsidP="00C275AF">
      <w:pPr>
        <w:jc w:val="both"/>
      </w:pPr>
      <w:r>
        <w:t xml:space="preserve">Cada modo especifica el mensaje a ser enviado, el remitente del mensaje, el/los destinatarios, el/los medios de comunicación propuestos, y la frecuencia esperada. </w:t>
      </w:r>
    </w:p>
    <w:p w14:paraId="26F1F846" w14:textId="37931448" w:rsidR="00C275AF" w:rsidRDefault="00C275AF" w:rsidP="00C275AF">
      <w:pPr>
        <w:jc w:val="both"/>
      </w:pPr>
    </w:p>
    <w:p w14:paraId="559B370D" w14:textId="6334E46D" w:rsidR="00C275AF" w:rsidRPr="006A38F8" w:rsidRDefault="00C275AF" w:rsidP="00C275AF">
      <w:pPr>
        <w:jc w:val="both"/>
        <w:sectPr w:rsidR="00C275AF" w:rsidRPr="006A38F8" w:rsidSect="008B2F2C">
          <w:pgSz w:w="11906" w:h="16838"/>
          <w:pgMar w:top="1418" w:right="1701" w:bottom="1418" w:left="1701" w:header="0" w:footer="720" w:gutter="0"/>
          <w:cols w:space="720"/>
          <w:docGrid w:linePitch="299"/>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3777"/>
        <w:gridCol w:w="1886"/>
        <w:gridCol w:w="2547"/>
        <w:gridCol w:w="3901"/>
        <w:gridCol w:w="1881"/>
      </w:tblGrid>
      <w:tr w:rsidR="004241BB" w:rsidRPr="00C275AF" w14:paraId="1EB9D187" w14:textId="77777777" w:rsidTr="0008413D">
        <w:tc>
          <w:tcPr>
            <w:tcW w:w="1350" w:type="pct"/>
          </w:tcPr>
          <w:bookmarkEnd w:id="287"/>
          <w:bookmarkEnd w:id="288"/>
          <w:bookmarkEnd w:id="289"/>
          <w:bookmarkEnd w:id="290"/>
          <w:bookmarkEnd w:id="291"/>
          <w:bookmarkEnd w:id="292"/>
          <w:bookmarkEnd w:id="293"/>
          <w:p w14:paraId="7A2D0990" w14:textId="77777777" w:rsidR="00E3566F" w:rsidRPr="00C275AF" w:rsidRDefault="00E3566F" w:rsidP="00E3566F">
            <w:pPr>
              <w:spacing w:before="120" w:after="120"/>
            </w:pPr>
            <w:r w:rsidRPr="00C275AF">
              <w:lastRenderedPageBreak/>
              <w:t>Mensaje</w:t>
            </w:r>
          </w:p>
        </w:tc>
        <w:tc>
          <w:tcPr>
            <w:tcW w:w="674" w:type="pct"/>
          </w:tcPr>
          <w:p w14:paraId="2CD4DC24" w14:textId="77777777" w:rsidR="00E3566F" w:rsidRPr="00C275AF" w:rsidRDefault="00E3566F" w:rsidP="00E3566F">
            <w:pPr>
              <w:spacing w:before="120" w:after="120"/>
            </w:pPr>
            <w:r w:rsidRPr="00C275AF">
              <w:t>Audiencia / Destinatario</w:t>
            </w:r>
          </w:p>
        </w:tc>
        <w:tc>
          <w:tcPr>
            <w:tcW w:w="910" w:type="pct"/>
          </w:tcPr>
          <w:p w14:paraId="7D0E0A3F" w14:textId="77777777" w:rsidR="00E3566F" w:rsidRPr="00C275AF" w:rsidRDefault="00E3566F" w:rsidP="00E3566F">
            <w:pPr>
              <w:spacing w:before="120" w:after="120"/>
            </w:pPr>
            <w:r w:rsidRPr="00C275AF">
              <w:t>Método / Medio</w:t>
            </w:r>
          </w:p>
        </w:tc>
        <w:tc>
          <w:tcPr>
            <w:tcW w:w="1394" w:type="pct"/>
          </w:tcPr>
          <w:p w14:paraId="1EAC036E" w14:textId="77777777" w:rsidR="00E3566F" w:rsidRPr="00C275AF" w:rsidRDefault="00E3566F" w:rsidP="00E3566F">
            <w:pPr>
              <w:spacing w:before="120" w:after="120"/>
            </w:pPr>
            <w:r w:rsidRPr="00C275AF">
              <w:t>Frecuencia</w:t>
            </w:r>
          </w:p>
        </w:tc>
        <w:tc>
          <w:tcPr>
            <w:tcW w:w="672" w:type="pct"/>
          </w:tcPr>
          <w:p w14:paraId="480C6635" w14:textId="77777777" w:rsidR="00E3566F" w:rsidRPr="00C275AF" w:rsidRDefault="00E3566F" w:rsidP="00E3566F">
            <w:pPr>
              <w:spacing w:before="120" w:after="120"/>
            </w:pPr>
            <w:r w:rsidRPr="00C275AF">
              <w:t>Remitente del Mensaje</w:t>
            </w:r>
          </w:p>
        </w:tc>
      </w:tr>
      <w:tr w:rsidR="004241BB" w:rsidRPr="00000018" w14:paraId="06A4EBFE" w14:textId="77777777" w:rsidTr="0008413D">
        <w:trPr>
          <w:cantSplit/>
        </w:trPr>
        <w:tc>
          <w:tcPr>
            <w:tcW w:w="1350" w:type="pct"/>
          </w:tcPr>
          <w:p w14:paraId="59A7EC74" w14:textId="77777777" w:rsidR="007317C2" w:rsidRPr="00000018" w:rsidRDefault="00F43A1D" w:rsidP="00E3566F">
            <w:pPr>
              <w:spacing w:before="120" w:after="120"/>
            </w:pPr>
            <w:r w:rsidRPr="00000018">
              <w:t>Presentación: Acta de Constitución de Proyecto</w:t>
            </w:r>
          </w:p>
        </w:tc>
        <w:tc>
          <w:tcPr>
            <w:tcW w:w="674" w:type="pct"/>
          </w:tcPr>
          <w:p w14:paraId="1A26F1C3" w14:textId="77777777" w:rsidR="007317C2" w:rsidRPr="00000018" w:rsidRDefault="00F43A1D" w:rsidP="00E3566F">
            <w:pPr>
              <w:spacing w:before="120" w:after="120"/>
            </w:pPr>
            <w:r w:rsidRPr="00000018">
              <w:t>Equipo de proyecto, Comité de Dirección.</w:t>
            </w:r>
          </w:p>
        </w:tc>
        <w:tc>
          <w:tcPr>
            <w:tcW w:w="910" w:type="pct"/>
          </w:tcPr>
          <w:p w14:paraId="63159496" w14:textId="77777777" w:rsidR="007317C2" w:rsidRPr="00000018" w:rsidRDefault="00F43A1D" w:rsidP="00E3566F">
            <w:pPr>
              <w:spacing w:before="120" w:after="120"/>
            </w:pPr>
            <w:r w:rsidRPr="00000018">
              <w:t>Reunión.</w:t>
            </w:r>
          </w:p>
        </w:tc>
        <w:tc>
          <w:tcPr>
            <w:tcW w:w="1394" w:type="pct"/>
          </w:tcPr>
          <w:p w14:paraId="4DF23B06" w14:textId="77777777" w:rsidR="007317C2" w:rsidRPr="00000018" w:rsidRDefault="00F43A1D" w:rsidP="00E3566F">
            <w:pPr>
              <w:spacing w:before="120" w:after="120"/>
            </w:pPr>
            <w:r w:rsidRPr="00000018">
              <w:t>Única vez, al inicio del proyecto.</w:t>
            </w:r>
          </w:p>
        </w:tc>
        <w:tc>
          <w:tcPr>
            <w:tcW w:w="672" w:type="pct"/>
          </w:tcPr>
          <w:p w14:paraId="60CF2AAC" w14:textId="77777777" w:rsidR="007317C2" w:rsidRPr="00000018" w:rsidRDefault="00F43A1D" w:rsidP="00E3566F">
            <w:pPr>
              <w:spacing w:before="120" w:after="120"/>
            </w:pPr>
            <w:r w:rsidRPr="00000018">
              <w:t>Líder de Proyecto</w:t>
            </w:r>
          </w:p>
        </w:tc>
      </w:tr>
      <w:tr w:rsidR="004241BB" w:rsidRPr="00000018" w14:paraId="0EFD06C3" w14:textId="77777777" w:rsidTr="0008413D">
        <w:trPr>
          <w:cantSplit/>
        </w:trPr>
        <w:tc>
          <w:tcPr>
            <w:tcW w:w="1350" w:type="pct"/>
          </w:tcPr>
          <w:p w14:paraId="7FFE2B23" w14:textId="77777777" w:rsidR="007317C2" w:rsidRPr="00000018" w:rsidRDefault="00F43A1D" w:rsidP="00E3566F">
            <w:pPr>
              <w:spacing w:before="120" w:after="120"/>
            </w:pPr>
            <w:r w:rsidRPr="00000018">
              <w:t>Presentación</w:t>
            </w:r>
            <w:r w:rsidRPr="00000018">
              <w:rPr>
                <w:vertAlign w:val="superscript"/>
              </w:rPr>
              <w:footnoteReference w:id="1"/>
            </w:r>
            <w:r w:rsidRPr="00000018">
              <w:t>: Plan de Gestión de Proyecto</w:t>
            </w:r>
          </w:p>
        </w:tc>
        <w:tc>
          <w:tcPr>
            <w:tcW w:w="674" w:type="pct"/>
          </w:tcPr>
          <w:p w14:paraId="54C9E2F0" w14:textId="77777777" w:rsidR="007317C2" w:rsidRPr="00000018" w:rsidRDefault="00F43A1D" w:rsidP="00E3566F">
            <w:pPr>
              <w:spacing w:before="120" w:after="120"/>
            </w:pPr>
            <w:r w:rsidRPr="00000018">
              <w:t>Equipo de proyecto, Comité de Dirección.</w:t>
            </w:r>
          </w:p>
        </w:tc>
        <w:tc>
          <w:tcPr>
            <w:tcW w:w="910" w:type="pct"/>
          </w:tcPr>
          <w:p w14:paraId="6013E987" w14:textId="77777777" w:rsidR="007317C2" w:rsidRPr="00000018" w:rsidRDefault="00F43A1D" w:rsidP="00E3566F">
            <w:pPr>
              <w:spacing w:before="120" w:after="120"/>
            </w:pPr>
            <w:r w:rsidRPr="00000018">
              <w:t>Reunión, Correo Electrónico (si es solicitado por Comité de dirección).</w:t>
            </w:r>
          </w:p>
        </w:tc>
        <w:tc>
          <w:tcPr>
            <w:tcW w:w="1394" w:type="pct"/>
          </w:tcPr>
          <w:p w14:paraId="76F2BFCC" w14:textId="497A1D63" w:rsidR="007317C2" w:rsidRPr="00000018" w:rsidRDefault="00AF2EDC" w:rsidP="00AF2EDC">
            <w:pPr>
              <w:spacing w:before="120" w:after="120"/>
            </w:pPr>
            <w:r w:rsidRPr="00000018">
              <w:t xml:space="preserve">Semanalmente, quincenalmente, o </w:t>
            </w:r>
            <w:r w:rsidR="00F43A1D" w:rsidRPr="00000018">
              <w:t xml:space="preserve">en cada una de las fechas solicitadas por el Comité </w:t>
            </w:r>
            <w:r w:rsidRPr="00000018">
              <w:t xml:space="preserve">de Dirección </w:t>
            </w:r>
          </w:p>
        </w:tc>
        <w:tc>
          <w:tcPr>
            <w:tcW w:w="672" w:type="pct"/>
          </w:tcPr>
          <w:p w14:paraId="59B4FA8E" w14:textId="77777777" w:rsidR="007317C2" w:rsidRPr="00000018" w:rsidRDefault="00F43A1D" w:rsidP="00E3566F">
            <w:pPr>
              <w:spacing w:before="120" w:after="120"/>
            </w:pPr>
            <w:r w:rsidRPr="00000018">
              <w:t>Líder de Proyecto</w:t>
            </w:r>
          </w:p>
        </w:tc>
      </w:tr>
      <w:tr w:rsidR="004241BB" w:rsidRPr="00000018" w14:paraId="1C7C4879" w14:textId="77777777" w:rsidTr="0008413D">
        <w:trPr>
          <w:cantSplit/>
        </w:trPr>
        <w:tc>
          <w:tcPr>
            <w:tcW w:w="1350" w:type="pct"/>
          </w:tcPr>
          <w:p w14:paraId="751B0E81" w14:textId="77777777" w:rsidR="007317C2" w:rsidRPr="00000018" w:rsidRDefault="00F43A1D" w:rsidP="00E3566F">
            <w:pPr>
              <w:spacing w:before="120" w:after="120"/>
            </w:pPr>
            <w:r w:rsidRPr="00000018">
              <w:t>Solicitud de Contacto con Equipo de Proyecto</w:t>
            </w:r>
          </w:p>
        </w:tc>
        <w:tc>
          <w:tcPr>
            <w:tcW w:w="674" w:type="pct"/>
          </w:tcPr>
          <w:p w14:paraId="2A086BD1" w14:textId="77777777" w:rsidR="007317C2" w:rsidRPr="00000018" w:rsidRDefault="00F43A1D" w:rsidP="00E3566F">
            <w:pPr>
              <w:spacing w:before="120" w:after="120"/>
            </w:pPr>
            <w:r w:rsidRPr="00000018">
              <w:t>Líder de Proyecto, Equipo de Proyecto</w:t>
            </w:r>
          </w:p>
        </w:tc>
        <w:tc>
          <w:tcPr>
            <w:tcW w:w="910" w:type="pct"/>
          </w:tcPr>
          <w:p w14:paraId="201CFBA2" w14:textId="77777777" w:rsidR="007317C2" w:rsidRPr="00000018" w:rsidRDefault="00C2735D" w:rsidP="00C2735D">
            <w:pPr>
              <w:spacing w:before="120" w:after="120"/>
            </w:pPr>
            <w:r w:rsidRPr="00000018">
              <w:t>Reunión</w:t>
            </w:r>
            <w:r w:rsidR="00F43A1D" w:rsidRPr="00000018">
              <w:t>, Correo Electrónico.</w:t>
            </w:r>
          </w:p>
        </w:tc>
        <w:tc>
          <w:tcPr>
            <w:tcW w:w="1394" w:type="pct"/>
          </w:tcPr>
          <w:p w14:paraId="12EE2D00" w14:textId="77777777" w:rsidR="007317C2" w:rsidRPr="00000018" w:rsidRDefault="00F43A1D" w:rsidP="00E3566F">
            <w:pPr>
              <w:spacing w:before="120" w:after="120"/>
            </w:pPr>
            <w:r w:rsidRPr="00000018">
              <w:t>Cuando sea necesario.</w:t>
            </w:r>
          </w:p>
        </w:tc>
        <w:tc>
          <w:tcPr>
            <w:tcW w:w="672" w:type="pct"/>
          </w:tcPr>
          <w:p w14:paraId="564126D9" w14:textId="77777777" w:rsidR="007317C2" w:rsidRPr="00000018" w:rsidRDefault="007537EC" w:rsidP="00E3566F">
            <w:pPr>
              <w:spacing w:before="120" w:after="120"/>
            </w:pPr>
            <w:r w:rsidRPr="00000018">
              <w:t>Comité</w:t>
            </w:r>
            <w:r w:rsidR="00F43A1D" w:rsidRPr="00000018">
              <w:t xml:space="preserve"> de </w:t>
            </w:r>
            <w:r w:rsidRPr="00000018">
              <w:t>Dirección</w:t>
            </w:r>
          </w:p>
        </w:tc>
      </w:tr>
      <w:tr w:rsidR="004241BB" w:rsidRPr="00000018" w14:paraId="7CAD9E6B" w14:textId="77777777" w:rsidTr="0008413D">
        <w:trPr>
          <w:cantSplit/>
        </w:trPr>
        <w:tc>
          <w:tcPr>
            <w:tcW w:w="1350" w:type="pct"/>
          </w:tcPr>
          <w:p w14:paraId="66F5042D" w14:textId="77777777" w:rsidR="007317C2" w:rsidRPr="00000018" w:rsidRDefault="00F43A1D" w:rsidP="00E3566F">
            <w:pPr>
              <w:spacing w:before="120" w:after="120"/>
            </w:pPr>
            <w:r w:rsidRPr="00000018">
              <w:t xml:space="preserve">Solicitud de cambios sobre entregables presentados. </w:t>
            </w:r>
          </w:p>
        </w:tc>
        <w:tc>
          <w:tcPr>
            <w:tcW w:w="674" w:type="pct"/>
          </w:tcPr>
          <w:p w14:paraId="60AE115B" w14:textId="4093F603" w:rsidR="007317C2" w:rsidRPr="00000018" w:rsidRDefault="00F43A1D" w:rsidP="00E3566F">
            <w:pPr>
              <w:spacing w:before="120" w:after="120"/>
            </w:pPr>
            <w:r w:rsidRPr="00000018">
              <w:t>Equipo de Proyecto</w:t>
            </w:r>
            <w:r w:rsidR="00500FF0">
              <w:t>, Líder de Proyecto</w:t>
            </w:r>
          </w:p>
        </w:tc>
        <w:tc>
          <w:tcPr>
            <w:tcW w:w="910" w:type="pct"/>
          </w:tcPr>
          <w:p w14:paraId="10DCB630" w14:textId="77777777" w:rsidR="007317C2" w:rsidRPr="00000018" w:rsidRDefault="00F43A1D" w:rsidP="00E3566F">
            <w:pPr>
              <w:spacing w:before="120" w:after="120"/>
            </w:pPr>
            <w:r w:rsidRPr="00000018">
              <w:t>Reunión, Correo electrónico</w:t>
            </w:r>
          </w:p>
        </w:tc>
        <w:tc>
          <w:tcPr>
            <w:tcW w:w="1394" w:type="pct"/>
          </w:tcPr>
          <w:p w14:paraId="7E461903" w14:textId="77777777" w:rsidR="007317C2" w:rsidRPr="00000018" w:rsidRDefault="00F43A1D" w:rsidP="00E3566F">
            <w:pPr>
              <w:spacing w:before="120" w:after="120"/>
            </w:pPr>
            <w:r w:rsidRPr="00000018">
              <w:t>Cuando sea necesario.</w:t>
            </w:r>
          </w:p>
        </w:tc>
        <w:tc>
          <w:tcPr>
            <w:tcW w:w="672" w:type="pct"/>
          </w:tcPr>
          <w:p w14:paraId="623A9687" w14:textId="77777777" w:rsidR="007317C2" w:rsidRPr="00000018" w:rsidRDefault="00F43A1D" w:rsidP="00E3566F">
            <w:pPr>
              <w:spacing w:before="120" w:after="120"/>
            </w:pPr>
            <w:r w:rsidRPr="00000018">
              <w:t>Comité de Dirección</w:t>
            </w:r>
          </w:p>
        </w:tc>
      </w:tr>
      <w:tr w:rsidR="004241BB" w:rsidRPr="00000018" w14:paraId="5203981A" w14:textId="77777777" w:rsidTr="0008413D">
        <w:trPr>
          <w:cantSplit/>
        </w:trPr>
        <w:tc>
          <w:tcPr>
            <w:tcW w:w="1350" w:type="pct"/>
          </w:tcPr>
          <w:p w14:paraId="2BA365DC" w14:textId="77777777" w:rsidR="007317C2" w:rsidRPr="00000018" w:rsidRDefault="00F43A1D" w:rsidP="00E3566F">
            <w:pPr>
              <w:spacing w:before="120" w:after="120"/>
            </w:pPr>
            <w:r w:rsidRPr="00000018">
              <w:t>Respuesta a solicitud de cambios sobre entregables.</w:t>
            </w:r>
          </w:p>
        </w:tc>
        <w:tc>
          <w:tcPr>
            <w:tcW w:w="674" w:type="pct"/>
          </w:tcPr>
          <w:p w14:paraId="36876D7B" w14:textId="77777777" w:rsidR="007317C2" w:rsidRPr="00000018" w:rsidRDefault="00F43A1D" w:rsidP="00E3566F">
            <w:pPr>
              <w:spacing w:before="120" w:after="120"/>
            </w:pPr>
            <w:r w:rsidRPr="00000018">
              <w:t>Comité de Dirección, Equipo de proyecto.</w:t>
            </w:r>
          </w:p>
        </w:tc>
        <w:tc>
          <w:tcPr>
            <w:tcW w:w="910" w:type="pct"/>
          </w:tcPr>
          <w:p w14:paraId="047FE93F" w14:textId="77777777" w:rsidR="007317C2" w:rsidRPr="00000018" w:rsidRDefault="00F43A1D" w:rsidP="00E3566F">
            <w:pPr>
              <w:spacing w:before="120" w:after="120"/>
            </w:pPr>
            <w:r w:rsidRPr="00000018">
              <w:t>Reunión, Correo Electrónico (si es solicitado).</w:t>
            </w:r>
          </w:p>
        </w:tc>
        <w:tc>
          <w:tcPr>
            <w:tcW w:w="1394" w:type="pct"/>
          </w:tcPr>
          <w:p w14:paraId="3A23B608" w14:textId="77777777" w:rsidR="007317C2" w:rsidRPr="00000018" w:rsidRDefault="00F43A1D" w:rsidP="00E3566F">
            <w:pPr>
              <w:spacing w:before="120" w:after="120"/>
            </w:pPr>
            <w:r w:rsidRPr="00000018">
              <w:t>Luego de cada solicitud efectuada por el Comité de Dirección</w:t>
            </w:r>
          </w:p>
        </w:tc>
        <w:tc>
          <w:tcPr>
            <w:tcW w:w="672" w:type="pct"/>
          </w:tcPr>
          <w:p w14:paraId="070B27D4" w14:textId="77777777" w:rsidR="007317C2" w:rsidRPr="00000018" w:rsidRDefault="00F43A1D" w:rsidP="00E3566F">
            <w:pPr>
              <w:spacing w:before="120" w:after="120"/>
            </w:pPr>
            <w:r w:rsidRPr="00000018">
              <w:t>Líder de Proyecto</w:t>
            </w:r>
          </w:p>
        </w:tc>
      </w:tr>
      <w:tr w:rsidR="004241BB" w:rsidRPr="00000018" w14:paraId="1602A3CD" w14:textId="77777777" w:rsidTr="0008413D">
        <w:trPr>
          <w:cantSplit/>
        </w:trPr>
        <w:tc>
          <w:tcPr>
            <w:tcW w:w="1350" w:type="pct"/>
          </w:tcPr>
          <w:p w14:paraId="6EEEFE1A" w14:textId="77777777" w:rsidR="007317C2" w:rsidRPr="00000018" w:rsidRDefault="00F43A1D" w:rsidP="00E3566F">
            <w:pPr>
              <w:spacing w:before="120" w:after="120"/>
            </w:pPr>
            <w:r w:rsidRPr="00000018">
              <w:lastRenderedPageBreak/>
              <w:t>Presentación:</w:t>
            </w:r>
          </w:p>
          <w:p w14:paraId="6197116C" w14:textId="77777777" w:rsidR="007317C2" w:rsidRPr="00000018" w:rsidRDefault="00F43A1D" w:rsidP="00E3566F">
            <w:pPr>
              <w:spacing w:before="120" w:after="120"/>
            </w:pPr>
            <w:r w:rsidRPr="00000018">
              <w:t>Informes de avance del proyecto.</w:t>
            </w:r>
          </w:p>
        </w:tc>
        <w:tc>
          <w:tcPr>
            <w:tcW w:w="674" w:type="pct"/>
          </w:tcPr>
          <w:p w14:paraId="7B843E50" w14:textId="52048301" w:rsidR="007317C2" w:rsidRPr="00000018" w:rsidRDefault="00500FF0" w:rsidP="00E3566F">
            <w:pPr>
              <w:spacing w:before="120" w:after="120"/>
            </w:pPr>
            <w:r>
              <w:t>Líder de Proyecto</w:t>
            </w:r>
          </w:p>
        </w:tc>
        <w:tc>
          <w:tcPr>
            <w:tcW w:w="910" w:type="pct"/>
          </w:tcPr>
          <w:p w14:paraId="1B577A5A" w14:textId="77777777" w:rsidR="007317C2" w:rsidRPr="00000018" w:rsidRDefault="00F43A1D" w:rsidP="00E3566F">
            <w:pPr>
              <w:spacing w:before="120" w:after="120"/>
            </w:pPr>
            <w:r w:rsidRPr="00000018">
              <w:t>Reunión, Correo Electrónico(si es solicitado)</w:t>
            </w:r>
          </w:p>
        </w:tc>
        <w:tc>
          <w:tcPr>
            <w:tcW w:w="1394" w:type="pct"/>
          </w:tcPr>
          <w:p w14:paraId="05FD88C5" w14:textId="77777777" w:rsidR="007317C2" w:rsidRPr="00000018" w:rsidRDefault="00F43A1D" w:rsidP="00E3566F">
            <w:pPr>
              <w:spacing w:before="120" w:after="120"/>
            </w:pPr>
            <w:r w:rsidRPr="00000018">
              <w:t>Semanal, o cuando sea solicitado.</w:t>
            </w:r>
          </w:p>
        </w:tc>
        <w:tc>
          <w:tcPr>
            <w:tcW w:w="672" w:type="pct"/>
          </w:tcPr>
          <w:p w14:paraId="6A749846" w14:textId="6B1E41D8" w:rsidR="007317C2" w:rsidRPr="00000018" w:rsidRDefault="00500FF0" w:rsidP="00E3566F">
            <w:pPr>
              <w:spacing w:before="120" w:after="120"/>
            </w:pPr>
            <w:r>
              <w:t>Comité de Dirección</w:t>
            </w:r>
          </w:p>
        </w:tc>
      </w:tr>
      <w:tr w:rsidR="004241BB" w:rsidRPr="00000018" w14:paraId="10D61083" w14:textId="77777777" w:rsidTr="0008413D">
        <w:trPr>
          <w:cantSplit/>
        </w:trPr>
        <w:tc>
          <w:tcPr>
            <w:tcW w:w="1350" w:type="pct"/>
          </w:tcPr>
          <w:p w14:paraId="7E52B84D" w14:textId="77777777" w:rsidR="007317C2" w:rsidRPr="00000018" w:rsidRDefault="00F43A1D" w:rsidP="00E3566F">
            <w:pPr>
              <w:spacing w:before="120" w:after="120"/>
            </w:pPr>
            <w:r w:rsidRPr="00000018">
              <w:t>Reporte detallado de la etapa de estructuración.</w:t>
            </w:r>
          </w:p>
        </w:tc>
        <w:tc>
          <w:tcPr>
            <w:tcW w:w="674" w:type="pct"/>
          </w:tcPr>
          <w:p w14:paraId="46755117" w14:textId="77777777" w:rsidR="007317C2" w:rsidRPr="00000018" w:rsidRDefault="00F43A1D" w:rsidP="00E3566F">
            <w:pPr>
              <w:spacing w:before="120" w:after="120"/>
            </w:pPr>
            <w:r w:rsidRPr="00000018">
              <w:t>Equipo de Proyecto</w:t>
            </w:r>
          </w:p>
        </w:tc>
        <w:tc>
          <w:tcPr>
            <w:tcW w:w="910" w:type="pct"/>
          </w:tcPr>
          <w:p w14:paraId="1DB4C795" w14:textId="77777777" w:rsidR="007317C2" w:rsidRPr="00000018" w:rsidRDefault="00F43A1D" w:rsidP="00E3566F">
            <w:pPr>
              <w:spacing w:before="120" w:after="120"/>
            </w:pPr>
            <w:r w:rsidRPr="00000018">
              <w:t>Correo Electrónico</w:t>
            </w:r>
          </w:p>
        </w:tc>
        <w:tc>
          <w:tcPr>
            <w:tcW w:w="1394" w:type="pct"/>
          </w:tcPr>
          <w:p w14:paraId="3B596C02" w14:textId="24290045" w:rsidR="007317C2" w:rsidRPr="00000018" w:rsidRDefault="00F43A1D" w:rsidP="00500FF0">
            <w:pPr>
              <w:spacing w:before="120" w:after="120"/>
            </w:pPr>
            <w:r w:rsidRPr="00000018">
              <w:t>Semanal</w:t>
            </w:r>
            <w:r w:rsidR="00500FF0">
              <w:t>/Quincenal</w:t>
            </w:r>
          </w:p>
        </w:tc>
        <w:tc>
          <w:tcPr>
            <w:tcW w:w="672" w:type="pct"/>
          </w:tcPr>
          <w:p w14:paraId="70914A23" w14:textId="77777777" w:rsidR="007317C2" w:rsidRPr="00000018" w:rsidRDefault="00F43A1D" w:rsidP="00E3566F">
            <w:pPr>
              <w:spacing w:before="120" w:after="120"/>
            </w:pPr>
            <w:r w:rsidRPr="00000018">
              <w:t>Líder de proyecto</w:t>
            </w:r>
          </w:p>
        </w:tc>
      </w:tr>
      <w:tr w:rsidR="004241BB" w:rsidRPr="00000018" w14:paraId="53B0D7D0" w14:textId="77777777" w:rsidTr="0008413D">
        <w:trPr>
          <w:cantSplit/>
        </w:trPr>
        <w:tc>
          <w:tcPr>
            <w:tcW w:w="1350" w:type="pct"/>
          </w:tcPr>
          <w:p w14:paraId="7F44255D" w14:textId="77777777" w:rsidR="007317C2" w:rsidRPr="00000018" w:rsidRDefault="00F43A1D" w:rsidP="00E3566F">
            <w:pPr>
              <w:spacing w:before="120" w:after="120"/>
            </w:pPr>
            <w:r w:rsidRPr="00000018">
              <w:t>Reporte detallado de la etapa de planificación.</w:t>
            </w:r>
          </w:p>
        </w:tc>
        <w:tc>
          <w:tcPr>
            <w:tcW w:w="674" w:type="pct"/>
          </w:tcPr>
          <w:p w14:paraId="745A4E54" w14:textId="77777777" w:rsidR="007317C2" w:rsidRPr="00000018" w:rsidRDefault="00F43A1D" w:rsidP="00E3566F">
            <w:pPr>
              <w:spacing w:before="120" w:after="120"/>
            </w:pPr>
            <w:r w:rsidRPr="00000018">
              <w:t>Equipo de proyecto.</w:t>
            </w:r>
          </w:p>
        </w:tc>
        <w:tc>
          <w:tcPr>
            <w:tcW w:w="910" w:type="pct"/>
          </w:tcPr>
          <w:p w14:paraId="477BDBEF" w14:textId="77777777" w:rsidR="007317C2" w:rsidRPr="00000018" w:rsidRDefault="00F43A1D" w:rsidP="00E3566F">
            <w:pPr>
              <w:spacing w:before="120" w:after="120"/>
            </w:pPr>
            <w:r w:rsidRPr="00000018">
              <w:t>Correo Electrónico</w:t>
            </w:r>
          </w:p>
        </w:tc>
        <w:tc>
          <w:tcPr>
            <w:tcW w:w="1394" w:type="pct"/>
          </w:tcPr>
          <w:p w14:paraId="75B13D8E" w14:textId="63297D77" w:rsidR="007317C2" w:rsidRPr="00000018" w:rsidRDefault="00500FF0" w:rsidP="00E3566F">
            <w:pPr>
              <w:spacing w:before="120" w:after="120"/>
            </w:pPr>
            <w:r w:rsidRPr="00000018">
              <w:t>Semanal</w:t>
            </w:r>
            <w:r>
              <w:t>/Quincenal</w:t>
            </w:r>
          </w:p>
        </w:tc>
        <w:tc>
          <w:tcPr>
            <w:tcW w:w="672" w:type="pct"/>
          </w:tcPr>
          <w:p w14:paraId="2B9379B5" w14:textId="77777777" w:rsidR="007317C2" w:rsidRPr="00000018" w:rsidRDefault="00F43A1D" w:rsidP="00E3566F">
            <w:pPr>
              <w:spacing w:before="120" w:after="120"/>
            </w:pPr>
            <w:r w:rsidRPr="00000018">
              <w:t>Líder de Proyecto</w:t>
            </w:r>
          </w:p>
        </w:tc>
      </w:tr>
      <w:tr w:rsidR="004241BB" w:rsidRPr="00000018" w14:paraId="0649A623" w14:textId="77777777" w:rsidTr="0008413D">
        <w:trPr>
          <w:cantSplit/>
        </w:trPr>
        <w:tc>
          <w:tcPr>
            <w:tcW w:w="1350" w:type="pct"/>
          </w:tcPr>
          <w:p w14:paraId="42543635" w14:textId="77777777" w:rsidR="007317C2" w:rsidRPr="00000018" w:rsidRDefault="00F43A1D" w:rsidP="00E3566F">
            <w:pPr>
              <w:spacing w:before="120" w:after="120"/>
            </w:pPr>
            <w:r w:rsidRPr="00000018">
              <w:t>Reporte detallado de la etapa de ejecución.</w:t>
            </w:r>
          </w:p>
        </w:tc>
        <w:tc>
          <w:tcPr>
            <w:tcW w:w="674" w:type="pct"/>
          </w:tcPr>
          <w:p w14:paraId="33B05B75" w14:textId="77777777" w:rsidR="007317C2" w:rsidRPr="00000018" w:rsidRDefault="00F43A1D" w:rsidP="00E3566F">
            <w:pPr>
              <w:spacing w:before="120" w:after="120"/>
            </w:pPr>
            <w:r w:rsidRPr="00000018">
              <w:t>Equipo de proyecto</w:t>
            </w:r>
          </w:p>
        </w:tc>
        <w:tc>
          <w:tcPr>
            <w:tcW w:w="910" w:type="pct"/>
          </w:tcPr>
          <w:p w14:paraId="0FB166EE" w14:textId="77777777" w:rsidR="007317C2" w:rsidRPr="00000018" w:rsidRDefault="00F43A1D" w:rsidP="00E3566F">
            <w:pPr>
              <w:spacing w:before="120" w:after="120"/>
            </w:pPr>
            <w:r w:rsidRPr="00000018">
              <w:t>Reunión, Correo Electrónico.</w:t>
            </w:r>
          </w:p>
        </w:tc>
        <w:tc>
          <w:tcPr>
            <w:tcW w:w="1394" w:type="pct"/>
          </w:tcPr>
          <w:p w14:paraId="23C6809E" w14:textId="46FF0EB0" w:rsidR="007317C2" w:rsidRPr="00000018" w:rsidRDefault="00500FF0" w:rsidP="00E3566F">
            <w:pPr>
              <w:spacing w:before="120" w:after="120"/>
            </w:pPr>
            <w:r w:rsidRPr="00000018">
              <w:t>Semanal</w:t>
            </w:r>
            <w:r>
              <w:t>/Quincenal</w:t>
            </w:r>
          </w:p>
        </w:tc>
        <w:tc>
          <w:tcPr>
            <w:tcW w:w="672" w:type="pct"/>
          </w:tcPr>
          <w:p w14:paraId="1141042B" w14:textId="77777777" w:rsidR="007317C2" w:rsidRPr="00000018" w:rsidRDefault="00F43A1D" w:rsidP="00E3566F">
            <w:pPr>
              <w:spacing w:before="120" w:after="120"/>
            </w:pPr>
            <w:r w:rsidRPr="00000018">
              <w:t>Líder de Proyecto</w:t>
            </w:r>
          </w:p>
        </w:tc>
      </w:tr>
      <w:tr w:rsidR="004241BB" w:rsidRPr="00000018" w14:paraId="337EE690" w14:textId="77777777" w:rsidTr="0008413D">
        <w:trPr>
          <w:cantSplit/>
        </w:trPr>
        <w:tc>
          <w:tcPr>
            <w:tcW w:w="1350" w:type="pct"/>
          </w:tcPr>
          <w:p w14:paraId="52774F40" w14:textId="77777777" w:rsidR="007317C2" w:rsidRPr="00000018" w:rsidRDefault="00F43A1D" w:rsidP="00E3566F">
            <w:pPr>
              <w:spacing w:before="120" w:after="120"/>
            </w:pPr>
            <w:r w:rsidRPr="00000018">
              <w:t>Informe de Gestión o Seguimiento de Riesgos</w:t>
            </w:r>
          </w:p>
        </w:tc>
        <w:tc>
          <w:tcPr>
            <w:tcW w:w="674" w:type="pct"/>
          </w:tcPr>
          <w:p w14:paraId="46282F7A" w14:textId="77777777" w:rsidR="007317C2" w:rsidRPr="00000018" w:rsidRDefault="00F43A1D" w:rsidP="00E3566F">
            <w:pPr>
              <w:spacing w:before="120" w:after="120"/>
            </w:pPr>
            <w:r w:rsidRPr="00000018">
              <w:t>Equipo de proyecto, Comité de Dirección.</w:t>
            </w:r>
          </w:p>
        </w:tc>
        <w:tc>
          <w:tcPr>
            <w:tcW w:w="910" w:type="pct"/>
          </w:tcPr>
          <w:p w14:paraId="0EB24460" w14:textId="77777777" w:rsidR="007317C2" w:rsidRPr="00000018" w:rsidRDefault="00F43A1D" w:rsidP="00E3566F">
            <w:pPr>
              <w:spacing w:before="120" w:after="120"/>
            </w:pPr>
            <w:r w:rsidRPr="00000018">
              <w:t>Correo Electrónico, Reunión (si fuese necesario).</w:t>
            </w:r>
          </w:p>
        </w:tc>
        <w:tc>
          <w:tcPr>
            <w:tcW w:w="1394" w:type="pct"/>
          </w:tcPr>
          <w:p w14:paraId="67F5BD50" w14:textId="77777777" w:rsidR="007317C2" w:rsidRPr="00000018" w:rsidRDefault="00F43A1D" w:rsidP="00E3566F">
            <w:pPr>
              <w:spacing w:before="120" w:after="120"/>
            </w:pPr>
            <w:r w:rsidRPr="00000018">
              <w:t>Quincenal.</w:t>
            </w:r>
          </w:p>
        </w:tc>
        <w:tc>
          <w:tcPr>
            <w:tcW w:w="672" w:type="pct"/>
          </w:tcPr>
          <w:p w14:paraId="596C86DE" w14:textId="77777777" w:rsidR="007317C2" w:rsidRPr="00000018" w:rsidRDefault="00F43A1D" w:rsidP="00E3566F">
            <w:pPr>
              <w:spacing w:before="120" w:after="120"/>
            </w:pPr>
            <w:r w:rsidRPr="00000018">
              <w:t>Líder de Proyecto</w:t>
            </w:r>
          </w:p>
        </w:tc>
      </w:tr>
      <w:tr w:rsidR="004241BB" w:rsidRPr="00000018" w14:paraId="6280C634" w14:textId="77777777" w:rsidTr="0008413D">
        <w:trPr>
          <w:cantSplit/>
        </w:trPr>
        <w:tc>
          <w:tcPr>
            <w:tcW w:w="1350" w:type="pct"/>
          </w:tcPr>
          <w:p w14:paraId="265FFC14" w14:textId="77777777" w:rsidR="007317C2" w:rsidRPr="00000018" w:rsidRDefault="00F43A1D" w:rsidP="00E3566F">
            <w:pPr>
              <w:spacing w:before="120" w:after="120"/>
            </w:pPr>
            <w:r w:rsidRPr="00000018">
              <w:t>Informe de Gestión de Cambios</w:t>
            </w:r>
          </w:p>
        </w:tc>
        <w:tc>
          <w:tcPr>
            <w:tcW w:w="674" w:type="pct"/>
          </w:tcPr>
          <w:p w14:paraId="4B5655F8" w14:textId="77777777" w:rsidR="007317C2" w:rsidRPr="00000018" w:rsidRDefault="00F43A1D" w:rsidP="00E3566F">
            <w:pPr>
              <w:spacing w:before="120" w:after="120"/>
            </w:pPr>
            <w:r w:rsidRPr="00000018">
              <w:t>Equipo de Proyecto, Comité de Dirección</w:t>
            </w:r>
          </w:p>
        </w:tc>
        <w:tc>
          <w:tcPr>
            <w:tcW w:w="910" w:type="pct"/>
          </w:tcPr>
          <w:p w14:paraId="4A2CE89B" w14:textId="77777777" w:rsidR="007317C2" w:rsidRPr="00000018" w:rsidRDefault="00F43A1D" w:rsidP="00E3566F">
            <w:pPr>
              <w:spacing w:before="120" w:after="120"/>
            </w:pPr>
            <w:r w:rsidRPr="00000018">
              <w:t>Reunión, Correo Electrónico</w:t>
            </w:r>
          </w:p>
        </w:tc>
        <w:tc>
          <w:tcPr>
            <w:tcW w:w="1394" w:type="pct"/>
          </w:tcPr>
          <w:p w14:paraId="37E45029" w14:textId="77777777" w:rsidR="007317C2" w:rsidRPr="00000018" w:rsidRDefault="00F43A1D" w:rsidP="00E3566F">
            <w:pPr>
              <w:spacing w:before="120" w:after="120"/>
            </w:pPr>
            <w:r w:rsidRPr="00000018">
              <w:t>Quincenal, o ante solicitud de Comité de Dirección</w:t>
            </w:r>
          </w:p>
        </w:tc>
        <w:tc>
          <w:tcPr>
            <w:tcW w:w="672" w:type="pct"/>
          </w:tcPr>
          <w:p w14:paraId="4CE4042B" w14:textId="77777777" w:rsidR="007317C2" w:rsidRPr="00000018" w:rsidRDefault="00F43A1D" w:rsidP="00E3566F">
            <w:pPr>
              <w:spacing w:before="120" w:after="120"/>
            </w:pPr>
            <w:r w:rsidRPr="00000018">
              <w:t>Líder de Proyecto</w:t>
            </w:r>
          </w:p>
        </w:tc>
      </w:tr>
      <w:tr w:rsidR="004241BB" w:rsidRPr="00000018" w14:paraId="4AC916D2" w14:textId="77777777" w:rsidTr="0008413D">
        <w:trPr>
          <w:cantSplit/>
        </w:trPr>
        <w:tc>
          <w:tcPr>
            <w:tcW w:w="1350" w:type="pct"/>
          </w:tcPr>
          <w:p w14:paraId="014097E7" w14:textId="77777777" w:rsidR="007317C2" w:rsidRPr="00000018" w:rsidRDefault="00F43A1D" w:rsidP="00E3566F">
            <w:pPr>
              <w:spacing w:before="120" w:after="120"/>
            </w:pPr>
            <w:r w:rsidRPr="00000018">
              <w:t>Presentación: Acta de Cierre del proyecto.</w:t>
            </w:r>
          </w:p>
        </w:tc>
        <w:tc>
          <w:tcPr>
            <w:tcW w:w="674" w:type="pct"/>
          </w:tcPr>
          <w:p w14:paraId="261038AF" w14:textId="77777777" w:rsidR="007317C2" w:rsidRPr="00000018" w:rsidRDefault="00F43A1D" w:rsidP="00E3566F">
            <w:pPr>
              <w:spacing w:before="120" w:after="120"/>
            </w:pPr>
            <w:r w:rsidRPr="00000018">
              <w:t>Equipo de proyecto, Comité de Dirección.</w:t>
            </w:r>
          </w:p>
        </w:tc>
        <w:tc>
          <w:tcPr>
            <w:tcW w:w="910" w:type="pct"/>
          </w:tcPr>
          <w:p w14:paraId="575B5B27" w14:textId="77777777" w:rsidR="007317C2" w:rsidRPr="00000018" w:rsidRDefault="00F43A1D" w:rsidP="00E3566F">
            <w:pPr>
              <w:spacing w:before="120" w:after="120"/>
            </w:pPr>
            <w:r w:rsidRPr="00000018">
              <w:t>Reunión.</w:t>
            </w:r>
          </w:p>
        </w:tc>
        <w:tc>
          <w:tcPr>
            <w:tcW w:w="1394" w:type="pct"/>
          </w:tcPr>
          <w:p w14:paraId="66C4DABE" w14:textId="77777777" w:rsidR="007317C2" w:rsidRPr="00000018" w:rsidRDefault="00F43A1D" w:rsidP="00E3566F">
            <w:pPr>
              <w:spacing w:before="120" w:after="120"/>
            </w:pPr>
            <w:r w:rsidRPr="00000018">
              <w:t>Única vez según fecha estipulada como fecha de finalización del proyecto.</w:t>
            </w:r>
          </w:p>
        </w:tc>
        <w:tc>
          <w:tcPr>
            <w:tcW w:w="672" w:type="pct"/>
          </w:tcPr>
          <w:p w14:paraId="29089F04" w14:textId="77777777" w:rsidR="007317C2" w:rsidRPr="00000018" w:rsidRDefault="00F43A1D" w:rsidP="00E3566F">
            <w:pPr>
              <w:spacing w:before="120" w:after="120"/>
            </w:pPr>
            <w:r w:rsidRPr="00000018">
              <w:t>Líder de Proyecto</w:t>
            </w:r>
          </w:p>
        </w:tc>
      </w:tr>
      <w:tr w:rsidR="004241BB" w:rsidRPr="00000018" w14:paraId="008204B4" w14:textId="77777777" w:rsidTr="0008413D">
        <w:trPr>
          <w:cantSplit/>
        </w:trPr>
        <w:tc>
          <w:tcPr>
            <w:tcW w:w="1350" w:type="pct"/>
          </w:tcPr>
          <w:p w14:paraId="1F7D633D" w14:textId="77777777" w:rsidR="007317C2" w:rsidRPr="00000018" w:rsidRDefault="00F43A1D" w:rsidP="00E3566F">
            <w:pPr>
              <w:spacing w:before="120" w:after="120"/>
            </w:pPr>
            <w:r w:rsidRPr="00000018">
              <w:lastRenderedPageBreak/>
              <w:t>Presentación de Prototipos Funcionales</w:t>
            </w:r>
          </w:p>
        </w:tc>
        <w:tc>
          <w:tcPr>
            <w:tcW w:w="674" w:type="pct"/>
          </w:tcPr>
          <w:p w14:paraId="2854D2AF" w14:textId="77777777" w:rsidR="007317C2" w:rsidRPr="00000018" w:rsidRDefault="00F43A1D" w:rsidP="00E3566F">
            <w:pPr>
              <w:spacing w:before="120" w:after="120"/>
            </w:pPr>
            <w:r w:rsidRPr="00000018">
              <w:t>Comité de Dirección, Equipo de Proyecto</w:t>
            </w:r>
          </w:p>
        </w:tc>
        <w:tc>
          <w:tcPr>
            <w:tcW w:w="910" w:type="pct"/>
          </w:tcPr>
          <w:p w14:paraId="59234DE7" w14:textId="77777777" w:rsidR="007317C2" w:rsidRPr="00000018" w:rsidRDefault="00F43A1D" w:rsidP="00E3566F">
            <w:pPr>
              <w:spacing w:before="120" w:after="120"/>
            </w:pPr>
            <w:r w:rsidRPr="00000018">
              <w:t>Presencial</w:t>
            </w:r>
          </w:p>
        </w:tc>
        <w:tc>
          <w:tcPr>
            <w:tcW w:w="1394" w:type="pct"/>
          </w:tcPr>
          <w:p w14:paraId="3A7077F3" w14:textId="77777777" w:rsidR="007317C2" w:rsidRPr="00000018" w:rsidRDefault="00F43A1D" w:rsidP="00E3566F">
            <w:pPr>
              <w:spacing w:before="120" w:after="120"/>
            </w:pPr>
            <w:r w:rsidRPr="00000018">
              <w:t xml:space="preserve">Tres veces, en cada una de las fechas estipuladas en el plan de alto nivel. </w:t>
            </w:r>
          </w:p>
        </w:tc>
        <w:tc>
          <w:tcPr>
            <w:tcW w:w="672" w:type="pct"/>
          </w:tcPr>
          <w:p w14:paraId="07B687BD" w14:textId="497B0B53" w:rsidR="007317C2" w:rsidRPr="00000018" w:rsidRDefault="00500FF0" w:rsidP="00E3566F">
            <w:pPr>
              <w:spacing w:before="120" w:after="120"/>
            </w:pPr>
            <w:r>
              <w:t>Equipo de Proyecto</w:t>
            </w:r>
          </w:p>
        </w:tc>
      </w:tr>
      <w:tr w:rsidR="004241BB" w:rsidRPr="00000018" w14:paraId="654C6D33" w14:textId="77777777" w:rsidTr="0008413D">
        <w:trPr>
          <w:cantSplit/>
        </w:trPr>
        <w:tc>
          <w:tcPr>
            <w:tcW w:w="1350" w:type="pct"/>
          </w:tcPr>
          <w:p w14:paraId="16FB12DC" w14:textId="77777777" w:rsidR="007317C2" w:rsidRPr="00000018" w:rsidRDefault="00F43A1D" w:rsidP="00E3566F">
            <w:pPr>
              <w:spacing w:before="120" w:after="120"/>
            </w:pPr>
            <w:r w:rsidRPr="00000018">
              <w:t>Presentación Comercial del Proyecto</w:t>
            </w:r>
          </w:p>
        </w:tc>
        <w:tc>
          <w:tcPr>
            <w:tcW w:w="674" w:type="pct"/>
          </w:tcPr>
          <w:p w14:paraId="390F2E82" w14:textId="77777777" w:rsidR="007317C2" w:rsidRPr="00000018" w:rsidRDefault="00F43A1D" w:rsidP="00E3566F">
            <w:pPr>
              <w:spacing w:before="120" w:after="120"/>
            </w:pPr>
            <w:r w:rsidRPr="00000018">
              <w:t>Comité de Dirección, Equipo de proyecto</w:t>
            </w:r>
          </w:p>
        </w:tc>
        <w:tc>
          <w:tcPr>
            <w:tcW w:w="910" w:type="pct"/>
          </w:tcPr>
          <w:p w14:paraId="1677F321" w14:textId="77777777" w:rsidR="007317C2" w:rsidRPr="00000018" w:rsidRDefault="00F43A1D" w:rsidP="00E3566F">
            <w:pPr>
              <w:spacing w:before="120" w:after="120"/>
            </w:pPr>
            <w:r w:rsidRPr="00000018">
              <w:t>Presencial</w:t>
            </w:r>
          </w:p>
        </w:tc>
        <w:tc>
          <w:tcPr>
            <w:tcW w:w="1394" w:type="pct"/>
          </w:tcPr>
          <w:p w14:paraId="12B6F622" w14:textId="77777777" w:rsidR="007317C2" w:rsidRPr="00000018" w:rsidRDefault="00F43A1D" w:rsidP="00E3566F">
            <w:pPr>
              <w:spacing w:before="120" w:after="120"/>
            </w:pPr>
            <w:r w:rsidRPr="00000018">
              <w:t>Única vez según fecha estipulada en el plan de alto nivel</w:t>
            </w:r>
          </w:p>
        </w:tc>
        <w:tc>
          <w:tcPr>
            <w:tcW w:w="672" w:type="pct"/>
          </w:tcPr>
          <w:p w14:paraId="100D3239" w14:textId="38ED385F" w:rsidR="007317C2" w:rsidRPr="00000018" w:rsidRDefault="00F43A1D" w:rsidP="00E3566F">
            <w:pPr>
              <w:spacing w:before="120" w:after="120"/>
            </w:pPr>
            <w:r w:rsidRPr="00000018">
              <w:t>Equipo de Proyecto</w:t>
            </w:r>
            <w:r w:rsidR="00500FF0">
              <w:t>/Líder de Proyecto</w:t>
            </w:r>
          </w:p>
        </w:tc>
      </w:tr>
      <w:tr w:rsidR="004241BB" w:rsidRPr="00000018" w14:paraId="6FCE6EEC" w14:textId="77777777" w:rsidTr="0008413D">
        <w:trPr>
          <w:cantSplit/>
        </w:trPr>
        <w:tc>
          <w:tcPr>
            <w:tcW w:w="1350" w:type="pct"/>
          </w:tcPr>
          <w:p w14:paraId="40063C15" w14:textId="77777777" w:rsidR="007317C2" w:rsidRPr="00000018" w:rsidRDefault="00F43A1D" w:rsidP="00E3566F">
            <w:pPr>
              <w:spacing w:before="120" w:after="120"/>
            </w:pPr>
            <w:r w:rsidRPr="00000018">
              <w:t>Reuniones para pruebas funcionales de prototipos</w:t>
            </w:r>
          </w:p>
        </w:tc>
        <w:tc>
          <w:tcPr>
            <w:tcW w:w="674" w:type="pct"/>
          </w:tcPr>
          <w:p w14:paraId="4A3BC373" w14:textId="77777777" w:rsidR="007317C2" w:rsidRPr="00000018" w:rsidRDefault="00F43A1D" w:rsidP="00E3566F">
            <w:pPr>
              <w:spacing w:before="120" w:after="120"/>
            </w:pPr>
            <w:r w:rsidRPr="00000018">
              <w:t>Equipo de Proyecto</w:t>
            </w:r>
          </w:p>
        </w:tc>
        <w:tc>
          <w:tcPr>
            <w:tcW w:w="910" w:type="pct"/>
          </w:tcPr>
          <w:p w14:paraId="71C5FA1A" w14:textId="77777777" w:rsidR="007317C2" w:rsidRPr="00000018" w:rsidRDefault="00F43A1D" w:rsidP="00E3566F">
            <w:pPr>
              <w:spacing w:before="120" w:after="120"/>
            </w:pPr>
            <w:r w:rsidRPr="00000018">
              <w:t>Presencial</w:t>
            </w:r>
          </w:p>
        </w:tc>
        <w:tc>
          <w:tcPr>
            <w:tcW w:w="1394" w:type="pct"/>
          </w:tcPr>
          <w:p w14:paraId="5318A3CA" w14:textId="77777777" w:rsidR="007317C2" w:rsidRPr="00000018" w:rsidRDefault="00F43A1D" w:rsidP="00E3566F">
            <w:pPr>
              <w:spacing w:before="120" w:after="120"/>
            </w:pPr>
            <w:r w:rsidRPr="00000018">
              <w:t>Siempre que sea acordado por los miembros de equipo</w:t>
            </w:r>
          </w:p>
        </w:tc>
        <w:tc>
          <w:tcPr>
            <w:tcW w:w="672" w:type="pct"/>
          </w:tcPr>
          <w:p w14:paraId="73506F65" w14:textId="77777777" w:rsidR="007317C2" w:rsidRPr="00000018" w:rsidRDefault="00F43A1D" w:rsidP="00E3566F">
            <w:pPr>
              <w:spacing w:before="120" w:after="120"/>
            </w:pPr>
            <w:r w:rsidRPr="00000018">
              <w:t>Líder de Proyecto</w:t>
            </w:r>
          </w:p>
        </w:tc>
      </w:tr>
      <w:tr w:rsidR="004241BB" w:rsidRPr="00000018" w14:paraId="502FFE35" w14:textId="77777777" w:rsidTr="0008413D">
        <w:trPr>
          <w:cantSplit/>
        </w:trPr>
        <w:tc>
          <w:tcPr>
            <w:tcW w:w="1350" w:type="pct"/>
          </w:tcPr>
          <w:p w14:paraId="5D82500A" w14:textId="77777777" w:rsidR="009818CC" w:rsidRPr="00000018" w:rsidRDefault="009818CC" w:rsidP="009818CC">
            <w:pPr>
              <w:spacing w:before="120" w:after="120"/>
            </w:pPr>
            <w:r w:rsidRPr="00000018">
              <w:t>Reuniones para ajustes de cronograma/planificación</w:t>
            </w:r>
          </w:p>
        </w:tc>
        <w:tc>
          <w:tcPr>
            <w:tcW w:w="674" w:type="pct"/>
          </w:tcPr>
          <w:p w14:paraId="6B4576A8" w14:textId="77777777" w:rsidR="009818CC" w:rsidRPr="00000018" w:rsidRDefault="009818CC" w:rsidP="00E3566F">
            <w:pPr>
              <w:spacing w:before="120" w:after="120"/>
            </w:pPr>
            <w:r w:rsidRPr="00000018">
              <w:t>Equipo de Proyecto</w:t>
            </w:r>
          </w:p>
        </w:tc>
        <w:tc>
          <w:tcPr>
            <w:tcW w:w="910" w:type="pct"/>
          </w:tcPr>
          <w:p w14:paraId="62E601DE" w14:textId="77777777" w:rsidR="009818CC" w:rsidRPr="00000018" w:rsidRDefault="009818CC" w:rsidP="00E3566F">
            <w:pPr>
              <w:spacing w:before="120" w:after="120"/>
            </w:pPr>
            <w:r w:rsidRPr="00000018">
              <w:t>Presencial</w:t>
            </w:r>
          </w:p>
        </w:tc>
        <w:tc>
          <w:tcPr>
            <w:tcW w:w="1394" w:type="pct"/>
          </w:tcPr>
          <w:p w14:paraId="2CE27EC9" w14:textId="77777777" w:rsidR="009818CC" w:rsidRPr="00000018" w:rsidRDefault="009818CC" w:rsidP="00E3566F">
            <w:pPr>
              <w:spacing w:before="120" w:after="120"/>
            </w:pPr>
            <w:r w:rsidRPr="00000018">
              <w:t>Siempre que sea acordado por los miembros del equipo</w:t>
            </w:r>
          </w:p>
        </w:tc>
        <w:tc>
          <w:tcPr>
            <w:tcW w:w="672" w:type="pct"/>
          </w:tcPr>
          <w:p w14:paraId="0826B665" w14:textId="77777777" w:rsidR="009818CC" w:rsidRPr="00000018" w:rsidRDefault="009818CC" w:rsidP="00E3566F">
            <w:pPr>
              <w:spacing w:before="120" w:after="120"/>
            </w:pPr>
            <w:r w:rsidRPr="00000018">
              <w:t>Líder de Proyecto</w:t>
            </w:r>
          </w:p>
        </w:tc>
      </w:tr>
      <w:tr w:rsidR="004241BB" w:rsidRPr="00000018" w14:paraId="5EA53912" w14:textId="77777777" w:rsidTr="0008413D">
        <w:trPr>
          <w:cantSplit/>
        </w:trPr>
        <w:tc>
          <w:tcPr>
            <w:tcW w:w="1350" w:type="pct"/>
          </w:tcPr>
          <w:p w14:paraId="5C3815F6" w14:textId="77777777" w:rsidR="009818CC" w:rsidRPr="00000018" w:rsidRDefault="009818CC" w:rsidP="009818CC">
            <w:pPr>
              <w:spacing w:before="120" w:after="120"/>
            </w:pPr>
            <w:r w:rsidRPr="00000018">
              <w:t>Reuniones para elaboración/ajustes de entregables de etapa ejecución</w:t>
            </w:r>
          </w:p>
        </w:tc>
        <w:tc>
          <w:tcPr>
            <w:tcW w:w="674" w:type="pct"/>
          </w:tcPr>
          <w:p w14:paraId="6EAF6EFB" w14:textId="77777777" w:rsidR="009818CC" w:rsidRPr="00000018" w:rsidRDefault="009818CC" w:rsidP="00E3566F">
            <w:pPr>
              <w:spacing w:before="120" w:after="120"/>
            </w:pPr>
            <w:r w:rsidRPr="00000018">
              <w:t>Equipo de Proyecto</w:t>
            </w:r>
          </w:p>
        </w:tc>
        <w:tc>
          <w:tcPr>
            <w:tcW w:w="910" w:type="pct"/>
          </w:tcPr>
          <w:p w14:paraId="5B41939C" w14:textId="77777777" w:rsidR="009818CC" w:rsidRPr="00000018" w:rsidRDefault="009818CC" w:rsidP="00E3566F">
            <w:pPr>
              <w:spacing w:before="120" w:after="120"/>
            </w:pPr>
            <w:r w:rsidRPr="00000018">
              <w:t>Presencial</w:t>
            </w:r>
          </w:p>
        </w:tc>
        <w:tc>
          <w:tcPr>
            <w:tcW w:w="1394" w:type="pct"/>
          </w:tcPr>
          <w:p w14:paraId="7DC8AE65" w14:textId="77777777" w:rsidR="009818CC" w:rsidRPr="00000018" w:rsidRDefault="009818CC" w:rsidP="00301406">
            <w:pPr>
              <w:spacing w:before="120" w:after="120"/>
            </w:pPr>
            <w:r w:rsidRPr="00000018">
              <w:t>Siempre que sea acordado por los miembros del equipo</w:t>
            </w:r>
          </w:p>
        </w:tc>
        <w:tc>
          <w:tcPr>
            <w:tcW w:w="672" w:type="pct"/>
          </w:tcPr>
          <w:p w14:paraId="16D75A05" w14:textId="77777777" w:rsidR="009818CC" w:rsidRPr="00000018" w:rsidRDefault="009818CC" w:rsidP="00301406">
            <w:pPr>
              <w:spacing w:before="120" w:after="120"/>
            </w:pPr>
            <w:r w:rsidRPr="00000018">
              <w:t>Líder de Proyecto</w:t>
            </w:r>
          </w:p>
        </w:tc>
      </w:tr>
      <w:tr w:rsidR="0034052F" w:rsidRPr="00000018" w14:paraId="25C0981C" w14:textId="77777777" w:rsidTr="0008413D">
        <w:trPr>
          <w:cantSplit/>
        </w:trPr>
        <w:tc>
          <w:tcPr>
            <w:tcW w:w="1350" w:type="pct"/>
          </w:tcPr>
          <w:p w14:paraId="50A51E90" w14:textId="1FD28C72" w:rsidR="00BE2545" w:rsidRPr="00000018" w:rsidRDefault="00BE2545" w:rsidP="009818CC">
            <w:pPr>
              <w:spacing w:before="120" w:after="120"/>
            </w:pPr>
            <w:r w:rsidRPr="00000018">
              <w:t>Reuniones para informes de estado del Plan de Adqui</w:t>
            </w:r>
            <w:r w:rsidR="003A32B3" w:rsidRPr="00000018">
              <w:t>sició</w:t>
            </w:r>
            <w:r w:rsidRPr="00000018">
              <w:t>n de Hardware(Pulseras)</w:t>
            </w:r>
          </w:p>
        </w:tc>
        <w:tc>
          <w:tcPr>
            <w:tcW w:w="674" w:type="pct"/>
          </w:tcPr>
          <w:p w14:paraId="6992678E" w14:textId="26C57AAC" w:rsidR="00BE2545" w:rsidRPr="00000018" w:rsidRDefault="00F35576" w:rsidP="00E3566F">
            <w:pPr>
              <w:spacing w:before="120" w:after="120"/>
            </w:pPr>
            <w:r w:rsidRPr="00000018">
              <w:t>Equipo de Proyecto</w:t>
            </w:r>
          </w:p>
        </w:tc>
        <w:tc>
          <w:tcPr>
            <w:tcW w:w="910" w:type="pct"/>
          </w:tcPr>
          <w:p w14:paraId="309BAC58" w14:textId="1912B5D5" w:rsidR="00BE2545" w:rsidRPr="00000018" w:rsidRDefault="00F35576" w:rsidP="00E3566F">
            <w:pPr>
              <w:spacing w:before="120" w:after="120"/>
            </w:pPr>
            <w:r w:rsidRPr="00000018">
              <w:t>Presencial</w:t>
            </w:r>
          </w:p>
        </w:tc>
        <w:tc>
          <w:tcPr>
            <w:tcW w:w="1394" w:type="pct"/>
          </w:tcPr>
          <w:p w14:paraId="5F2F8C2D" w14:textId="63090DA6" w:rsidR="00BE2545" w:rsidRPr="00000018" w:rsidRDefault="00F35576" w:rsidP="00301406">
            <w:pPr>
              <w:spacing w:before="120" w:after="120"/>
            </w:pPr>
            <w:r w:rsidRPr="00000018">
              <w:t xml:space="preserve">Siempre que sea solicitado por el </w:t>
            </w:r>
            <w:r w:rsidR="00000018" w:rsidRPr="00000018">
              <w:t>Líder</w:t>
            </w:r>
            <w:r w:rsidRPr="00000018">
              <w:t xml:space="preserve"> de Proyecto</w:t>
            </w:r>
          </w:p>
        </w:tc>
        <w:tc>
          <w:tcPr>
            <w:tcW w:w="672" w:type="pct"/>
          </w:tcPr>
          <w:p w14:paraId="3E217CE1" w14:textId="40A0CBC9" w:rsidR="00BE2545" w:rsidRPr="00000018" w:rsidRDefault="00000018" w:rsidP="00301406">
            <w:pPr>
              <w:spacing w:before="120" w:after="120"/>
            </w:pPr>
            <w:r w:rsidRPr="00000018">
              <w:t>Líder</w:t>
            </w:r>
            <w:r w:rsidR="00F35576" w:rsidRPr="00000018">
              <w:t xml:space="preserve"> de Proyecto</w:t>
            </w:r>
          </w:p>
        </w:tc>
      </w:tr>
      <w:tr w:rsidR="006A38F8" w:rsidRPr="00000018" w14:paraId="35722808" w14:textId="77777777" w:rsidTr="0008413D">
        <w:trPr>
          <w:cantSplit/>
        </w:trPr>
        <w:tc>
          <w:tcPr>
            <w:tcW w:w="1350" w:type="pct"/>
          </w:tcPr>
          <w:p w14:paraId="6FE8FF87" w14:textId="5D9181BB" w:rsidR="00BE2545" w:rsidRPr="00000018" w:rsidRDefault="006A1A18" w:rsidP="009818CC">
            <w:pPr>
              <w:spacing w:before="120" w:after="120"/>
            </w:pPr>
            <w:r w:rsidRPr="00000018">
              <w:t>Informes de pruebas de ca</w:t>
            </w:r>
            <w:r w:rsidR="00F35576" w:rsidRPr="00000018">
              <w:t>lidad de dispositivos hardware(pulseras)</w:t>
            </w:r>
          </w:p>
        </w:tc>
        <w:tc>
          <w:tcPr>
            <w:tcW w:w="674" w:type="pct"/>
          </w:tcPr>
          <w:p w14:paraId="589FD8B3" w14:textId="67D9A129" w:rsidR="00BE2545" w:rsidRPr="00000018" w:rsidRDefault="00F35576" w:rsidP="00E3566F">
            <w:pPr>
              <w:spacing w:before="120" w:after="120"/>
            </w:pPr>
            <w:r w:rsidRPr="00000018">
              <w:t>Equipo de Proyecto</w:t>
            </w:r>
          </w:p>
        </w:tc>
        <w:tc>
          <w:tcPr>
            <w:tcW w:w="910" w:type="pct"/>
          </w:tcPr>
          <w:p w14:paraId="07493235" w14:textId="7F13FACF" w:rsidR="00BE2545" w:rsidRPr="00000018" w:rsidRDefault="00F35576" w:rsidP="00F35576">
            <w:pPr>
              <w:spacing w:before="120" w:after="120"/>
            </w:pPr>
            <w:r w:rsidRPr="00000018">
              <w:t>Correo Electrónico</w:t>
            </w:r>
          </w:p>
        </w:tc>
        <w:tc>
          <w:tcPr>
            <w:tcW w:w="1394" w:type="pct"/>
          </w:tcPr>
          <w:p w14:paraId="1E17D34D" w14:textId="5B66600B" w:rsidR="00BE2545" w:rsidRPr="00000018" w:rsidRDefault="00F35576" w:rsidP="00301406">
            <w:pPr>
              <w:spacing w:before="120" w:after="120"/>
            </w:pPr>
            <w:r w:rsidRPr="00000018">
              <w:t>Semanalmente una vez comenzadas las iteraciones de desarrollo, o bien siempre que sea solicitado por el Analista de Calidad.</w:t>
            </w:r>
          </w:p>
        </w:tc>
        <w:tc>
          <w:tcPr>
            <w:tcW w:w="672" w:type="pct"/>
          </w:tcPr>
          <w:p w14:paraId="131205B8" w14:textId="6D268A23" w:rsidR="00BE2545" w:rsidRPr="00000018" w:rsidRDefault="00F35576" w:rsidP="00301406">
            <w:pPr>
              <w:spacing w:before="120" w:after="120"/>
            </w:pPr>
            <w:r w:rsidRPr="00000018">
              <w:t>Desarrollador</w:t>
            </w:r>
          </w:p>
        </w:tc>
      </w:tr>
      <w:tr w:rsidR="006A38F8" w:rsidRPr="00000018" w14:paraId="14836F58" w14:textId="77777777" w:rsidTr="0008413D">
        <w:trPr>
          <w:cantSplit/>
        </w:trPr>
        <w:tc>
          <w:tcPr>
            <w:tcW w:w="1350" w:type="pct"/>
          </w:tcPr>
          <w:p w14:paraId="40B54F50" w14:textId="5A53B096" w:rsidR="006A1A18" w:rsidRPr="00000018" w:rsidRDefault="0034052F" w:rsidP="0034052F">
            <w:pPr>
              <w:spacing w:before="120" w:after="120"/>
            </w:pPr>
            <w:r w:rsidRPr="00000018">
              <w:lastRenderedPageBreak/>
              <w:t>Informe: E</w:t>
            </w:r>
            <w:r w:rsidR="00F35576" w:rsidRPr="00000018">
              <w:t xml:space="preserve">stado </w:t>
            </w:r>
            <w:r w:rsidRPr="00000018">
              <w:t xml:space="preserve">detallado de </w:t>
            </w:r>
            <w:r w:rsidR="003A7FE6" w:rsidRPr="00000018">
              <w:t>Plan de Aseguramiento de Calida</w:t>
            </w:r>
            <w:r w:rsidRPr="00000018">
              <w:t xml:space="preserve">d </w:t>
            </w:r>
          </w:p>
        </w:tc>
        <w:tc>
          <w:tcPr>
            <w:tcW w:w="674" w:type="pct"/>
          </w:tcPr>
          <w:p w14:paraId="06B08303" w14:textId="491A84B0" w:rsidR="006A1A18" w:rsidRPr="00000018" w:rsidRDefault="00F35576" w:rsidP="00E3566F">
            <w:pPr>
              <w:spacing w:before="120" w:after="120"/>
            </w:pPr>
            <w:r w:rsidRPr="00000018">
              <w:t>Equipo de proyecto</w:t>
            </w:r>
          </w:p>
        </w:tc>
        <w:tc>
          <w:tcPr>
            <w:tcW w:w="910" w:type="pct"/>
          </w:tcPr>
          <w:p w14:paraId="3C9EC07D" w14:textId="5C21F530" w:rsidR="006A1A18" w:rsidRPr="00000018" w:rsidRDefault="00F35576" w:rsidP="00E3566F">
            <w:pPr>
              <w:spacing w:before="120" w:after="120"/>
            </w:pPr>
            <w:r w:rsidRPr="00000018">
              <w:t>Presencial</w:t>
            </w:r>
          </w:p>
        </w:tc>
        <w:tc>
          <w:tcPr>
            <w:tcW w:w="1394" w:type="pct"/>
          </w:tcPr>
          <w:p w14:paraId="314B504E" w14:textId="42206CBD" w:rsidR="006A1A18" w:rsidRPr="00000018" w:rsidRDefault="00F35576" w:rsidP="00301406">
            <w:pPr>
              <w:spacing w:before="120" w:after="120"/>
            </w:pPr>
            <w:r w:rsidRPr="00000018">
              <w:t>Quincenalmente, o cuando sea solicitado por el Analista de Calidad</w:t>
            </w:r>
          </w:p>
        </w:tc>
        <w:tc>
          <w:tcPr>
            <w:tcW w:w="672" w:type="pct"/>
          </w:tcPr>
          <w:p w14:paraId="31549275" w14:textId="7430EECC" w:rsidR="006A1A18" w:rsidRPr="00000018" w:rsidRDefault="00F35576" w:rsidP="00301406">
            <w:pPr>
              <w:spacing w:before="120" w:after="120"/>
            </w:pPr>
            <w:r w:rsidRPr="00000018">
              <w:t>Analista de Calidad</w:t>
            </w:r>
          </w:p>
        </w:tc>
      </w:tr>
      <w:tr w:rsidR="0034052F" w:rsidRPr="00000018" w14:paraId="747E69D5" w14:textId="77777777" w:rsidTr="0008413D">
        <w:trPr>
          <w:cantSplit/>
        </w:trPr>
        <w:tc>
          <w:tcPr>
            <w:tcW w:w="1350" w:type="pct"/>
          </w:tcPr>
          <w:p w14:paraId="5ADC60F0" w14:textId="3F4E23BC" w:rsidR="003A7FE6" w:rsidRPr="00000018" w:rsidRDefault="003A32B3" w:rsidP="009818CC">
            <w:pPr>
              <w:spacing w:before="120" w:after="120"/>
            </w:pPr>
            <w:r w:rsidRPr="00000018">
              <w:t xml:space="preserve">Informe: </w:t>
            </w:r>
            <w:r w:rsidR="003A7FE6" w:rsidRPr="00000018">
              <w:t xml:space="preserve">Estado de </w:t>
            </w:r>
            <w:r w:rsidRPr="00000018">
              <w:t>Aplicación de cambios solicitados por parte del Comité de Dirección.</w:t>
            </w:r>
          </w:p>
        </w:tc>
        <w:tc>
          <w:tcPr>
            <w:tcW w:w="674" w:type="pct"/>
          </w:tcPr>
          <w:p w14:paraId="537FB838" w14:textId="685164DD" w:rsidR="003A7FE6" w:rsidRPr="00000018" w:rsidRDefault="003A7FE6" w:rsidP="00E3566F">
            <w:pPr>
              <w:spacing w:before="120" w:after="120"/>
            </w:pPr>
            <w:r w:rsidRPr="00000018">
              <w:t>Equipo de proyecto</w:t>
            </w:r>
          </w:p>
        </w:tc>
        <w:tc>
          <w:tcPr>
            <w:tcW w:w="910" w:type="pct"/>
          </w:tcPr>
          <w:p w14:paraId="65CB1ECC" w14:textId="7B4C5ADA" w:rsidR="003A7FE6" w:rsidRPr="00000018" w:rsidRDefault="003A7FE6" w:rsidP="00E3566F">
            <w:pPr>
              <w:spacing w:before="120" w:after="120"/>
            </w:pPr>
            <w:r w:rsidRPr="00000018">
              <w:t>Correo Electrónico</w:t>
            </w:r>
          </w:p>
        </w:tc>
        <w:tc>
          <w:tcPr>
            <w:tcW w:w="1394" w:type="pct"/>
          </w:tcPr>
          <w:p w14:paraId="3C696BE0" w14:textId="7E52266F" w:rsidR="003A7FE6" w:rsidRPr="00000018" w:rsidRDefault="003A7FE6" w:rsidP="00301406">
            <w:pPr>
              <w:spacing w:before="120" w:after="120"/>
            </w:pPr>
            <w:r w:rsidRPr="00000018">
              <w:t xml:space="preserve">Siempre que sea necesario luego de la solicitud de cambios por parte del Comité de </w:t>
            </w:r>
            <w:r w:rsidR="00000018" w:rsidRPr="00000018">
              <w:t>Dirección</w:t>
            </w:r>
          </w:p>
        </w:tc>
        <w:tc>
          <w:tcPr>
            <w:tcW w:w="672" w:type="pct"/>
          </w:tcPr>
          <w:p w14:paraId="335C3C34" w14:textId="1AC9171E" w:rsidR="003A7FE6" w:rsidRPr="00000018" w:rsidRDefault="003A7FE6" w:rsidP="00301406">
            <w:pPr>
              <w:spacing w:before="120" w:after="120"/>
            </w:pPr>
            <w:r w:rsidRPr="00000018">
              <w:t>Líder de Proyecto</w:t>
            </w:r>
          </w:p>
        </w:tc>
      </w:tr>
      <w:tr w:rsidR="0034052F" w:rsidRPr="00000018" w14:paraId="2F2DB0D5" w14:textId="77777777" w:rsidTr="0008413D">
        <w:trPr>
          <w:cantSplit/>
        </w:trPr>
        <w:tc>
          <w:tcPr>
            <w:tcW w:w="1350" w:type="pct"/>
          </w:tcPr>
          <w:p w14:paraId="77F6DD27" w14:textId="792C0E76" w:rsidR="003A7FE6" w:rsidRPr="00000018" w:rsidRDefault="003A7FE6" w:rsidP="009818CC">
            <w:pPr>
              <w:spacing w:before="120" w:after="120"/>
            </w:pPr>
            <w:r w:rsidRPr="00000018">
              <w:t>Informe: Detecciones de No Conformidades</w:t>
            </w:r>
          </w:p>
        </w:tc>
        <w:tc>
          <w:tcPr>
            <w:tcW w:w="674" w:type="pct"/>
          </w:tcPr>
          <w:p w14:paraId="548F0C2A" w14:textId="3C585392" w:rsidR="003A7FE6" w:rsidRPr="00000018" w:rsidRDefault="003A7FE6" w:rsidP="00E3566F">
            <w:pPr>
              <w:spacing w:before="120" w:after="120"/>
            </w:pPr>
            <w:r w:rsidRPr="00000018">
              <w:t>Equipo de Proyecto</w:t>
            </w:r>
          </w:p>
        </w:tc>
        <w:tc>
          <w:tcPr>
            <w:tcW w:w="910" w:type="pct"/>
          </w:tcPr>
          <w:p w14:paraId="0ED28FC9" w14:textId="41619FB4" w:rsidR="003A7FE6" w:rsidRPr="00000018" w:rsidRDefault="003A7FE6" w:rsidP="00E3566F">
            <w:pPr>
              <w:spacing w:before="120" w:after="120"/>
            </w:pPr>
            <w:r w:rsidRPr="00000018">
              <w:t>Correo Electrónico, o Presencial</w:t>
            </w:r>
          </w:p>
        </w:tc>
        <w:tc>
          <w:tcPr>
            <w:tcW w:w="1394" w:type="pct"/>
          </w:tcPr>
          <w:p w14:paraId="3EE2D468" w14:textId="594F8C84" w:rsidR="003A7FE6" w:rsidRPr="00000018" w:rsidRDefault="003A7FE6" w:rsidP="00301406">
            <w:pPr>
              <w:spacing w:before="120" w:after="120"/>
            </w:pPr>
            <w:r w:rsidRPr="00000018">
              <w:t xml:space="preserve">Siempre que el Analista de Calidad </w:t>
            </w:r>
            <w:r w:rsidR="003A32B3" w:rsidRPr="00000018">
              <w:t>considere necesario.</w:t>
            </w:r>
          </w:p>
        </w:tc>
        <w:tc>
          <w:tcPr>
            <w:tcW w:w="672" w:type="pct"/>
          </w:tcPr>
          <w:p w14:paraId="1EFB7113" w14:textId="1A034FD9" w:rsidR="003A7FE6" w:rsidRPr="00000018" w:rsidRDefault="003A32B3" w:rsidP="00301406">
            <w:pPr>
              <w:spacing w:before="120" w:after="120"/>
            </w:pPr>
            <w:r w:rsidRPr="00000018">
              <w:t>Analista de Calidad</w:t>
            </w:r>
          </w:p>
        </w:tc>
      </w:tr>
      <w:tr w:rsidR="0034052F" w:rsidRPr="00000018" w14:paraId="59B2B2E7" w14:textId="77777777" w:rsidTr="0008413D">
        <w:trPr>
          <w:cantSplit/>
        </w:trPr>
        <w:tc>
          <w:tcPr>
            <w:tcW w:w="1350" w:type="pct"/>
          </w:tcPr>
          <w:p w14:paraId="0A0C5BFE" w14:textId="79027372" w:rsidR="0034052F" w:rsidRPr="00000018" w:rsidRDefault="0034052F" w:rsidP="0034052F">
            <w:pPr>
              <w:spacing w:before="120" w:after="120"/>
            </w:pPr>
            <w:r w:rsidRPr="00000018">
              <w:t>Informe: Estados de Disponibilidad e incidentes de Bases de Datos</w:t>
            </w:r>
          </w:p>
        </w:tc>
        <w:tc>
          <w:tcPr>
            <w:tcW w:w="674" w:type="pct"/>
          </w:tcPr>
          <w:p w14:paraId="1731E14A" w14:textId="378D8A2D" w:rsidR="0034052F" w:rsidRPr="00000018" w:rsidRDefault="0034052F" w:rsidP="00E3566F">
            <w:pPr>
              <w:spacing w:before="120" w:after="120"/>
            </w:pPr>
            <w:r w:rsidRPr="00000018">
              <w:t>Equipo de Proyecto</w:t>
            </w:r>
          </w:p>
        </w:tc>
        <w:tc>
          <w:tcPr>
            <w:tcW w:w="910" w:type="pct"/>
          </w:tcPr>
          <w:p w14:paraId="6F9C8854" w14:textId="25CF231A" w:rsidR="0034052F" w:rsidRPr="00000018" w:rsidRDefault="0034052F" w:rsidP="00E3566F">
            <w:pPr>
              <w:spacing w:before="120" w:after="120"/>
            </w:pPr>
            <w:r w:rsidRPr="00000018">
              <w:t>Correo Electrónico</w:t>
            </w:r>
          </w:p>
        </w:tc>
        <w:tc>
          <w:tcPr>
            <w:tcW w:w="1394" w:type="pct"/>
          </w:tcPr>
          <w:p w14:paraId="63270469" w14:textId="7B25387B" w:rsidR="0034052F" w:rsidRPr="00000018" w:rsidRDefault="0034052F" w:rsidP="00301406">
            <w:pPr>
              <w:spacing w:before="120" w:after="120"/>
            </w:pPr>
            <w:r w:rsidRPr="00000018">
              <w:t>Bajo solicitud del desarrollador, y siempre que el DBA lo considere apropiado</w:t>
            </w:r>
          </w:p>
        </w:tc>
        <w:tc>
          <w:tcPr>
            <w:tcW w:w="672" w:type="pct"/>
          </w:tcPr>
          <w:p w14:paraId="6AE120C2" w14:textId="55CC8CAF" w:rsidR="0034052F" w:rsidRPr="00000018" w:rsidRDefault="0034052F" w:rsidP="00301406">
            <w:pPr>
              <w:spacing w:before="120" w:after="120"/>
            </w:pPr>
            <w:r w:rsidRPr="00000018">
              <w:t>Administrador de Bases de Datos</w:t>
            </w:r>
          </w:p>
        </w:tc>
      </w:tr>
      <w:tr w:rsidR="0079687B" w:rsidRPr="00000018" w14:paraId="07B8FE57" w14:textId="77777777" w:rsidTr="0008413D">
        <w:trPr>
          <w:cantSplit/>
        </w:trPr>
        <w:tc>
          <w:tcPr>
            <w:tcW w:w="1350" w:type="pct"/>
          </w:tcPr>
          <w:p w14:paraId="3EACF3E6" w14:textId="1DC84B65" w:rsidR="0079687B" w:rsidRPr="00000018" w:rsidRDefault="009B2D67" w:rsidP="009B2D67">
            <w:pPr>
              <w:spacing w:before="120" w:after="120"/>
            </w:pPr>
            <w:bookmarkStart w:id="295" w:name="_19c6y18" w:colFirst="0" w:colLast="0"/>
            <w:bookmarkStart w:id="296" w:name="_Toc481421884"/>
            <w:bookmarkStart w:id="297" w:name="_Toc481422511"/>
            <w:bookmarkStart w:id="298" w:name="_Toc481426591"/>
            <w:bookmarkEnd w:id="295"/>
            <w:r>
              <w:t>Informe: Avance de Pruebas Funcionales</w:t>
            </w:r>
            <w:r w:rsidR="007D3A87">
              <w:t>/</w:t>
            </w:r>
            <w:r w:rsidR="0079687B">
              <w:t>Integración</w:t>
            </w:r>
          </w:p>
        </w:tc>
        <w:tc>
          <w:tcPr>
            <w:tcW w:w="674" w:type="pct"/>
          </w:tcPr>
          <w:p w14:paraId="0C158EA8" w14:textId="49DFA918" w:rsidR="0079687B" w:rsidRPr="00000018" w:rsidRDefault="0079687B" w:rsidP="00E3566F">
            <w:pPr>
              <w:spacing w:before="120" w:after="120"/>
            </w:pPr>
            <w:r>
              <w:t>Analista QA</w:t>
            </w:r>
          </w:p>
        </w:tc>
        <w:tc>
          <w:tcPr>
            <w:tcW w:w="910" w:type="pct"/>
          </w:tcPr>
          <w:p w14:paraId="320E7D2D" w14:textId="2138978D" w:rsidR="0079687B" w:rsidRPr="00000018" w:rsidRDefault="0079687B" w:rsidP="0079687B">
            <w:pPr>
              <w:spacing w:before="120" w:after="120"/>
            </w:pPr>
            <w:r>
              <w:t>Correo Electrónico, o Presencial</w:t>
            </w:r>
          </w:p>
        </w:tc>
        <w:tc>
          <w:tcPr>
            <w:tcW w:w="1394" w:type="pct"/>
          </w:tcPr>
          <w:p w14:paraId="70E4FF63" w14:textId="762933BC" w:rsidR="0079687B" w:rsidRPr="00000018" w:rsidRDefault="0079687B" w:rsidP="00301406">
            <w:pPr>
              <w:spacing w:before="120" w:after="120"/>
            </w:pPr>
            <w:r>
              <w:t xml:space="preserve">Diariamente, realizado al final del día. </w:t>
            </w:r>
          </w:p>
        </w:tc>
        <w:tc>
          <w:tcPr>
            <w:tcW w:w="672" w:type="pct"/>
          </w:tcPr>
          <w:p w14:paraId="1C266337" w14:textId="25B2B8E5" w:rsidR="0079687B" w:rsidRPr="00000018" w:rsidRDefault="0079687B" w:rsidP="00301406">
            <w:pPr>
              <w:spacing w:before="120" w:after="120"/>
            </w:pPr>
            <w:r>
              <w:t>Equipo de Proyecto</w:t>
            </w:r>
          </w:p>
        </w:tc>
      </w:tr>
      <w:tr w:rsidR="007D3A87" w:rsidRPr="00000018" w14:paraId="01CA0EE1" w14:textId="77777777" w:rsidTr="0008413D">
        <w:trPr>
          <w:cantSplit/>
        </w:trPr>
        <w:tc>
          <w:tcPr>
            <w:tcW w:w="1350" w:type="pct"/>
          </w:tcPr>
          <w:p w14:paraId="7791F64A" w14:textId="4EB1F893" w:rsidR="007D3A87" w:rsidRDefault="007D3A87" w:rsidP="009B2D67">
            <w:pPr>
              <w:spacing w:before="120" w:after="120"/>
            </w:pPr>
            <w:r>
              <w:t>I</w:t>
            </w:r>
            <w:r w:rsidR="009B2D67">
              <w:t>nforme: Resultado de Pruebas Funcionales</w:t>
            </w:r>
            <w:r>
              <w:t>/Integración</w:t>
            </w:r>
          </w:p>
        </w:tc>
        <w:tc>
          <w:tcPr>
            <w:tcW w:w="674" w:type="pct"/>
          </w:tcPr>
          <w:p w14:paraId="35A26234" w14:textId="7623233F" w:rsidR="007D3A87" w:rsidRDefault="007D3A87" w:rsidP="007D3A87">
            <w:pPr>
              <w:spacing w:before="120" w:after="120"/>
            </w:pPr>
            <w:r>
              <w:t>Analista QA</w:t>
            </w:r>
          </w:p>
        </w:tc>
        <w:tc>
          <w:tcPr>
            <w:tcW w:w="910" w:type="pct"/>
          </w:tcPr>
          <w:p w14:paraId="319E3F55" w14:textId="3D0C29D0" w:rsidR="007D3A87" w:rsidRDefault="007D3A87" w:rsidP="007D3A87">
            <w:pPr>
              <w:spacing w:before="120" w:after="120"/>
            </w:pPr>
            <w:r>
              <w:t>Correo Electrónico, o Presencial</w:t>
            </w:r>
          </w:p>
        </w:tc>
        <w:tc>
          <w:tcPr>
            <w:tcW w:w="1394" w:type="pct"/>
          </w:tcPr>
          <w:p w14:paraId="1EF05C93" w14:textId="37C4BAEC" w:rsidR="007D3A87" w:rsidRDefault="007D3A87" w:rsidP="007D3A87">
            <w:pPr>
              <w:spacing w:before="120" w:after="120"/>
            </w:pPr>
            <w:r>
              <w:t>Quincenalmente, o cuando el QA considere necesario</w:t>
            </w:r>
          </w:p>
        </w:tc>
        <w:tc>
          <w:tcPr>
            <w:tcW w:w="672" w:type="pct"/>
          </w:tcPr>
          <w:p w14:paraId="061C2BD4" w14:textId="1143AE3A" w:rsidR="007D3A87" w:rsidRDefault="007D3A87" w:rsidP="007D3A87">
            <w:pPr>
              <w:spacing w:before="120" w:after="120"/>
            </w:pPr>
            <w:r>
              <w:t>Equipo de Proyecto.</w:t>
            </w:r>
          </w:p>
        </w:tc>
      </w:tr>
    </w:tbl>
    <w:p w14:paraId="038B5DC8" w14:textId="77777777" w:rsidR="00654535" w:rsidRPr="006A38F8" w:rsidRDefault="00654535" w:rsidP="00F3426C">
      <w:pPr>
        <w:pStyle w:val="Heading2"/>
      </w:pPr>
    </w:p>
    <w:p w14:paraId="32F60B15" w14:textId="77777777" w:rsidR="00AF2EDC" w:rsidRPr="006A38F8" w:rsidRDefault="00AF2EDC" w:rsidP="00F3426C">
      <w:pPr>
        <w:pStyle w:val="Heading2"/>
        <w:sectPr w:rsidR="00AF2EDC" w:rsidRPr="006A38F8" w:rsidSect="008B2F2C">
          <w:pgSz w:w="16838" w:h="11906" w:orient="landscape"/>
          <w:pgMar w:top="1701" w:right="1418" w:bottom="1701" w:left="1418" w:header="0" w:footer="720" w:gutter="0"/>
          <w:cols w:space="720"/>
          <w:docGrid w:linePitch="299"/>
        </w:sectPr>
      </w:pPr>
      <w:bookmarkStart w:id="299" w:name="_Toc481427887"/>
      <w:bookmarkStart w:id="300" w:name="_Toc481428342"/>
      <w:bookmarkStart w:id="301" w:name="_Toc481429554"/>
      <w:bookmarkStart w:id="302" w:name="_Toc481429693"/>
    </w:p>
    <w:p w14:paraId="149966E6" w14:textId="5586E46D" w:rsidR="007317C2" w:rsidRPr="006A38F8" w:rsidRDefault="00F43A1D" w:rsidP="00981E8E">
      <w:pPr>
        <w:pStyle w:val="Heading3"/>
      </w:pPr>
      <w:bookmarkStart w:id="303" w:name="_Toc490135008"/>
      <w:r w:rsidRPr="006A38F8">
        <w:lastRenderedPageBreak/>
        <w:t>Matriz de Modos de Comunicación del Proyecto</w:t>
      </w:r>
      <w:bookmarkEnd w:id="296"/>
      <w:bookmarkEnd w:id="297"/>
      <w:bookmarkEnd w:id="298"/>
      <w:bookmarkEnd w:id="299"/>
      <w:bookmarkEnd w:id="300"/>
      <w:bookmarkEnd w:id="301"/>
      <w:bookmarkEnd w:id="302"/>
      <w:bookmarkEnd w:id="303"/>
    </w:p>
    <w:p w14:paraId="5C0D4398" w14:textId="77777777" w:rsidR="007317C2" w:rsidRPr="006A38F8" w:rsidRDefault="007317C2" w:rsidP="00150AC6">
      <w:pPr>
        <w:jc w:val="both"/>
      </w:pPr>
    </w:p>
    <w:p w14:paraId="03E70759" w14:textId="14B48667" w:rsidR="00701C21" w:rsidRDefault="00F43A1D" w:rsidP="00701C21">
      <w:pPr>
        <w:jc w:val="both"/>
      </w:pPr>
      <w:r w:rsidRPr="006A38F8">
        <w:t>La tabla a continuación describe los modos de comunicación que serán usados a lo</w:t>
      </w:r>
      <w:r w:rsidR="00390EF0" w:rsidRPr="006A38F8">
        <w:t xml:space="preserve"> largo del proyecto </w:t>
      </w:r>
      <w:r w:rsidRPr="006A38F8">
        <w:t xml:space="preserve">tanto </w:t>
      </w:r>
      <w:r w:rsidR="00390EF0" w:rsidRPr="006A38F8">
        <w:t xml:space="preserve">internamente entre miembros del </w:t>
      </w:r>
      <w:r w:rsidRPr="006A38F8">
        <w:t>equipo de proyecto, como entre el equipo de proyecto y el Co</w:t>
      </w:r>
      <w:r w:rsidR="00701C21" w:rsidRPr="006A38F8">
        <w:t>mité de Dirección</w:t>
      </w:r>
      <w:r w:rsidR="00390EF0" w:rsidRPr="006A38F8">
        <w:t>.</w:t>
      </w:r>
    </w:p>
    <w:p w14:paraId="6C94E978" w14:textId="77777777" w:rsidR="00C275AF" w:rsidRPr="006A38F8" w:rsidRDefault="00C275AF" w:rsidP="00701C21">
      <w:pPr>
        <w:jc w:val="both"/>
      </w:pPr>
    </w:p>
    <w:p w14:paraId="51118EBD" w14:textId="77777777" w:rsidR="00701C21" w:rsidRPr="006A38F8" w:rsidRDefault="00701C21" w:rsidP="00701C21">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084"/>
        <w:gridCol w:w="3891"/>
        <w:gridCol w:w="3519"/>
      </w:tblGrid>
      <w:tr w:rsidR="009818CC" w:rsidRPr="006A38F8" w14:paraId="3309EFCE" w14:textId="77777777" w:rsidTr="0008413D">
        <w:tc>
          <w:tcPr>
            <w:tcW w:w="0" w:type="auto"/>
          </w:tcPr>
          <w:p w14:paraId="299DC559" w14:textId="77777777" w:rsidR="00E3566F" w:rsidRPr="005D584D" w:rsidRDefault="00E3566F" w:rsidP="00BE2545"/>
        </w:tc>
        <w:tc>
          <w:tcPr>
            <w:tcW w:w="0" w:type="auto"/>
          </w:tcPr>
          <w:p w14:paraId="24A8B542" w14:textId="77777777" w:rsidR="00E3566F" w:rsidRPr="006A38F8" w:rsidRDefault="00E3566F" w:rsidP="00BE2545">
            <w:pPr>
              <w:rPr>
                <w:b/>
              </w:rPr>
            </w:pPr>
            <w:r w:rsidRPr="006A38F8">
              <w:t>Oral</w:t>
            </w:r>
          </w:p>
        </w:tc>
        <w:tc>
          <w:tcPr>
            <w:tcW w:w="0" w:type="auto"/>
          </w:tcPr>
          <w:p w14:paraId="773E7B37" w14:textId="77777777" w:rsidR="00E3566F" w:rsidRPr="006A38F8" w:rsidRDefault="00E3566F" w:rsidP="00BE2545">
            <w:pPr>
              <w:rPr>
                <w:b/>
              </w:rPr>
            </w:pPr>
            <w:r w:rsidRPr="006A38F8">
              <w:t>Escrita</w:t>
            </w:r>
          </w:p>
        </w:tc>
      </w:tr>
      <w:tr w:rsidR="009818CC" w:rsidRPr="006A38F8" w14:paraId="5F425D79" w14:textId="77777777" w:rsidTr="0008413D">
        <w:tc>
          <w:tcPr>
            <w:tcW w:w="0" w:type="auto"/>
          </w:tcPr>
          <w:p w14:paraId="1F41915F" w14:textId="77777777" w:rsidR="007317C2" w:rsidRPr="005D584D" w:rsidRDefault="00F43A1D" w:rsidP="00BE2545">
            <w:pPr>
              <w:rPr>
                <w:b/>
              </w:rPr>
            </w:pPr>
            <w:r w:rsidRPr="005D584D">
              <w:rPr>
                <w:b/>
              </w:rPr>
              <w:t>Formal</w:t>
            </w:r>
          </w:p>
        </w:tc>
        <w:tc>
          <w:tcPr>
            <w:tcW w:w="0" w:type="auto"/>
          </w:tcPr>
          <w:p w14:paraId="3172B3B1" w14:textId="77777777" w:rsidR="007317C2" w:rsidRPr="006A38F8" w:rsidRDefault="00F43A1D" w:rsidP="007A2B4C">
            <w:pPr>
              <w:numPr>
                <w:ilvl w:val="0"/>
                <w:numId w:val="19"/>
              </w:numPr>
              <w:ind w:hanging="360"/>
            </w:pPr>
            <w:r w:rsidRPr="006A38F8">
              <w:t>Presentación: Acta de Constitución de Proyecto</w:t>
            </w:r>
          </w:p>
          <w:p w14:paraId="18646066" w14:textId="77777777" w:rsidR="007317C2" w:rsidRPr="006A38F8" w:rsidRDefault="00F43A1D" w:rsidP="007A2B4C">
            <w:pPr>
              <w:numPr>
                <w:ilvl w:val="0"/>
                <w:numId w:val="19"/>
              </w:numPr>
              <w:ind w:hanging="360"/>
            </w:pPr>
            <w:r w:rsidRPr="006A38F8">
              <w:t>Presentación: Plan de Gestión del Proyecto</w:t>
            </w:r>
          </w:p>
          <w:p w14:paraId="5DD2ED63" w14:textId="77777777" w:rsidR="007317C2" w:rsidRPr="006A38F8" w:rsidRDefault="00F43A1D" w:rsidP="007A2B4C">
            <w:pPr>
              <w:numPr>
                <w:ilvl w:val="0"/>
                <w:numId w:val="19"/>
              </w:numPr>
              <w:ind w:hanging="360"/>
            </w:pPr>
            <w:r w:rsidRPr="006A38F8">
              <w:t>Informes de avance del Proyecto</w:t>
            </w:r>
          </w:p>
          <w:p w14:paraId="7FE9E1FA" w14:textId="77777777" w:rsidR="007317C2" w:rsidRPr="006A38F8" w:rsidRDefault="00F43A1D" w:rsidP="007A2B4C">
            <w:pPr>
              <w:numPr>
                <w:ilvl w:val="0"/>
                <w:numId w:val="19"/>
              </w:numPr>
              <w:ind w:hanging="360"/>
            </w:pPr>
            <w:r w:rsidRPr="006A38F8">
              <w:t>Informes de Seguimiento de Riesgos</w:t>
            </w:r>
          </w:p>
          <w:p w14:paraId="4A8F2D0E" w14:textId="77777777" w:rsidR="007317C2" w:rsidRPr="006A38F8" w:rsidRDefault="00F43A1D" w:rsidP="007A2B4C">
            <w:pPr>
              <w:numPr>
                <w:ilvl w:val="0"/>
                <w:numId w:val="19"/>
              </w:numPr>
              <w:ind w:hanging="360"/>
            </w:pPr>
            <w:r w:rsidRPr="006A38F8">
              <w:t>Presentación: Acta de Cierre del proyecto.</w:t>
            </w:r>
          </w:p>
          <w:p w14:paraId="71C04807" w14:textId="77777777" w:rsidR="007317C2" w:rsidRPr="006A38F8" w:rsidRDefault="00F43A1D" w:rsidP="007A2B4C">
            <w:pPr>
              <w:numPr>
                <w:ilvl w:val="0"/>
                <w:numId w:val="19"/>
              </w:numPr>
              <w:ind w:hanging="360"/>
            </w:pPr>
            <w:r w:rsidRPr="006A38F8">
              <w:t>Presentación Comercial del Proyecto</w:t>
            </w:r>
          </w:p>
          <w:p w14:paraId="78981B7E" w14:textId="77777777" w:rsidR="00C2735D" w:rsidRPr="006A38F8" w:rsidRDefault="00F43A1D" w:rsidP="007A2B4C">
            <w:pPr>
              <w:numPr>
                <w:ilvl w:val="0"/>
                <w:numId w:val="19"/>
              </w:numPr>
              <w:ind w:hanging="360"/>
            </w:pPr>
            <w:r w:rsidRPr="006A38F8">
              <w:t>Presentación de Prototipos Funcionales</w:t>
            </w:r>
          </w:p>
        </w:tc>
        <w:tc>
          <w:tcPr>
            <w:tcW w:w="0" w:type="auto"/>
          </w:tcPr>
          <w:p w14:paraId="7E63A0CA" w14:textId="77777777" w:rsidR="007317C2" w:rsidRPr="006A38F8" w:rsidRDefault="00F43A1D" w:rsidP="007A2B4C">
            <w:pPr>
              <w:numPr>
                <w:ilvl w:val="0"/>
                <w:numId w:val="10"/>
              </w:numPr>
              <w:ind w:hanging="360"/>
            </w:pPr>
            <w:r w:rsidRPr="006A38F8">
              <w:t>Presentación: Acta de Constitución de Proyecto</w:t>
            </w:r>
          </w:p>
          <w:p w14:paraId="4F1C5480" w14:textId="77777777" w:rsidR="007317C2" w:rsidRPr="006A38F8" w:rsidRDefault="00F43A1D" w:rsidP="007A2B4C">
            <w:pPr>
              <w:numPr>
                <w:ilvl w:val="0"/>
                <w:numId w:val="10"/>
              </w:numPr>
              <w:ind w:hanging="360"/>
            </w:pPr>
            <w:r w:rsidRPr="006A38F8">
              <w:t>Presentación: Plan de Gestión del Proyecto</w:t>
            </w:r>
          </w:p>
          <w:p w14:paraId="0CE29ABB" w14:textId="77777777" w:rsidR="007317C2" w:rsidRPr="006A38F8" w:rsidRDefault="00F43A1D" w:rsidP="007A2B4C">
            <w:pPr>
              <w:numPr>
                <w:ilvl w:val="0"/>
                <w:numId w:val="10"/>
              </w:numPr>
              <w:ind w:hanging="360"/>
            </w:pPr>
            <w:r w:rsidRPr="006A38F8">
              <w:t>Respuesta a solicitud de cambios sobre entregables.</w:t>
            </w:r>
          </w:p>
          <w:p w14:paraId="6C569E72" w14:textId="77777777" w:rsidR="007317C2" w:rsidRPr="006A38F8" w:rsidRDefault="00F43A1D" w:rsidP="007A2B4C">
            <w:pPr>
              <w:numPr>
                <w:ilvl w:val="0"/>
                <w:numId w:val="10"/>
              </w:numPr>
              <w:ind w:hanging="360"/>
            </w:pPr>
            <w:r w:rsidRPr="006A38F8">
              <w:t>Informes de avances del Proyecto</w:t>
            </w:r>
          </w:p>
          <w:p w14:paraId="52096330" w14:textId="77777777" w:rsidR="007317C2" w:rsidRPr="006A38F8" w:rsidRDefault="00F43A1D" w:rsidP="007A2B4C">
            <w:pPr>
              <w:numPr>
                <w:ilvl w:val="0"/>
                <w:numId w:val="10"/>
              </w:numPr>
              <w:ind w:hanging="360"/>
            </w:pPr>
            <w:r w:rsidRPr="006A38F8">
              <w:t>Informes de seguimiento/control de Riesgos.</w:t>
            </w:r>
          </w:p>
          <w:p w14:paraId="4D2F184E" w14:textId="549E1F58" w:rsidR="007317C2" w:rsidRPr="006A38F8" w:rsidRDefault="00F43A1D" w:rsidP="007A2B4C">
            <w:pPr>
              <w:numPr>
                <w:ilvl w:val="0"/>
                <w:numId w:val="10"/>
              </w:numPr>
              <w:ind w:hanging="360"/>
            </w:pPr>
            <w:r w:rsidRPr="006A38F8">
              <w:t>Informes de Seguimiento/Control de Cambios</w:t>
            </w:r>
          </w:p>
          <w:p w14:paraId="51254E28" w14:textId="21284A01" w:rsidR="006A1A18" w:rsidRPr="006A38F8" w:rsidRDefault="006A1A18" w:rsidP="007A2B4C">
            <w:pPr>
              <w:numPr>
                <w:ilvl w:val="0"/>
                <w:numId w:val="10"/>
              </w:numPr>
              <w:ind w:hanging="360"/>
            </w:pPr>
            <w:r w:rsidRPr="006A38F8">
              <w:t xml:space="preserve">Informe de estado y desvíos de costos </w:t>
            </w:r>
          </w:p>
          <w:p w14:paraId="398B5C99" w14:textId="081D8C3F" w:rsidR="007317C2" w:rsidRDefault="00F43A1D" w:rsidP="007A2B4C">
            <w:pPr>
              <w:numPr>
                <w:ilvl w:val="0"/>
                <w:numId w:val="10"/>
              </w:numPr>
              <w:ind w:hanging="360"/>
            </w:pPr>
            <w:r w:rsidRPr="006A38F8">
              <w:t xml:space="preserve">Informe </w:t>
            </w:r>
            <w:r w:rsidR="005D584D">
              <w:t xml:space="preserve">de </w:t>
            </w:r>
            <w:r w:rsidRPr="006A38F8">
              <w:t>Cierre de proyecto.</w:t>
            </w:r>
          </w:p>
          <w:p w14:paraId="22C44972" w14:textId="208B8819" w:rsidR="005D584D" w:rsidRPr="006A38F8" w:rsidRDefault="005D584D" w:rsidP="007A2B4C">
            <w:pPr>
              <w:numPr>
                <w:ilvl w:val="0"/>
                <w:numId w:val="10"/>
              </w:numPr>
              <w:ind w:hanging="360"/>
            </w:pPr>
            <w:r>
              <w:t>Minutas de Reunión</w:t>
            </w:r>
          </w:p>
        </w:tc>
      </w:tr>
      <w:tr w:rsidR="009818CC" w:rsidRPr="006A38F8" w14:paraId="759636BD" w14:textId="77777777" w:rsidTr="0008413D">
        <w:tc>
          <w:tcPr>
            <w:tcW w:w="0" w:type="auto"/>
          </w:tcPr>
          <w:p w14:paraId="1008DA9A" w14:textId="77777777" w:rsidR="007317C2" w:rsidRPr="005D584D" w:rsidRDefault="00F43A1D" w:rsidP="00BE2545">
            <w:pPr>
              <w:rPr>
                <w:b/>
              </w:rPr>
            </w:pPr>
            <w:r w:rsidRPr="005D584D">
              <w:rPr>
                <w:b/>
              </w:rPr>
              <w:t>Informal</w:t>
            </w:r>
          </w:p>
        </w:tc>
        <w:tc>
          <w:tcPr>
            <w:tcW w:w="0" w:type="auto"/>
          </w:tcPr>
          <w:p w14:paraId="3EB71226" w14:textId="77777777" w:rsidR="007317C2" w:rsidRPr="006A38F8" w:rsidRDefault="00F43A1D" w:rsidP="007A2B4C">
            <w:pPr>
              <w:numPr>
                <w:ilvl w:val="0"/>
                <w:numId w:val="24"/>
              </w:numPr>
              <w:ind w:hanging="360"/>
            </w:pPr>
            <w:r w:rsidRPr="006A38F8">
              <w:t>Reuniones para p</w:t>
            </w:r>
            <w:r w:rsidR="009818CC" w:rsidRPr="006A38F8">
              <w:t>ruebas funcionales de Prototipos</w:t>
            </w:r>
          </w:p>
          <w:p w14:paraId="10400B3B" w14:textId="77777777" w:rsidR="009818CC" w:rsidRPr="006A38F8" w:rsidRDefault="009818CC" w:rsidP="007A2B4C">
            <w:pPr>
              <w:numPr>
                <w:ilvl w:val="0"/>
                <w:numId w:val="24"/>
              </w:numPr>
              <w:ind w:hanging="360"/>
            </w:pPr>
            <w:r w:rsidRPr="006A38F8">
              <w:t>Reuniones para ajustes de cronograma/planificación</w:t>
            </w:r>
          </w:p>
          <w:p w14:paraId="61E468E8" w14:textId="439771D9" w:rsidR="009818CC" w:rsidRDefault="009818CC" w:rsidP="007A2B4C">
            <w:pPr>
              <w:numPr>
                <w:ilvl w:val="0"/>
                <w:numId w:val="24"/>
              </w:numPr>
              <w:ind w:hanging="360"/>
            </w:pPr>
            <w:r w:rsidRPr="006A38F8">
              <w:t>Reuniones para elaboración/ajustes de entregables de etapa ejecución</w:t>
            </w:r>
          </w:p>
          <w:p w14:paraId="23F76CCC" w14:textId="099FD8D5" w:rsidR="005D584D" w:rsidRDefault="005D584D" w:rsidP="007A2B4C">
            <w:pPr>
              <w:numPr>
                <w:ilvl w:val="0"/>
                <w:numId w:val="24"/>
              </w:numPr>
              <w:ind w:hanging="360"/>
            </w:pPr>
            <w:r w:rsidRPr="00000018">
              <w:t>Reuniones para informes de estado del Plan de Adquisición de Hardware(Pulseras)</w:t>
            </w:r>
          </w:p>
          <w:p w14:paraId="03FB9E98" w14:textId="734B5282" w:rsidR="005D584D" w:rsidRPr="006A38F8" w:rsidRDefault="005D584D" w:rsidP="007A2B4C">
            <w:pPr>
              <w:numPr>
                <w:ilvl w:val="0"/>
                <w:numId w:val="24"/>
              </w:numPr>
              <w:ind w:hanging="360"/>
            </w:pPr>
            <w:r w:rsidRPr="00000018">
              <w:t>Reuniones para informes de estado del Plan de Adquisición de Hardware(Pulseras)</w:t>
            </w:r>
          </w:p>
        </w:tc>
        <w:tc>
          <w:tcPr>
            <w:tcW w:w="0" w:type="auto"/>
          </w:tcPr>
          <w:p w14:paraId="00E603A4" w14:textId="77777777" w:rsidR="007317C2" w:rsidRPr="006A38F8" w:rsidRDefault="00F43A1D" w:rsidP="007A2B4C">
            <w:pPr>
              <w:numPr>
                <w:ilvl w:val="0"/>
                <w:numId w:val="24"/>
              </w:numPr>
              <w:ind w:hanging="360"/>
            </w:pPr>
            <w:r w:rsidRPr="006A38F8">
              <w:t>Solicitud de contacto con equipo de proyecto.</w:t>
            </w:r>
          </w:p>
          <w:p w14:paraId="13266D1E" w14:textId="77777777" w:rsidR="007317C2" w:rsidRPr="006A38F8" w:rsidRDefault="00F43A1D" w:rsidP="007A2B4C">
            <w:pPr>
              <w:numPr>
                <w:ilvl w:val="0"/>
                <w:numId w:val="24"/>
              </w:numPr>
              <w:ind w:hanging="360"/>
            </w:pPr>
            <w:r w:rsidRPr="006A38F8">
              <w:t>Reportes detallados durante la etapa de estructuración.</w:t>
            </w:r>
          </w:p>
          <w:p w14:paraId="4434D6C4" w14:textId="61A2B155" w:rsidR="007317C2" w:rsidRPr="006A38F8" w:rsidRDefault="00DE1657" w:rsidP="007A2B4C">
            <w:pPr>
              <w:numPr>
                <w:ilvl w:val="0"/>
                <w:numId w:val="24"/>
              </w:numPr>
              <w:ind w:hanging="360"/>
            </w:pPr>
            <w:r w:rsidRPr="006A38F8">
              <w:t>Reportes detallados</w:t>
            </w:r>
            <w:r w:rsidR="00F43A1D" w:rsidRPr="006A38F8">
              <w:t xml:space="preserve"> durante la etapa de planificación</w:t>
            </w:r>
          </w:p>
          <w:p w14:paraId="5CA3C3D3" w14:textId="77777777" w:rsidR="007317C2" w:rsidRDefault="00F43A1D" w:rsidP="007A2B4C">
            <w:pPr>
              <w:numPr>
                <w:ilvl w:val="0"/>
                <w:numId w:val="24"/>
              </w:numPr>
              <w:ind w:hanging="360"/>
            </w:pPr>
            <w:r w:rsidRPr="006A38F8">
              <w:t>Reportes detallados durante la etapa de ejecución</w:t>
            </w:r>
          </w:p>
          <w:p w14:paraId="2A47D095" w14:textId="77777777" w:rsidR="005D584D" w:rsidRDefault="005D584D" w:rsidP="007A2B4C">
            <w:pPr>
              <w:numPr>
                <w:ilvl w:val="0"/>
                <w:numId w:val="24"/>
              </w:numPr>
              <w:ind w:hanging="360"/>
            </w:pPr>
            <w:r>
              <w:t>Informes: Detecciones de No Conformidades de Calidad</w:t>
            </w:r>
          </w:p>
          <w:p w14:paraId="50E9192C" w14:textId="77777777" w:rsidR="005D584D" w:rsidRDefault="005D584D" w:rsidP="007A2B4C">
            <w:pPr>
              <w:numPr>
                <w:ilvl w:val="0"/>
                <w:numId w:val="24"/>
              </w:numPr>
              <w:ind w:hanging="360"/>
            </w:pPr>
            <w:r w:rsidRPr="00000018">
              <w:t>Informe: Estados de Disponibilidad e incidentes de Bases de Datos</w:t>
            </w:r>
          </w:p>
          <w:p w14:paraId="3A1FEB64" w14:textId="4F8D0A2F" w:rsidR="005D584D" w:rsidRPr="006A38F8" w:rsidRDefault="005D584D" w:rsidP="007A2B4C">
            <w:pPr>
              <w:numPr>
                <w:ilvl w:val="0"/>
                <w:numId w:val="24"/>
              </w:numPr>
              <w:ind w:hanging="360"/>
            </w:pPr>
            <w:r w:rsidRPr="00000018">
              <w:lastRenderedPageBreak/>
              <w:t>Informe: Estado de Aplicación de cambios solicitados por parte del Comité de Dirección.</w:t>
            </w:r>
          </w:p>
        </w:tc>
      </w:tr>
    </w:tbl>
    <w:p w14:paraId="1EBEE194" w14:textId="77777777" w:rsidR="007317C2" w:rsidRPr="006A38F8" w:rsidRDefault="007317C2" w:rsidP="00150AC6">
      <w:pPr>
        <w:jc w:val="both"/>
      </w:pPr>
    </w:p>
    <w:p w14:paraId="1BE0BA6B" w14:textId="77777777" w:rsidR="007317C2" w:rsidRDefault="007317C2" w:rsidP="00150AC6">
      <w:pPr>
        <w:jc w:val="both"/>
      </w:pPr>
    </w:p>
    <w:p w14:paraId="03EB87ED" w14:textId="77777777" w:rsidR="00931137" w:rsidRDefault="00931137" w:rsidP="00150AC6">
      <w:pPr>
        <w:jc w:val="both"/>
      </w:pPr>
    </w:p>
    <w:p w14:paraId="7DCA37A1" w14:textId="77777777" w:rsidR="00931137" w:rsidRDefault="00931137" w:rsidP="00150AC6">
      <w:pPr>
        <w:jc w:val="both"/>
      </w:pPr>
    </w:p>
    <w:p w14:paraId="51C525F4" w14:textId="77777777" w:rsidR="00931137" w:rsidRDefault="00931137" w:rsidP="00150AC6">
      <w:pPr>
        <w:jc w:val="both"/>
      </w:pPr>
    </w:p>
    <w:p w14:paraId="2CA58F26" w14:textId="77777777" w:rsidR="00931137" w:rsidRDefault="00931137" w:rsidP="00865BB3">
      <w:pPr>
        <w:pStyle w:val="Heading1"/>
        <w:sectPr w:rsidR="00931137" w:rsidSect="008B2F2C">
          <w:pgSz w:w="11906" w:h="16838"/>
          <w:pgMar w:top="1418" w:right="1701" w:bottom="1418" w:left="1701" w:header="0" w:footer="720" w:gutter="0"/>
          <w:cols w:space="720"/>
          <w:docGrid w:linePitch="299"/>
        </w:sectPr>
      </w:pPr>
      <w:bookmarkStart w:id="304" w:name="_Toc482284694"/>
    </w:p>
    <w:p w14:paraId="30C6A2DE" w14:textId="4EDA6D72" w:rsidR="00931137" w:rsidRPr="00944232" w:rsidRDefault="00931137" w:rsidP="00126331">
      <w:pPr>
        <w:pStyle w:val="Heading2"/>
      </w:pPr>
      <w:bookmarkStart w:id="305" w:name="_Toc490135009"/>
      <w:r w:rsidRPr="00944232">
        <w:lastRenderedPageBreak/>
        <w:t>Plan de Riesgos</w:t>
      </w:r>
      <w:bookmarkEnd w:id="304"/>
      <w:bookmarkEnd w:id="305"/>
    </w:p>
    <w:p w14:paraId="4F62F9D6" w14:textId="77777777" w:rsidR="00931137" w:rsidRDefault="00931137" w:rsidP="00931137">
      <w:pPr>
        <w:pStyle w:val="BodyText"/>
        <w:spacing w:line="360" w:lineRule="auto"/>
        <w:rPr>
          <w:rFonts w:eastAsia="Arial" w:cs="Arial"/>
          <w:color w:val="000000"/>
          <w:sz w:val="22"/>
          <w:szCs w:val="22"/>
        </w:rPr>
      </w:pPr>
    </w:p>
    <w:p w14:paraId="231762C2" w14:textId="77777777" w:rsidR="00931137" w:rsidRDefault="00931137" w:rsidP="00931137">
      <w:pPr>
        <w:pStyle w:val="BodyText"/>
        <w:spacing w:line="360" w:lineRule="auto"/>
        <w:rPr>
          <w:rFonts w:eastAsia="Arial" w:cs="Arial"/>
          <w:color w:val="000000"/>
          <w:sz w:val="22"/>
          <w:szCs w:val="22"/>
        </w:rPr>
      </w:pPr>
      <w:r w:rsidRPr="0065609C">
        <w:rPr>
          <w:rFonts w:eastAsia="Arial" w:cs="Arial"/>
          <w:color w:val="000000"/>
          <w:sz w:val="22"/>
          <w:szCs w:val="22"/>
        </w:rPr>
        <w:t>El Plan de Riesgos tiene como objetivo proporcionar una lista ordenada de los riesgos del proyecto, presentar un análisis de los mismos, según su probabilidad de ocurrencia e impacto; asimismo, debe presentar una estrategia de tratamiento para los mismos.</w:t>
      </w:r>
    </w:p>
    <w:p w14:paraId="5334620D" w14:textId="77777777" w:rsidR="00931137" w:rsidRDefault="00931137" w:rsidP="00931137">
      <w:pPr>
        <w:pStyle w:val="BodyText"/>
        <w:spacing w:line="360" w:lineRule="auto"/>
        <w:rPr>
          <w:rFonts w:eastAsia="Arial" w:cs="Arial"/>
          <w:color w:val="000000"/>
          <w:sz w:val="22"/>
          <w:szCs w:val="22"/>
        </w:rPr>
      </w:pPr>
    </w:p>
    <w:tbl>
      <w:tblPr>
        <w:tblpPr w:leftFromText="141" w:rightFromText="141" w:vertAnchor="text" w:tblpXSpec="center" w:tblpY="1"/>
        <w:tblW w:w="14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513"/>
        <w:gridCol w:w="1757"/>
        <w:gridCol w:w="1452"/>
        <w:gridCol w:w="1672"/>
        <w:gridCol w:w="999"/>
        <w:gridCol w:w="1501"/>
        <w:gridCol w:w="1408"/>
        <w:gridCol w:w="1562"/>
        <w:gridCol w:w="2002"/>
        <w:gridCol w:w="1770"/>
      </w:tblGrid>
      <w:tr w:rsidR="00931137" w:rsidRPr="000E2BE8" w14:paraId="41B149DE" w14:textId="77777777" w:rsidTr="0008413D">
        <w:trPr>
          <w:trHeight w:val="1185"/>
        </w:trPr>
        <w:tc>
          <w:tcPr>
            <w:tcW w:w="0" w:type="auto"/>
            <w:vMerge w:val="restart"/>
            <w:textDirection w:val="btLr"/>
            <w:hideMark/>
          </w:tcPr>
          <w:p w14:paraId="1BA261B2" w14:textId="77777777" w:rsidR="00931137" w:rsidRPr="000E2BE8" w:rsidRDefault="00931137" w:rsidP="00931137">
            <w:pPr>
              <w:ind w:left="113" w:right="113"/>
            </w:pPr>
            <w:r w:rsidRPr="000E2BE8">
              <w:t>Nro. de Identificación</w:t>
            </w:r>
          </w:p>
        </w:tc>
        <w:tc>
          <w:tcPr>
            <w:tcW w:w="1788" w:type="dxa"/>
            <w:vMerge w:val="restart"/>
            <w:textDirection w:val="btLr"/>
            <w:hideMark/>
          </w:tcPr>
          <w:p w14:paraId="3F8A9C64" w14:textId="77777777" w:rsidR="00931137" w:rsidRPr="000E2BE8" w:rsidRDefault="00931137" w:rsidP="00931137">
            <w:pPr>
              <w:spacing w:after="240"/>
              <w:ind w:left="113" w:right="113"/>
            </w:pPr>
            <w:r w:rsidRPr="000E2BE8">
              <w:br/>
              <w:t>Detalle del Riesgo</w:t>
            </w:r>
          </w:p>
        </w:tc>
        <w:tc>
          <w:tcPr>
            <w:tcW w:w="0" w:type="auto"/>
            <w:vMerge w:val="restart"/>
            <w:hideMark/>
          </w:tcPr>
          <w:p w14:paraId="439E810B" w14:textId="77777777" w:rsidR="00931137" w:rsidRPr="000E2BE8" w:rsidRDefault="00931137" w:rsidP="00931137">
            <w:r w:rsidRPr="000E2BE8">
              <w:t>Fecha Probable de Ocurrencia</w:t>
            </w:r>
          </w:p>
        </w:tc>
        <w:tc>
          <w:tcPr>
            <w:tcW w:w="0" w:type="auto"/>
            <w:vMerge w:val="restart"/>
            <w:hideMark/>
          </w:tcPr>
          <w:p w14:paraId="32C95F3C" w14:textId="77777777" w:rsidR="00931137" w:rsidRPr="000E2BE8" w:rsidRDefault="00931137" w:rsidP="00931137">
            <w:r w:rsidRPr="000E2BE8">
              <w:t>Evento Disparador (</w:t>
            </w:r>
            <w:proofErr w:type="spellStart"/>
            <w:r w:rsidRPr="000E2BE8">
              <w:t>trigger</w:t>
            </w:r>
            <w:proofErr w:type="spellEnd"/>
            <w:r w:rsidRPr="000E2BE8">
              <w:t>)</w:t>
            </w:r>
          </w:p>
        </w:tc>
        <w:tc>
          <w:tcPr>
            <w:tcW w:w="0" w:type="auto"/>
            <w:vMerge w:val="restart"/>
            <w:hideMark/>
          </w:tcPr>
          <w:p w14:paraId="72574B46" w14:textId="77777777" w:rsidR="00931137" w:rsidRPr="000E2BE8" w:rsidRDefault="00931137" w:rsidP="00931137">
            <w:r w:rsidRPr="000E2BE8">
              <w:t>Impacto</w:t>
            </w:r>
            <w:r w:rsidRPr="000E2BE8">
              <w:br/>
              <w:t>5-Muy Alto</w:t>
            </w:r>
            <w:r w:rsidRPr="000E2BE8">
              <w:br/>
              <w:t>4-Alto</w:t>
            </w:r>
            <w:r w:rsidRPr="000E2BE8">
              <w:br/>
              <w:t>3-Media</w:t>
            </w:r>
            <w:r w:rsidRPr="000E2BE8">
              <w:br/>
              <w:t>2-Bajo</w:t>
            </w:r>
            <w:r w:rsidRPr="000E2BE8">
              <w:br/>
              <w:t>1-Muy Bajo</w:t>
            </w:r>
            <w:r w:rsidRPr="000E2BE8">
              <w:br/>
              <w:t xml:space="preserve"> (A)</w:t>
            </w:r>
          </w:p>
        </w:tc>
        <w:tc>
          <w:tcPr>
            <w:tcW w:w="0" w:type="auto"/>
            <w:vMerge w:val="restart"/>
            <w:hideMark/>
          </w:tcPr>
          <w:p w14:paraId="19EFAB67" w14:textId="77777777" w:rsidR="00931137" w:rsidRPr="000E2BE8" w:rsidRDefault="00931137" w:rsidP="00931137">
            <w:r w:rsidRPr="000E2BE8">
              <w:t xml:space="preserve">Probabilidad (%) </w:t>
            </w:r>
            <w:r w:rsidRPr="000E2BE8">
              <w:br/>
              <w:t>5-Muy Alta(&gt;75%)</w:t>
            </w:r>
            <w:r w:rsidRPr="000E2BE8">
              <w:br/>
              <w:t>4-Alta (&lt;=75% y &gt;50%)</w:t>
            </w:r>
            <w:r w:rsidRPr="000E2BE8">
              <w:br/>
              <w:t>3-Media (&lt;=50% y &gt;25%</w:t>
            </w:r>
            <w:r w:rsidRPr="000E2BE8">
              <w:br/>
              <w:t>2-Baja(&lt;=25% y &gt;10%)</w:t>
            </w:r>
            <w:r w:rsidRPr="000E2BE8">
              <w:br/>
              <w:t>1-Muy Baja(&lt;=10%)</w:t>
            </w:r>
            <w:r w:rsidRPr="000E2BE8">
              <w:br/>
              <w:t xml:space="preserve">               (B)</w:t>
            </w:r>
          </w:p>
        </w:tc>
        <w:tc>
          <w:tcPr>
            <w:tcW w:w="0" w:type="auto"/>
            <w:vMerge w:val="restart"/>
            <w:hideMark/>
          </w:tcPr>
          <w:p w14:paraId="1A8F4259" w14:textId="77777777" w:rsidR="00931137" w:rsidRPr="000E2BE8" w:rsidRDefault="00931137" w:rsidP="00931137">
            <w:r w:rsidRPr="000E2BE8">
              <w:t>Exposición F(x)=(A)*(B)</w:t>
            </w:r>
          </w:p>
        </w:tc>
        <w:tc>
          <w:tcPr>
            <w:tcW w:w="0" w:type="auto"/>
            <w:vMerge w:val="restart"/>
            <w:hideMark/>
          </w:tcPr>
          <w:p w14:paraId="04F0FF17" w14:textId="77777777" w:rsidR="00931137" w:rsidRPr="000E2BE8" w:rsidRDefault="00931137" w:rsidP="00931137">
            <w:r w:rsidRPr="000E2BE8">
              <w:t>Estado (Identificado, Analizado, En proceso de Mitigación, En proceso de Contingencia, Cerrado, otros…)</w:t>
            </w:r>
          </w:p>
        </w:tc>
        <w:tc>
          <w:tcPr>
            <w:tcW w:w="0" w:type="auto"/>
            <w:vMerge w:val="restart"/>
            <w:hideMark/>
          </w:tcPr>
          <w:p w14:paraId="2C76D605" w14:textId="77777777" w:rsidR="00931137" w:rsidRPr="000E2BE8" w:rsidRDefault="00931137" w:rsidP="00931137">
            <w:r w:rsidRPr="000E2BE8">
              <w:t>Plan de Mitigación</w:t>
            </w:r>
            <w:r w:rsidRPr="000E2BE8">
              <w:br/>
              <w:t>(Acción)</w:t>
            </w:r>
          </w:p>
        </w:tc>
        <w:tc>
          <w:tcPr>
            <w:tcW w:w="0" w:type="auto"/>
            <w:vMerge w:val="restart"/>
            <w:hideMark/>
          </w:tcPr>
          <w:p w14:paraId="65FD4E4A" w14:textId="77777777" w:rsidR="00931137" w:rsidRPr="000E2BE8" w:rsidRDefault="00931137" w:rsidP="00931137">
            <w:r w:rsidRPr="000E2BE8">
              <w:t>Plan de Contingencia</w:t>
            </w:r>
            <w:r w:rsidRPr="000E2BE8">
              <w:br/>
              <w:t>(Acción)</w:t>
            </w:r>
          </w:p>
        </w:tc>
      </w:tr>
      <w:tr w:rsidR="00931137" w:rsidRPr="000E2BE8" w14:paraId="3782AED2" w14:textId="77777777" w:rsidTr="0008413D">
        <w:trPr>
          <w:trHeight w:val="480"/>
        </w:trPr>
        <w:tc>
          <w:tcPr>
            <w:tcW w:w="0" w:type="auto"/>
            <w:vMerge/>
            <w:hideMark/>
          </w:tcPr>
          <w:p w14:paraId="496BB372" w14:textId="77777777" w:rsidR="00931137" w:rsidRPr="000E2BE8" w:rsidRDefault="00931137" w:rsidP="00931137"/>
        </w:tc>
        <w:tc>
          <w:tcPr>
            <w:tcW w:w="1788" w:type="dxa"/>
            <w:vMerge/>
            <w:hideMark/>
          </w:tcPr>
          <w:p w14:paraId="43D00889" w14:textId="77777777" w:rsidR="00931137" w:rsidRPr="000E2BE8" w:rsidRDefault="00931137" w:rsidP="00931137"/>
        </w:tc>
        <w:tc>
          <w:tcPr>
            <w:tcW w:w="0" w:type="auto"/>
            <w:vMerge/>
            <w:hideMark/>
          </w:tcPr>
          <w:p w14:paraId="1EE44DBB" w14:textId="77777777" w:rsidR="00931137" w:rsidRPr="000E2BE8" w:rsidRDefault="00931137" w:rsidP="00931137"/>
        </w:tc>
        <w:tc>
          <w:tcPr>
            <w:tcW w:w="0" w:type="auto"/>
            <w:vMerge/>
            <w:hideMark/>
          </w:tcPr>
          <w:p w14:paraId="3786D03B" w14:textId="77777777" w:rsidR="00931137" w:rsidRPr="000E2BE8" w:rsidRDefault="00931137" w:rsidP="00931137"/>
        </w:tc>
        <w:tc>
          <w:tcPr>
            <w:tcW w:w="0" w:type="auto"/>
            <w:vMerge/>
            <w:hideMark/>
          </w:tcPr>
          <w:p w14:paraId="49EF4458" w14:textId="77777777" w:rsidR="00931137" w:rsidRPr="000E2BE8" w:rsidRDefault="00931137" w:rsidP="00931137"/>
        </w:tc>
        <w:tc>
          <w:tcPr>
            <w:tcW w:w="0" w:type="auto"/>
            <w:vMerge/>
            <w:hideMark/>
          </w:tcPr>
          <w:p w14:paraId="7B1DC6CC" w14:textId="77777777" w:rsidR="00931137" w:rsidRPr="000E2BE8" w:rsidRDefault="00931137" w:rsidP="00931137"/>
        </w:tc>
        <w:tc>
          <w:tcPr>
            <w:tcW w:w="0" w:type="auto"/>
            <w:vMerge/>
            <w:hideMark/>
          </w:tcPr>
          <w:p w14:paraId="4060705A" w14:textId="77777777" w:rsidR="00931137" w:rsidRPr="000E2BE8" w:rsidRDefault="00931137" w:rsidP="00931137"/>
        </w:tc>
        <w:tc>
          <w:tcPr>
            <w:tcW w:w="0" w:type="auto"/>
            <w:vMerge/>
            <w:hideMark/>
          </w:tcPr>
          <w:p w14:paraId="4EC30A6E" w14:textId="77777777" w:rsidR="00931137" w:rsidRPr="000E2BE8" w:rsidRDefault="00931137" w:rsidP="00931137"/>
        </w:tc>
        <w:tc>
          <w:tcPr>
            <w:tcW w:w="0" w:type="auto"/>
            <w:vMerge/>
            <w:hideMark/>
          </w:tcPr>
          <w:p w14:paraId="2B7400B8" w14:textId="77777777" w:rsidR="00931137" w:rsidRPr="000E2BE8" w:rsidRDefault="00931137" w:rsidP="00931137"/>
        </w:tc>
        <w:tc>
          <w:tcPr>
            <w:tcW w:w="0" w:type="auto"/>
            <w:vMerge/>
            <w:hideMark/>
          </w:tcPr>
          <w:p w14:paraId="1C4C55C2" w14:textId="77777777" w:rsidR="00931137" w:rsidRPr="000E2BE8" w:rsidRDefault="00931137" w:rsidP="00931137"/>
        </w:tc>
      </w:tr>
      <w:tr w:rsidR="00931137" w:rsidRPr="000E2BE8" w14:paraId="3CEA17DA" w14:textId="77777777" w:rsidTr="0008413D">
        <w:trPr>
          <w:trHeight w:val="1134"/>
        </w:trPr>
        <w:tc>
          <w:tcPr>
            <w:tcW w:w="0" w:type="auto"/>
            <w:hideMark/>
          </w:tcPr>
          <w:p w14:paraId="2B7982BC" w14:textId="77777777" w:rsidR="00931137" w:rsidRPr="000E2BE8" w:rsidRDefault="00931137" w:rsidP="00931137">
            <w:pPr>
              <w:rPr>
                <w:bCs/>
                <w:color w:val="000000" w:themeColor="text1"/>
              </w:rPr>
            </w:pPr>
            <w:r w:rsidRPr="000E2BE8">
              <w:rPr>
                <w:bCs/>
                <w:color w:val="000000" w:themeColor="text1"/>
              </w:rPr>
              <w:t> 1</w:t>
            </w:r>
          </w:p>
        </w:tc>
        <w:tc>
          <w:tcPr>
            <w:tcW w:w="1788" w:type="dxa"/>
            <w:hideMark/>
          </w:tcPr>
          <w:p w14:paraId="6F9934F8" w14:textId="77777777" w:rsidR="00931137" w:rsidRPr="000E2BE8" w:rsidRDefault="00931137" w:rsidP="00931137">
            <w:pPr>
              <w:rPr>
                <w:color w:val="000000" w:themeColor="text1"/>
              </w:rPr>
            </w:pPr>
            <w:r w:rsidRPr="000E2BE8">
              <w:rPr>
                <w:color w:val="000000" w:themeColor="text1"/>
                <w:shd w:val="clear" w:color="auto" w:fill="FFFFFF"/>
              </w:rPr>
              <w:t>Baja de un integrante del equipo </w:t>
            </w:r>
            <w:r w:rsidRPr="000E2BE8">
              <w:rPr>
                <w:color w:val="000000" w:themeColor="text1"/>
              </w:rPr>
              <w:t> </w:t>
            </w:r>
          </w:p>
        </w:tc>
        <w:tc>
          <w:tcPr>
            <w:tcW w:w="0" w:type="auto"/>
            <w:hideMark/>
          </w:tcPr>
          <w:p w14:paraId="639203A8" w14:textId="77777777" w:rsidR="00931137" w:rsidRPr="000E2BE8" w:rsidRDefault="00931137" w:rsidP="00931137">
            <w:pPr>
              <w:rPr>
                <w:bCs/>
                <w:color w:val="000000" w:themeColor="text1"/>
              </w:rPr>
            </w:pPr>
            <w:r w:rsidRPr="000E2BE8">
              <w:rPr>
                <w:bCs/>
                <w:color w:val="000000" w:themeColor="text1"/>
              </w:rPr>
              <w:t>Cualquier momento</w:t>
            </w:r>
          </w:p>
        </w:tc>
        <w:tc>
          <w:tcPr>
            <w:tcW w:w="0" w:type="auto"/>
            <w:hideMark/>
          </w:tcPr>
          <w:p w14:paraId="73A31DB8" w14:textId="77777777" w:rsidR="00931137" w:rsidRPr="000E2BE8" w:rsidRDefault="00931137" w:rsidP="00931137">
            <w:pPr>
              <w:rPr>
                <w:bCs/>
                <w:color w:val="000000" w:themeColor="text1"/>
              </w:rPr>
            </w:pPr>
            <w:r w:rsidRPr="000E2BE8">
              <w:rPr>
                <w:bCs/>
                <w:color w:val="000000" w:themeColor="text1"/>
              </w:rPr>
              <w:t>Baja de un recurso </w:t>
            </w:r>
          </w:p>
        </w:tc>
        <w:tc>
          <w:tcPr>
            <w:tcW w:w="0" w:type="auto"/>
            <w:hideMark/>
          </w:tcPr>
          <w:p w14:paraId="53B805F1" w14:textId="77777777" w:rsidR="00931137" w:rsidRPr="000E2BE8" w:rsidRDefault="00931137" w:rsidP="00931137">
            <w:pPr>
              <w:rPr>
                <w:color w:val="000000" w:themeColor="text1"/>
              </w:rPr>
            </w:pPr>
            <w:r w:rsidRPr="000E2BE8">
              <w:rPr>
                <w:color w:val="000000" w:themeColor="text1"/>
              </w:rPr>
              <w:t>Alto</w:t>
            </w:r>
          </w:p>
        </w:tc>
        <w:tc>
          <w:tcPr>
            <w:tcW w:w="0" w:type="auto"/>
            <w:hideMark/>
          </w:tcPr>
          <w:p w14:paraId="55C8D02E" w14:textId="77777777" w:rsidR="00931137" w:rsidRPr="000E2BE8" w:rsidRDefault="00931137" w:rsidP="00931137">
            <w:pPr>
              <w:rPr>
                <w:bCs/>
                <w:color w:val="000000" w:themeColor="text1"/>
              </w:rPr>
            </w:pPr>
            <w:r w:rsidRPr="000E2BE8">
              <w:rPr>
                <w:bCs/>
                <w:color w:val="000000" w:themeColor="text1"/>
              </w:rPr>
              <w:t>Media</w:t>
            </w:r>
          </w:p>
        </w:tc>
        <w:tc>
          <w:tcPr>
            <w:tcW w:w="0" w:type="auto"/>
            <w:hideMark/>
          </w:tcPr>
          <w:p w14:paraId="13E7688E" w14:textId="77777777" w:rsidR="00931137" w:rsidRPr="000E2BE8" w:rsidRDefault="00931137" w:rsidP="00931137">
            <w:pPr>
              <w:rPr>
                <w:bCs/>
                <w:color w:val="000000" w:themeColor="text1"/>
              </w:rPr>
            </w:pPr>
            <w:r w:rsidRPr="000E2BE8">
              <w:rPr>
                <w:bCs/>
                <w:color w:val="000000" w:themeColor="text1"/>
              </w:rPr>
              <w:t> </w:t>
            </w:r>
            <w:r>
              <w:rPr>
                <w:bCs/>
                <w:color w:val="000000" w:themeColor="text1"/>
              </w:rPr>
              <w:t>12</w:t>
            </w:r>
          </w:p>
        </w:tc>
        <w:tc>
          <w:tcPr>
            <w:tcW w:w="0" w:type="auto"/>
            <w:hideMark/>
          </w:tcPr>
          <w:p w14:paraId="2FA2BC05" w14:textId="77777777" w:rsidR="00931137" w:rsidRPr="000E2BE8" w:rsidRDefault="00931137" w:rsidP="00931137">
            <w:pPr>
              <w:rPr>
                <w:color w:val="000000" w:themeColor="text1"/>
              </w:rPr>
            </w:pPr>
            <w:r w:rsidRPr="000E2BE8">
              <w:rPr>
                <w:color w:val="000000" w:themeColor="text1"/>
              </w:rPr>
              <w:t>Identificado</w:t>
            </w:r>
          </w:p>
        </w:tc>
        <w:tc>
          <w:tcPr>
            <w:tcW w:w="0" w:type="auto"/>
            <w:hideMark/>
          </w:tcPr>
          <w:p w14:paraId="1113DAA5" w14:textId="77777777" w:rsidR="00931137" w:rsidRPr="000E2BE8" w:rsidRDefault="00931137" w:rsidP="00931137">
            <w:pPr>
              <w:rPr>
                <w:color w:val="000000" w:themeColor="text1"/>
              </w:rPr>
            </w:pPr>
            <w:r>
              <w:rPr>
                <w:color w:val="000000" w:themeColor="text1"/>
              </w:rPr>
              <w:t>Lograr</w:t>
            </w:r>
            <w:r w:rsidRPr="000E2BE8">
              <w:rPr>
                <w:color w:val="000000" w:themeColor="text1"/>
              </w:rPr>
              <w:t xml:space="preserve"> </w:t>
            </w:r>
            <w:r>
              <w:rPr>
                <w:color w:val="000000" w:themeColor="text1"/>
              </w:rPr>
              <w:t xml:space="preserve">permanentemente </w:t>
            </w:r>
            <w:r w:rsidRPr="000E2BE8">
              <w:rPr>
                <w:color w:val="000000" w:themeColor="text1"/>
              </w:rPr>
              <w:t xml:space="preserve">una buena comunicación entre los </w:t>
            </w:r>
            <w:r w:rsidRPr="000E2BE8">
              <w:rPr>
                <w:color w:val="000000" w:themeColor="text1"/>
              </w:rPr>
              <w:lastRenderedPageBreak/>
              <w:t>integrantes del</w:t>
            </w:r>
            <w:r>
              <w:rPr>
                <w:color w:val="000000" w:themeColor="text1"/>
              </w:rPr>
              <w:t xml:space="preserve"> equipo evaluando la situación actual de cada miembro como así también la esperada en el corto plazo (viajes, salud, trabajo, etc.). </w:t>
            </w:r>
            <w:r w:rsidRPr="000E2BE8">
              <w:rPr>
                <w:color w:val="000000" w:themeColor="text1"/>
              </w:rPr>
              <w:t xml:space="preserve"> Realizar traspaso de conocimient</w:t>
            </w:r>
            <w:r>
              <w:rPr>
                <w:color w:val="000000" w:themeColor="text1"/>
              </w:rPr>
              <w:t>o del recurso que se da de baja mediante la implementación de planes de capacitación apropiados.</w:t>
            </w:r>
          </w:p>
        </w:tc>
        <w:tc>
          <w:tcPr>
            <w:tcW w:w="0" w:type="auto"/>
            <w:hideMark/>
          </w:tcPr>
          <w:p w14:paraId="41B7A2B7" w14:textId="77777777" w:rsidR="00931137" w:rsidRPr="000E2BE8" w:rsidRDefault="00931137" w:rsidP="00931137">
            <w:pPr>
              <w:rPr>
                <w:color w:val="000000" w:themeColor="text1"/>
              </w:rPr>
            </w:pPr>
            <w:r>
              <w:rPr>
                <w:color w:val="000000" w:themeColor="text1"/>
              </w:rPr>
              <w:lastRenderedPageBreak/>
              <w:t>Integrar al equipo el recurso al cual se realizó la capacitación.</w:t>
            </w:r>
          </w:p>
        </w:tc>
      </w:tr>
      <w:tr w:rsidR="00931137" w:rsidRPr="000E2BE8" w14:paraId="2912D0A9" w14:textId="77777777" w:rsidTr="0008413D">
        <w:trPr>
          <w:trHeight w:val="1134"/>
        </w:trPr>
        <w:tc>
          <w:tcPr>
            <w:tcW w:w="0" w:type="auto"/>
          </w:tcPr>
          <w:p w14:paraId="7BA1EA12" w14:textId="77777777" w:rsidR="00931137" w:rsidRPr="000E2BE8" w:rsidRDefault="00931137" w:rsidP="00931137">
            <w:pPr>
              <w:rPr>
                <w:bCs/>
                <w:color w:val="000000" w:themeColor="text1"/>
              </w:rPr>
            </w:pPr>
            <w:r w:rsidRPr="000E2BE8">
              <w:rPr>
                <w:bCs/>
                <w:color w:val="000000" w:themeColor="text1"/>
              </w:rPr>
              <w:t>2</w:t>
            </w:r>
          </w:p>
        </w:tc>
        <w:tc>
          <w:tcPr>
            <w:tcW w:w="1788" w:type="dxa"/>
          </w:tcPr>
          <w:p w14:paraId="0D9DB99D" w14:textId="77777777" w:rsidR="00931137" w:rsidRPr="000E2BE8" w:rsidRDefault="00931137" w:rsidP="00931137">
            <w:pPr>
              <w:rPr>
                <w:color w:val="000000" w:themeColor="text1"/>
                <w:shd w:val="clear" w:color="auto" w:fill="FFFFFF"/>
              </w:rPr>
            </w:pPr>
            <w:r w:rsidRPr="000E2BE8">
              <w:rPr>
                <w:color w:val="000000" w:themeColor="text1"/>
                <w:shd w:val="clear" w:color="auto" w:fill="FFFFFF"/>
              </w:rPr>
              <w:t>Se necesita más tiempo para el desarrollo de la aplicación</w:t>
            </w:r>
          </w:p>
        </w:tc>
        <w:tc>
          <w:tcPr>
            <w:tcW w:w="0" w:type="auto"/>
          </w:tcPr>
          <w:p w14:paraId="76E68649" w14:textId="77777777" w:rsidR="00931137" w:rsidRPr="000E2BE8" w:rsidRDefault="00931137" w:rsidP="00931137">
            <w:pPr>
              <w:rPr>
                <w:bCs/>
                <w:color w:val="000000" w:themeColor="text1"/>
              </w:rPr>
            </w:pPr>
            <w:r w:rsidRPr="000E2BE8">
              <w:rPr>
                <w:bCs/>
                <w:color w:val="000000" w:themeColor="text1"/>
              </w:rPr>
              <w:t>Etapa de Desarrollo</w:t>
            </w:r>
          </w:p>
        </w:tc>
        <w:tc>
          <w:tcPr>
            <w:tcW w:w="0" w:type="auto"/>
          </w:tcPr>
          <w:p w14:paraId="04BA9EF3" w14:textId="77777777" w:rsidR="00931137" w:rsidRPr="000E2BE8" w:rsidRDefault="00931137" w:rsidP="00931137">
            <w:pPr>
              <w:rPr>
                <w:bCs/>
                <w:color w:val="000000" w:themeColor="text1"/>
              </w:rPr>
            </w:pPr>
            <w:r w:rsidRPr="000E2BE8">
              <w:rPr>
                <w:bCs/>
                <w:color w:val="000000" w:themeColor="text1"/>
              </w:rPr>
              <w:t>No se cumple con las fechas de los entregables de prototipos</w:t>
            </w:r>
          </w:p>
        </w:tc>
        <w:tc>
          <w:tcPr>
            <w:tcW w:w="0" w:type="auto"/>
          </w:tcPr>
          <w:p w14:paraId="067090A5" w14:textId="77777777" w:rsidR="00931137" w:rsidRPr="000E2BE8" w:rsidRDefault="00931137" w:rsidP="00931137">
            <w:pPr>
              <w:rPr>
                <w:color w:val="000000" w:themeColor="text1"/>
              </w:rPr>
            </w:pPr>
            <w:r w:rsidRPr="000E2BE8">
              <w:rPr>
                <w:color w:val="000000" w:themeColor="text1"/>
              </w:rPr>
              <w:t>Alto</w:t>
            </w:r>
          </w:p>
        </w:tc>
        <w:tc>
          <w:tcPr>
            <w:tcW w:w="0" w:type="auto"/>
          </w:tcPr>
          <w:p w14:paraId="2769BE8B" w14:textId="77777777" w:rsidR="00931137" w:rsidRPr="000E2BE8" w:rsidRDefault="00931137" w:rsidP="00931137">
            <w:pPr>
              <w:rPr>
                <w:bCs/>
                <w:color w:val="000000" w:themeColor="text1"/>
              </w:rPr>
            </w:pPr>
            <w:r>
              <w:rPr>
                <w:bCs/>
                <w:color w:val="000000" w:themeColor="text1"/>
              </w:rPr>
              <w:t>Alto</w:t>
            </w:r>
          </w:p>
        </w:tc>
        <w:tc>
          <w:tcPr>
            <w:tcW w:w="0" w:type="auto"/>
          </w:tcPr>
          <w:p w14:paraId="1EBFA19B" w14:textId="54F7BEC3" w:rsidR="00931137" w:rsidRPr="000E2BE8" w:rsidRDefault="00193626" w:rsidP="00931137">
            <w:pPr>
              <w:rPr>
                <w:bCs/>
                <w:color w:val="000000" w:themeColor="text1"/>
              </w:rPr>
            </w:pPr>
            <w:r>
              <w:t>16</w:t>
            </w:r>
          </w:p>
        </w:tc>
        <w:tc>
          <w:tcPr>
            <w:tcW w:w="0" w:type="auto"/>
          </w:tcPr>
          <w:p w14:paraId="38A7793F" w14:textId="77777777" w:rsidR="00931137" w:rsidRPr="000E2BE8" w:rsidRDefault="00931137" w:rsidP="00931137">
            <w:pPr>
              <w:rPr>
                <w:color w:val="000000" w:themeColor="text1"/>
              </w:rPr>
            </w:pPr>
            <w:r w:rsidRPr="000E2BE8">
              <w:rPr>
                <w:color w:val="000000" w:themeColor="text1"/>
              </w:rPr>
              <w:t>Identificado</w:t>
            </w:r>
          </w:p>
        </w:tc>
        <w:tc>
          <w:tcPr>
            <w:tcW w:w="0" w:type="auto"/>
          </w:tcPr>
          <w:p w14:paraId="0BE339BC" w14:textId="77777777" w:rsidR="00931137" w:rsidRPr="000E2BE8" w:rsidRDefault="00931137" w:rsidP="00931137">
            <w:pPr>
              <w:rPr>
                <w:color w:val="000000" w:themeColor="text1"/>
              </w:rPr>
            </w:pPr>
            <w:r>
              <w:rPr>
                <w:color w:val="000000" w:themeColor="text1"/>
              </w:rPr>
              <w:t>Adecuar la cantidad de horas estimadas para cada rol en el proyecto incrementando las horas dedicas a desarrollo por parte de cada integrante del equipo.</w:t>
            </w:r>
          </w:p>
        </w:tc>
        <w:tc>
          <w:tcPr>
            <w:tcW w:w="0" w:type="auto"/>
          </w:tcPr>
          <w:p w14:paraId="272A9E97" w14:textId="77777777" w:rsidR="00931137" w:rsidRPr="000E2BE8" w:rsidRDefault="00931137" w:rsidP="00931137">
            <w:pPr>
              <w:rPr>
                <w:color w:val="000000" w:themeColor="text1"/>
              </w:rPr>
            </w:pPr>
            <w:r w:rsidRPr="000E2BE8">
              <w:rPr>
                <w:color w:val="000000" w:themeColor="text1"/>
              </w:rPr>
              <w:t>R</w:t>
            </w:r>
            <w:r>
              <w:rPr>
                <w:color w:val="000000" w:themeColor="text1"/>
              </w:rPr>
              <w:t xml:space="preserve">edefinir el alcance, </w:t>
            </w:r>
            <w:r w:rsidRPr="000E2BE8">
              <w:rPr>
                <w:color w:val="000000" w:themeColor="text1"/>
              </w:rPr>
              <w:t>o realizar un plan de cambio para modificar el cronograma. </w:t>
            </w:r>
          </w:p>
        </w:tc>
      </w:tr>
      <w:tr w:rsidR="00702831" w:rsidRPr="000E2BE8" w14:paraId="44834307" w14:textId="77777777" w:rsidTr="0008413D">
        <w:trPr>
          <w:trHeight w:val="1134"/>
        </w:trPr>
        <w:tc>
          <w:tcPr>
            <w:tcW w:w="0" w:type="auto"/>
          </w:tcPr>
          <w:p w14:paraId="51DBBA03" w14:textId="10DB7F87" w:rsidR="00702831" w:rsidRPr="000E2BE8" w:rsidRDefault="00702831" w:rsidP="00702831">
            <w:pPr>
              <w:rPr>
                <w:bCs/>
                <w:color w:val="000000" w:themeColor="text1"/>
              </w:rPr>
            </w:pPr>
            <w:r>
              <w:rPr>
                <w:bCs/>
                <w:color w:val="000000" w:themeColor="text1"/>
              </w:rPr>
              <w:lastRenderedPageBreak/>
              <w:t>3</w:t>
            </w:r>
          </w:p>
        </w:tc>
        <w:tc>
          <w:tcPr>
            <w:tcW w:w="1788" w:type="dxa"/>
          </w:tcPr>
          <w:p w14:paraId="757BDE07" w14:textId="2C17E2B4" w:rsidR="00702831" w:rsidRPr="000E2BE8" w:rsidRDefault="00702831" w:rsidP="00702831">
            <w:pPr>
              <w:rPr>
                <w:color w:val="000000" w:themeColor="text1"/>
                <w:shd w:val="clear" w:color="auto" w:fill="FFFFFF"/>
              </w:rPr>
            </w:pPr>
            <w:r>
              <w:rPr>
                <w:color w:val="000000" w:themeColor="text1"/>
                <w:shd w:val="clear" w:color="auto" w:fill="FFFFFF"/>
              </w:rPr>
              <w:t>Se necesita personal calificado para las tareas del proyecto</w:t>
            </w:r>
          </w:p>
        </w:tc>
        <w:tc>
          <w:tcPr>
            <w:tcW w:w="0" w:type="auto"/>
          </w:tcPr>
          <w:p w14:paraId="2C01A3B0" w14:textId="047B10D1" w:rsidR="00702831" w:rsidRPr="000E2BE8" w:rsidRDefault="00702831" w:rsidP="00702831">
            <w:pPr>
              <w:rPr>
                <w:bCs/>
                <w:color w:val="000000" w:themeColor="text1"/>
              </w:rPr>
            </w:pPr>
            <w:r>
              <w:rPr>
                <w:bCs/>
                <w:color w:val="000000" w:themeColor="text1"/>
              </w:rPr>
              <w:t>Cualquier momento</w:t>
            </w:r>
          </w:p>
        </w:tc>
        <w:tc>
          <w:tcPr>
            <w:tcW w:w="0" w:type="auto"/>
          </w:tcPr>
          <w:p w14:paraId="55F15534" w14:textId="5036B9E3" w:rsidR="00702831" w:rsidRPr="000E2BE8" w:rsidRDefault="00702831" w:rsidP="00702831">
            <w:pPr>
              <w:rPr>
                <w:bCs/>
                <w:color w:val="000000" w:themeColor="text1"/>
              </w:rPr>
            </w:pPr>
            <w:r>
              <w:rPr>
                <w:bCs/>
                <w:color w:val="000000" w:themeColor="text1"/>
              </w:rPr>
              <w:t>Demora en las tareas asignadas</w:t>
            </w:r>
          </w:p>
        </w:tc>
        <w:tc>
          <w:tcPr>
            <w:tcW w:w="0" w:type="auto"/>
          </w:tcPr>
          <w:p w14:paraId="265E838F" w14:textId="5E8609DD" w:rsidR="00702831" w:rsidRPr="000E2BE8" w:rsidRDefault="00702831" w:rsidP="00702831">
            <w:pPr>
              <w:rPr>
                <w:color w:val="000000" w:themeColor="text1"/>
              </w:rPr>
            </w:pPr>
            <w:r>
              <w:rPr>
                <w:color w:val="000000" w:themeColor="text1"/>
              </w:rPr>
              <w:t>Alto</w:t>
            </w:r>
          </w:p>
        </w:tc>
        <w:tc>
          <w:tcPr>
            <w:tcW w:w="0" w:type="auto"/>
          </w:tcPr>
          <w:p w14:paraId="12E9CC5C" w14:textId="573547B0" w:rsidR="00702831" w:rsidRDefault="00702831" w:rsidP="00702831">
            <w:pPr>
              <w:rPr>
                <w:bCs/>
                <w:color w:val="000000" w:themeColor="text1"/>
              </w:rPr>
            </w:pPr>
            <w:r>
              <w:rPr>
                <w:bCs/>
                <w:color w:val="000000" w:themeColor="text1"/>
              </w:rPr>
              <w:t>Media</w:t>
            </w:r>
          </w:p>
        </w:tc>
        <w:tc>
          <w:tcPr>
            <w:tcW w:w="0" w:type="auto"/>
          </w:tcPr>
          <w:p w14:paraId="2E519CDF" w14:textId="3F5E2651" w:rsidR="00702831" w:rsidRPr="000E2BE8" w:rsidRDefault="00193626" w:rsidP="00702831">
            <w:r>
              <w:t>12</w:t>
            </w:r>
          </w:p>
        </w:tc>
        <w:tc>
          <w:tcPr>
            <w:tcW w:w="0" w:type="auto"/>
          </w:tcPr>
          <w:p w14:paraId="0BFBDA60" w14:textId="320C1410" w:rsidR="00702831" w:rsidRPr="000E2BE8" w:rsidRDefault="00702831" w:rsidP="00702831">
            <w:pPr>
              <w:rPr>
                <w:color w:val="000000" w:themeColor="text1"/>
              </w:rPr>
            </w:pPr>
            <w:r>
              <w:rPr>
                <w:color w:val="000000" w:themeColor="text1"/>
              </w:rPr>
              <w:t>Identificado</w:t>
            </w:r>
          </w:p>
        </w:tc>
        <w:tc>
          <w:tcPr>
            <w:tcW w:w="0" w:type="auto"/>
          </w:tcPr>
          <w:p w14:paraId="57F553AA" w14:textId="3E9BE570" w:rsidR="00702831" w:rsidRDefault="00702831" w:rsidP="00702831">
            <w:pPr>
              <w:rPr>
                <w:color w:val="000000" w:themeColor="text1"/>
              </w:rPr>
            </w:pPr>
            <w:r>
              <w:rPr>
                <w:color w:val="000000" w:themeColor="text1"/>
              </w:rPr>
              <w:t>Realizar capacitación a todos los integrantes del equipo.</w:t>
            </w:r>
          </w:p>
        </w:tc>
        <w:tc>
          <w:tcPr>
            <w:tcW w:w="0" w:type="auto"/>
          </w:tcPr>
          <w:p w14:paraId="799782D6" w14:textId="3D63C71E" w:rsidR="00702831" w:rsidRPr="000E2BE8" w:rsidRDefault="00702831" w:rsidP="00702831">
            <w:pPr>
              <w:rPr>
                <w:color w:val="000000" w:themeColor="text1"/>
              </w:rPr>
            </w:pPr>
            <w:r>
              <w:rPr>
                <w:color w:val="000000" w:themeColor="text1"/>
              </w:rPr>
              <w:t>Conseguir un nuevo recurso más calificado.</w:t>
            </w:r>
          </w:p>
        </w:tc>
      </w:tr>
      <w:tr w:rsidR="00702831" w:rsidRPr="000E2BE8" w14:paraId="7F5EFC97" w14:textId="77777777" w:rsidTr="0008413D">
        <w:trPr>
          <w:trHeight w:val="1134"/>
        </w:trPr>
        <w:tc>
          <w:tcPr>
            <w:tcW w:w="0" w:type="auto"/>
          </w:tcPr>
          <w:p w14:paraId="7AAF43F9" w14:textId="37DAAC48" w:rsidR="00702831" w:rsidRPr="000E2BE8" w:rsidRDefault="00702831" w:rsidP="00702831">
            <w:pPr>
              <w:rPr>
                <w:bCs/>
                <w:color w:val="000000" w:themeColor="text1"/>
              </w:rPr>
            </w:pPr>
            <w:r>
              <w:rPr>
                <w:bCs/>
                <w:color w:val="000000" w:themeColor="text1"/>
              </w:rPr>
              <w:t>4</w:t>
            </w:r>
          </w:p>
        </w:tc>
        <w:tc>
          <w:tcPr>
            <w:tcW w:w="1788" w:type="dxa"/>
          </w:tcPr>
          <w:p w14:paraId="30CF9EE5" w14:textId="3AFF5471" w:rsidR="00702831" w:rsidRPr="000E2BE8" w:rsidRDefault="00437947" w:rsidP="00702831">
            <w:pPr>
              <w:rPr>
                <w:color w:val="000000" w:themeColor="text1"/>
                <w:shd w:val="clear" w:color="auto" w:fill="FFFFFF"/>
              </w:rPr>
            </w:pPr>
            <w:r>
              <w:rPr>
                <w:color w:val="000000" w:themeColor="text1"/>
                <w:shd w:val="clear" w:color="auto" w:fill="FFFFFF"/>
              </w:rPr>
              <w:t>No se definen objetivos medibles</w:t>
            </w:r>
          </w:p>
        </w:tc>
        <w:tc>
          <w:tcPr>
            <w:tcW w:w="0" w:type="auto"/>
          </w:tcPr>
          <w:p w14:paraId="280F7F59" w14:textId="0959E79B" w:rsidR="00702831" w:rsidRPr="000E2BE8" w:rsidRDefault="00437947" w:rsidP="00702831">
            <w:pPr>
              <w:rPr>
                <w:bCs/>
                <w:color w:val="000000" w:themeColor="text1"/>
              </w:rPr>
            </w:pPr>
            <w:r>
              <w:rPr>
                <w:bCs/>
                <w:color w:val="000000" w:themeColor="text1"/>
              </w:rPr>
              <w:t>Etapa de Planificación</w:t>
            </w:r>
          </w:p>
        </w:tc>
        <w:tc>
          <w:tcPr>
            <w:tcW w:w="0" w:type="auto"/>
          </w:tcPr>
          <w:p w14:paraId="75955019" w14:textId="5D1A0218" w:rsidR="00702831" w:rsidRPr="000E2BE8" w:rsidRDefault="00437947" w:rsidP="00702831">
            <w:pPr>
              <w:rPr>
                <w:bCs/>
                <w:color w:val="000000" w:themeColor="text1"/>
              </w:rPr>
            </w:pPr>
            <w:r>
              <w:rPr>
                <w:bCs/>
                <w:color w:val="000000" w:themeColor="text1"/>
              </w:rPr>
              <w:t>No se definen los objetivos</w:t>
            </w:r>
          </w:p>
        </w:tc>
        <w:tc>
          <w:tcPr>
            <w:tcW w:w="0" w:type="auto"/>
          </w:tcPr>
          <w:p w14:paraId="7C2EB5F5" w14:textId="49CF401D" w:rsidR="00702831" w:rsidRPr="000E2BE8" w:rsidRDefault="00437947" w:rsidP="00702831">
            <w:pPr>
              <w:rPr>
                <w:color w:val="000000" w:themeColor="text1"/>
              </w:rPr>
            </w:pPr>
            <w:r>
              <w:rPr>
                <w:color w:val="000000" w:themeColor="text1"/>
              </w:rPr>
              <w:t>Alto</w:t>
            </w:r>
          </w:p>
        </w:tc>
        <w:tc>
          <w:tcPr>
            <w:tcW w:w="0" w:type="auto"/>
          </w:tcPr>
          <w:p w14:paraId="270760FB" w14:textId="0E902724" w:rsidR="00702831" w:rsidRDefault="00193626" w:rsidP="00702831">
            <w:pPr>
              <w:rPr>
                <w:bCs/>
                <w:color w:val="000000" w:themeColor="text1"/>
              </w:rPr>
            </w:pPr>
            <w:r>
              <w:rPr>
                <w:bCs/>
                <w:color w:val="000000" w:themeColor="text1"/>
              </w:rPr>
              <w:t>Media</w:t>
            </w:r>
          </w:p>
        </w:tc>
        <w:tc>
          <w:tcPr>
            <w:tcW w:w="0" w:type="auto"/>
          </w:tcPr>
          <w:p w14:paraId="61204317" w14:textId="19F0C559" w:rsidR="00702831" w:rsidRPr="000E2BE8" w:rsidRDefault="00193626" w:rsidP="00702831">
            <w:r>
              <w:t>12</w:t>
            </w:r>
          </w:p>
        </w:tc>
        <w:tc>
          <w:tcPr>
            <w:tcW w:w="0" w:type="auto"/>
          </w:tcPr>
          <w:p w14:paraId="2DBAB541" w14:textId="6CB39750" w:rsidR="00702831" w:rsidRPr="000E2BE8" w:rsidRDefault="00437947" w:rsidP="00702831">
            <w:pPr>
              <w:rPr>
                <w:color w:val="000000" w:themeColor="text1"/>
              </w:rPr>
            </w:pPr>
            <w:r>
              <w:rPr>
                <w:color w:val="000000" w:themeColor="text1"/>
              </w:rPr>
              <w:t>Identificado</w:t>
            </w:r>
          </w:p>
        </w:tc>
        <w:tc>
          <w:tcPr>
            <w:tcW w:w="0" w:type="auto"/>
          </w:tcPr>
          <w:p w14:paraId="6EC847AA" w14:textId="3F556FF9" w:rsidR="00702831" w:rsidRDefault="00437947" w:rsidP="00702831">
            <w:pPr>
              <w:rPr>
                <w:color w:val="000000" w:themeColor="text1"/>
              </w:rPr>
            </w:pPr>
            <w:r>
              <w:rPr>
                <w:color w:val="000000" w:themeColor="text1"/>
              </w:rPr>
              <w:t>Realizar un correcto relevamiento con todo el equipo para definir las tareas a realizar e identificar los objetivos para que sean medibles y reflejarlos en el cronograma</w:t>
            </w:r>
          </w:p>
        </w:tc>
        <w:tc>
          <w:tcPr>
            <w:tcW w:w="0" w:type="auto"/>
          </w:tcPr>
          <w:p w14:paraId="147248C9" w14:textId="4A8F95D0" w:rsidR="00702831" w:rsidRPr="000E2BE8" w:rsidRDefault="00437947" w:rsidP="00702831">
            <w:pPr>
              <w:rPr>
                <w:color w:val="000000" w:themeColor="text1"/>
              </w:rPr>
            </w:pPr>
            <w:r>
              <w:rPr>
                <w:color w:val="000000" w:themeColor="text1"/>
              </w:rPr>
              <w:t>Se redefine el alcance, para ver si queda fuera o dentro del proyecto.</w:t>
            </w:r>
          </w:p>
        </w:tc>
      </w:tr>
      <w:tr w:rsidR="00702831" w:rsidRPr="007967C4" w14:paraId="17876ED2" w14:textId="77777777" w:rsidTr="0008413D">
        <w:trPr>
          <w:trHeight w:val="1134"/>
        </w:trPr>
        <w:tc>
          <w:tcPr>
            <w:tcW w:w="0" w:type="auto"/>
            <w:hideMark/>
          </w:tcPr>
          <w:p w14:paraId="7A0D282F" w14:textId="3813E06C" w:rsidR="00702831" w:rsidRPr="007967C4" w:rsidRDefault="00437947" w:rsidP="00702831">
            <w:pPr>
              <w:rPr>
                <w:bCs/>
                <w:color w:val="000000" w:themeColor="text1"/>
              </w:rPr>
            </w:pPr>
            <w:r>
              <w:rPr>
                <w:bCs/>
                <w:color w:val="000000" w:themeColor="text1"/>
              </w:rPr>
              <w:t>5</w:t>
            </w:r>
          </w:p>
        </w:tc>
        <w:tc>
          <w:tcPr>
            <w:tcW w:w="1788" w:type="dxa"/>
            <w:hideMark/>
          </w:tcPr>
          <w:p w14:paraId="65CB92AD" w14:textId="77777777" w:rsidR="00702831" w:rsidRPr="007967C4" w:rsidRDefault="00702831" w:rsidP="00702831">
            <w:pPr>
              <w:rPr>
                <w:color w:val="000000" w:themeColor="text1"/>
              </w:rPr>
            </w:pPr>
            <w:r w:rsidRPr="007967C4">
              <w:rPr>
                <w:rStyle w:val="Strong"/>
                <w:b w:val="0"/>
                <w:shd w:val="clear" w:color="auto" w:fill="FFFFFF"/>
              </w:rPr>
              <w:t>El dispositivo de monitoreo de actividad física provee lecturas de baja calidad</w:t>
            </w:r>
          </w:p>
        </w:tc>
        <w:tc>
          <w:tcPr>
            <w:tcW w:w="0" w:type="auto"/>
            <w:hideMark/>
          </w:tcPr>
          <w:p w14:paraId="4DC6DD93" w14:textId="77777777" w:rsidR="00702831" w:rsidRPr="007967C4" w:rsidRDefault="00702831" w:rsidP="00702831">
            <w:pPr>
              <w:rPr>
                <w:bCs/>
                <w:color w:val="000000" w:themeColor="text1"/>
              </w:rPr>
            </w:pPr>
            <w:r w:rsidRPr="007967C4">
              <w:rPr>
                <w:bCs/>
                <w:color w:val="000000" w:themeColor="text1"/>
              </w:rPr>
              <w:t>Etapa de Desarrollo</w:t>
            </w:r>
          </w:p>
        </w:tc>
        <w:tc>
          <w:tcPr>
            <w:tcW w:w="0" w:type="auto"/>
            <w:hideMark/>
          </w:tcPr>
          <w:p w14:paraId="612F2B5D" w14:textId="77777777" w:rsidR="00702831" w:rsidRPr="007967C4" w:rsidRDefault="00702831" w:rsidP="00702831">
            <w:pPr>
              <w:rPr>
                <w:bCs/>
                <w:color w:val="000000" w:themeColor="text1"/>
              </w:rPr>
            </w:pPr>
            <w:r w:rsidRPr="007967C4">
              <w:rPr>
                <w:bCs/>
                <w:color w:val="000000" w:themeColor="text1"/>
              </w:rPr>
              <w:t xml:space="preserve">Resultados insatisfactorios en las pruebas funcionales de los prototipos </w:t>
            </w:r>
          </w:p>
        </w:tc>
        <w:tc>
          <w:tcPr>
            <w:tcW w:w="0" w:type="auto"/>
            <w:hideMark/>
          </w:tcPr>
          <w:p w14:paraId="699F7C41" w14:textId="77777777" w:rsidR="00702831" w:rsidRPr="007967C4" w:rsidRDefault="00702831" w:rsidP="00702831">
            <w:pPr>
              <w:ind w:left="-70"/>
              <w:rPr>
                <w:bCs/>
                <w:color w:val="000000" w:themeColor="text1"/>
              </w:rPr>
            </w:pPr>
            <w:r w:rsidRPr="007967C4">
              <w:rPr>
                <w:bCs/>
                <w:color w:val="000000" w:themeColor="text1"/>
              </w:rPr>
              <w:t>Muy Alto</w:t>
            </w:r>
          </w:p>
        </w:tc>
        <w:tc>
          <w:tcPr>
            <w:tcW w:w="0" w:type="auto"/>
            <w:hideMark/>
          </w:tcPr>
          <w:p w14:paraId="266EB1EA" w14:textId="77777777" w:rsidR="00702831" w:rsidRPr="007967C4" w:rsidRDefault="00702831" w:rsidP="00702831">
            <w:pPr>
              <w:rPr>
                <w:bCs/>
                <w:color w:val="000000" w:themeColor="text1"/>
              </w:rPr>
            </w:pPr>
            <w:r>
              <w:rPr>
                <w:bCs/>
                <w:color w:val="000000" w:themeColor="text1"/>
              </w:rPr>
              <w:t>Muy Baja</w:t>
            </w:r>
          </w:p>
        </w:tc>
        <w:tc>
          <w:tcPr>
            <w:tcW w:w="0" w:type="auto"/>
            <w:hideMark/>
          </w:tcPr>
          <w:p w14:paraId="7FAC31D9" w14:textId="1CF83CDA" w:rsidR="00702831" w:rsidRPr="007967C4" w:rsidRDefault="00193626" w:rsidP="00702831">
            <w:pPr>
              <w:rPr>
                <w:bCs/>
                <w:color w:val="000000" w:themeColor="text1"/>
              </w:rPr>
            </w:pPr>
            <w:r>
              <w:t>5</w:t>
            </w:r>
          </w:p>
        </w:tc>
        <w:tc>
          <w:tcPr>
            <w:tcW w:w="0" w:type="auto"/>
            <w:hideMark/>
          </w:tcPr>
          <w:p w14:paraId="0C015BDA" w14:textId="77777777" w:rsidR="00702831" w:rsidRPr="007967C4" w:rsidRDefault="00702831" w:rsidP="00702831">
            <w:pPr>
              <w:rPr>
                <w:color w:val="000000" w:themeColor="text1"/>
              </w:rPr>
            </w:pPr>
            <w:r w:rsidRPr="007967C4">
              <w:rPr>
                <w:color w:val="000000" w:themeColor="text1"/>
              </w:rPr>
              <w:t>Identificado</w:t>
            </w:r>
          </w:p>
        </w:tc>
        <w:tc>
          <w:tcPr>
            <w:tcW w:w="0" w:type="auto"/>
            <w:hideMark/>
          </w:tcPr>
          <w:p w14:paraId="2B2D8427" w14:textId="77777777" w:rsidR="00702831" w:rsidRPr="007967C4" w:rsidRDefault="00702831" w:rsidP="00702831">
            <w:pPr>
              <w:rPr>
                <w:color w:val="000000" w:themeColor="text1"/>
              </w:rPr>
            </w:pPr>
            <w:r w:rsidRPr="007967C4">
              <w:rPr>
                <w:color w:val="000000" w:themeColor="text1"/>
              </w:rPr>
              <w:t>Realizar un análisis exhaustivo del mercado local a fin de decidir la mejor compra para pruebas iniciales</w:t>
            </w:r>
          </w:p>
          <w:p w14:paraId="0C338A5D" w14:textId="77777777" w:rsidR="00702831" w:rsidRPr="007967C4" w:rsidRDefault="00702831" w:rsidP="00702831">
            <w:pPr>
              <w:rPr>
                <w:color w:val="000000" w:themeColor="text1"/>
              </w:rPr>
            </w:pPr>
          </w:p>
        </w:tc>
        <w:tc>
          <w:tcPr>
            <w:tcW w:w="0" w:type="auto"/>
            <w:hideMark/>
          </w:tcPr>
          <w:p w14:paraId="304FBC1F" w14:textId="77777777" w:rsidR="00702831" w:rsidRPr="007967C4" w:rsidRDefault="00702831" w:rsidP="00702831">
            <w:pPr>
              <w:rPr>
                <w:color w:val="000000" w:themeColor="text1"/>
              </w:rPr>
            </w:pPr>
            <w:r w:rsidRPr="007967C4">
              <w:rPr>
                <w:color w:val="000000" w:themeColor="text1"/>
              </w:rPr>
              <w:t>En el caso de que los locales no cumplan con las expectativas,</w:t>
            </w:r>
          </w:p>
          <w:p w14:paraId="7DF0BCC9" w14:textId="77777777" w:rsidR="00702831" w:rsidRPr="007967C4" w:rsidRDefault="00702831" w:rsidP="00702831">
            <w:pPr>
              <w:rPr>
                <w:color w:val="000000" w:themeColor="text1"/>
              </w:rPr>
            </w:pPr>
            <w:r w:rsidRPr="007967C4">
              <w:rPr>
                <w:color w:val="000000" w:themeColor="text1"/>
              </w:rPr>
              <w:t xml:space="preserve">elaborar un plan de importación de dispositivos hardware para lograr una adquisición lo </w:t>
            </w:r>
            <w:r w:rsidRPr="007967C4">
              <w:rPr>
                <w:color w:val="000000" w:themeColor="text1"/>
              </w:rPr>
              <w:lastRenderedPageBreak/>
              <w:t>más temprana posible </w:t>
            </w:r>
          </w:p>
        </w:tc>
      </w:tr>
      <w:tr w:rsidR="00702831" w:rsidRPr="000E2BE8" w14:paraId="5FF6D9D7" w14:textId="77777777" w:rsidTr="0008413D">
        <w:trPr>
          <w:trHeight w:val="1134"/>
        </w:trPr>
        <w:tc>
          <w:tcPr>
            <w:tcW w:w="0" w:type="auto"/>
          </w:tcPr>
          <w:p w14:paraId="41B3353F" w14:textId="146083E8" w:rsidR="00702831" w:rsidRPr="000E2BE8" w:rsidRDefault="00437947" w:rsidP="00702831">
            <w:pPr>
              <w:rPr>
                <w:bCs/>
                <w:color w:val="000000" w:themeColor="text1"/>
              </w:rPr>
            </w:pPr>
            <w:r>
              <w:rPr>
                <w:bCs/>
                <w:color w:val="000000" w:themeColor="text1"/>
              </w:rPr>
              <w:lastRenderedPageBreak/>
              <w:t>6</w:t>
            </w:r>
          </w:p>
        </w:tc>
        <w:tc>
          <w:tcPr>
            <w:tcW w:w="1788" w:type="dxa"/>
          </w:tcPr>
          <w:p w14:paraId="130E8C41" w14:textId="77777777" w:rsidR="00702831" w:rsidRPr="000E2BE8" w:rsidRDefault="00702831" w:rsidP="00702831">
            <w:pPr>
              <w:rPr>
                <w:color w:val="000000" w:themeColor="text1"/>
              </w:rPr>
            </w:pPr>
            <w:r w:rsidRPr="000E2BE8">
              <w:rPr>
                <w:color w:val="000000" w:themeColor="text1"/>
              </w:rPr>
              <w:t>Se presenta incertidumbre técnica</w:t>
            </w:r>
            <w:r>
              <w:rPr>
                <w:color w:val="000000" w:themeColor="text1"/>
              </w:rPr>
              <w:t xml:space="preserve"> con la integración del dispositivo hardware</w:t>
            </w:r>
          </w:p>
        </w:tc>
        <w:tc>
          <w:tcPr>
            <w:tcW w:w="0" w:type="auto"/>
          </w:tcPr>
          <w:p w14:paraId="30274F57" w14:textId="77777777" w:rsidR="00702831" w:rsidRPr="000E2BE8" w:rsidRDefault="00702831" w:rsidP="00702831">
            <w:pPr>
              <w:rPr>
                <w:bCs/>
                <w:color w:val="000000" w:themeColor="text1"/>
              </w:rPr>
            </w:pPr>
            <w:r w:rsidRPr="000E2BE8">
              <w:rPr>
                <w:bCs/>
                <w:color w:val="000000" w:themeColor="text1"/>
              </w:rPr>
              <w:t>Etapa de Desarrollo</w:t>
            </w:r>
          </w:p>
        </w:tc>
        <w:tc>
          <w:tcPr>
            <w:tcW w:w="0" w:type="auto"/>
          </w:tcPr>
          <w:p w14:paraId="6F1B7925" w14:textId="77777777" w:rsidR="00702831" w:rsidRPr="000E2BE8" w:rsidRDefault="00702831" w:rsidP="00702831">
            <w:pPr>
              <w:rPr>
                <w:bCs/>
                <w:color w:val="000000" w:themeColor="text1"/>
              </w:rPr>
            </w:pPr>
            <w:r w:rsidRPr="000E2BE8">
              <w:rPr>
                <w:bCs/>
                <w:color w:val="000000" w:themeColor="text1"/>
              </w:rPr>
              <w:t>Desarrollo del Producto</w:t>
            </w:r>
          </w:p>
        </w:tc>
        <w:tc>
          <w:tcPr>
            <w:tcW w:w="0" w:type="auto"/>
          </w:tcPr>
          <w:p w14:paraId="0C0377A8" w14:textId="77777777" w:rsidR="00702831" w:rsidRPr="000E2BE8" w:rsidRDefault="00702831" w:rsidP="00702831">
            <w:pPr>
              <w:ind w:left="-70"/>
              <w:rPr>
                <w:bCs/>
                <w:color w:val="000000" w:themeColor="text1"/>
              </w:rPr>
            </w:pPr>
            <w:r w:rsidRPr="000E2BE8">
              <w:rPr>
                <w:bCs/>
                <w:color w:val="000000" w:themeColor="text1"/>
              </w:rPr>
              <w:t>Muy Alto</w:t>
            </w:r>
          </w:p>
        </w:tc>
        <w:tc>
          <w:tcPr>
            <w:tcW w:w="0" w:type="auto"/>
          </w:tcPr>
          <w:p w14:paraId="7C121B34" w14:textId="77777777" w:rsidR="00702831" w:rsidRPr="000E2BE8" w:rsidRDefault="00702831" w:rsidP="00702831">
            <w:pPr>
              <w:rPr>
                <w:bCs/>
                <w:color w:val="000000" w:themeColor="text1"/>
              </w:rPr>
            </w:pPr>
            <w:r w:rsidRPr="000E2BE8">
              <w:rPr>
                <w:bCs/>
                <w:color w:val="000000" w:themeColor="text1"/>
              </w:rPr>
              <w:t>Baja</w:t>
            </w:r>
          </w:p>
        </w:tc>
        <w:tc>
          <w:tcPr>
            <w:tcW w:w="0" w:type="auto"/>
          </w:tcPr>
          <w:p w14:paraId="5DAA9C6A" w14:textId="7F8945FA" w:rsidR="00702831" w:rsidRPr="000E2BE8" w:rsidRDefault="00193626" w:rsidP="00702831">
            <w:pPr>
              <w:rPr>
                <w:bCs/>
                <w:color w:val="000000" w:themeColor="text1"/>
              </w:rPr>
            </w:pPr>
            <w:r>
              <w:t>10</w:t>
            </w:r>
          </w:p>
        </w:tc>
        <w:tc>
          <w:tcPr>
            <w:tcW w:w="0" w:type="auto"/>
          </w:tcPr>
          <w:p w14:paraId="753F7887" w14:textId="77777777" w:rsidR="00702831" w:rsidRPr="000E2BE8" w:rsidRDefault="00702831" w:rsidP="00702831">
            <w:pPr>
              <w:rPr>
                <w:color w:val="000000" w:themeColor="text1"/>
              </w:rPr>
            </w:pPr>
            <w:r w:rsidRPr="000E2BE8">
              <w:rPr>
                <w:color w:val="000000" w:themeColor="text1"/>
              </w:rPr>
              <w:t>Identificado</w:t>
            </w:r>
          </w:p>
        </w:tc>
        <w:tc>
          <w:tcPr>
            <w:tcW w:w="0" w:type="auto"/>
          </w:tcPr>
          <w:p w14:paraId="1EFFD412" w14:textId="77777777" w:rsidR="00702831" w:rsidRDefault="00702831" w:rsidP="00702831">
            <w:pPr>
              <w:rPr>
                <w:color w:val="000000" w:themeColor="text1"/>
              </w:rPr>
            </w:pPr>
            <w:r>
              <w:rPr>
                <w:color w:val="000000" w:themeColor="text1"/>
              </w:rPr>
              <w:t>Implementar  planes de  capacitación  continua en</w:t>
            </w:r>
            <w:r w:rsidRPr="000E2BE8">
              <w:rPr>
                <w:color w:val="000000" w:themeColor="text1"/>
              </w:rPr>
              <w:t xml:space="preserve"> las tecnologías involucradas.</w:t>
            </w:r>
          </w:p>
          <w:p w14:paraId="57778849" w14:textId="78868CF9" w:rsidR="00702831" w:rsidRPr="000E2BE8" w:rsidRDefault="00702831" w:rsidP="00702831">
            <w:pPr>
              <w:rPr>
                <w:color w:val="000000" w:themeColor="text1"/>
              </w:rPr>
            </w:pPr>
            <w:r w:rsidRPr="000E2BE8">
              <w:rPr>
                <w:color w:val="000000" w:themeColor="text1"/>
              </w:rPr>
              <w:t>Buscar un referente con conocimiento sobre las tecnologías</w:t>
            </w:r>
            <w:r w:rsidR="00873FB9">
              <w:rPr>
                <w:color w:val="000000" w:themeColor="text1"/>
              </w:rPr>
              <w:t xml:space="preserve"> que se utilice en el proyecto.</w:t>
            </w:r>
          </w:p>
        </w:tc>
        <w:tc>
          <w:tcPr>
            <w:tcW w:w="0" w:type="auto"/>
          </w:tcPr>
          <w:p w14:paraId="1FB438E1" w14:textId="77777777" w:rsidR="00702831" w:rsidRPr="000E2BE8" w:rsidRDefault="00702831" w:rsidP="00702831">
            <w:pPr>
              <w:rPr>
                <w:color w:val="000000" w:themeColor="text1"/>
              </w:rPr>
            </w:pPr>
            <w:r>
              <w:rPr>
                <w:color w:val="000000" w:themeColor="text1"/>
              </w:rPr>
              <w:t>Integrar al equipo el referente con conocimiento técnico.</w:t>
            </w:r>
          </w:p>
        </w:tc>
      </w:tr>
      <w:tr w:rsidR="00702831" w:rsidRPr="000E2BE8" w14:paraId="7FFB44AF" w14:textId="77777777" w:rsidTr="0008413D">
        <w:trPr>
          <w:trHeight w:val="1134"/>
        </w:trPr>
        <w:tc>
          <w:tcPr>
            <w:tcW w:w="0" w:type="auto"/>
          </w:tcPr>
          <w:p w14:paraId="1C0FFF99" w14:textId="55B12AA1" w:rsidR="00702831" w:rsidRPr="000E2BE8" w:rsidRDefault="00437947" w:rsidP="00702831">
            <w:pPr>
              <w:rPr>
                <w:bCs/>
                <w:color w:val="000000" w:themeColor="text1"/>
              </w:rPr>
            </w:pPr>
            <w:r>
              <w:rPr>
                <w:bCs/>
                <w:color w:val="000000" w:themeColor="text1"/>
              </w:rPr>
              <w:t>7</w:t>
            </w:r>
          </w:p>
        </w:tc>
        <w:tc>
          <w:tcPr>
            <w:tcW w:w="1788" w:type="dxa"/>
          </w:tcPr>
          <w:p w14:paraId="2CCD590A" w14:textId="2E80E688" w:rsidR="00702831" w:rsidRPr="000E2BE8" w:rsidRDefault="00873FB9" w:rsidP="00702831">
            <w:pPr>
              <w:rPr>
                <w:color w:val="000000" w:themeColor="text1"/>
              </w:rPr>
            </w:pPr>
            <w:r>
              <w:rPr>
                <w:color w:val="000000" w:themeColor="text1"/>
              </w:rPr>
              <w:t>Se necesita de más recursos para cumplir con la fecha de implementación</w:t>
            </w:r>
          </w:p>
        </w:tc>
        <w:tc>
          <w:tcPr>
            <w:tcW w:w="0" w:type="auto"/>
          </w:tcPr>
          <w:p w14:paraId="5CDDA0E9" w14:textId="2218AA61" w:rsidR="00702831" w:rsidRPr="000E2BE8" w:rsidRDefault="00873FB9" w:rsidP="00702831">
            <w:pPr>
              <w:rPr>
                <w:bCs/>
                <w:color w:val="000000" w:themeColor="text1"/>
              </w:rPr>
            </w:pPr>
            <w:r>
              <w:rPr>
                <w:bCs/>
                <w:color w:val="000000" w:themeColor="text1"/>
              </w:rPr>
              <w:t>Etapa de Desarrollo</w:t>
            </w:r>
          </w:p>
        </w:tc>
        <w:tc>
          <w:tcPr>
            <w:tcW w:w="0" w:type="auto"/>
          </w:tcPr>
          <w:p w14:paraId="3D72E10A" w14:textId="274CFCD8" w:rsidR="00702831" w:rsidRPr="000E2BE8" w:rsidRDefault="00873FB9" w:rsidP="00702831">
            <w:pPr>
              <w:rPr>
                <w:bCs/>
                <w:color w:val="000000" w:themeColor="text1"/>
              </w:rPr>
            </w:pPr>
            <w:r>
              <w:rPr>
                <w:bCs/>
                <w:color w:val="000000" w:themeColor="text1"/>
              </w:rPr>
              <w:t>Desarrollo del Producto</w:t>
            </w:r>
          </w:p>
        </w:tc>
        <w:tc>
          <w:tcPr>
            <w:tcW w:w="0" w:type="auto"/>
          </w:tcPr>
          <w:p w14:paraId="7B3000AA" w14:textId="4F8CA763" w:rsidR="00702831" w:rsidRPr="000E2BE8" w:rsidRDefault="00873FB9" w:rsidP="00702831">
            <w:pPr>
              <w:ind w:left="-70"/>
              <w:rPr>
                <w:bCs/>
                <w:color w:val="000000" w:themeColor="text1"/>
              </w:rPr>
            </w:pPr>
            <w:r>
              <w:rPr>
                <w:bCs/>
                <w:color w:val="000000" w:themeColor="text1"/>
              </w:rPr>
              <w:t>Muy Alto</w:t>
            </w:r>
          </w:p>
        </w:tc>
        <w:tc>
          <w:tcPr>
            <w:tcW w:w="0" w:type="auto"/>
          </w:tcPr>
          <w:p w14:paraId="7B967742" w14:textId="29684A56" w:rsidR="00702831" w:rsidRPr="000E2BE8" w:rsidRDefault="00193626" w:rsidP="00702831">
            <w:pPr>
              <w:rPr>
                <w:bCs/>
                <w:color w:val="000000" w:themeColor="text1"/>
              </w:rPr>
            </w:pPr>
            <w:r>
              <w:rPr>
                <w:bCs/>
                <w:color w:val="000000" w:themeColor="text1"/>
              </w:rPr>
              <w:t>Media</w:t>
            </w:r>
          </w:p>
        </w:tc>
        <w:tc>
          <w:tcPr>
            <w:tcW w:w="0" w:type="auto"/>
          </w:tcPr>
          <w:p w14:paraId="566A28C5" w14:textId="504E9103" w:rsidR="00702831" w:rsidRPr="000E2BE8" w:rsidRDefault="00193626" w:rsidP="00702831">
            <w:r>
              <w:t>15</w:t>
            </w:r>
          </w:p>
        </w:tc>
        <w:tc>
          <w:tcPr>
            <w:tcW w:w="0" w:type="auto"/>
          </w:tcPr>
          <w:p w14:paraId="41AAE8E7" w14:textId="740E581A" w:rsidR="00702831" w:rsidRPr="000E2BE8" w:rsidRDefault="00873FB9" w:rsidP="00702831">
            <w:pPr>
              <w:rPr>
                <w:color w:val="000000" w:themeColor="text1"/>
              </w:rPr>
            </w:pPr>
            <w:r>
              <w:rPr>
                <w:color w:val="000000" w:themeColor="text1"/>
              </w:rPr>
              <w:t>Identificado</w:t>
            </w:r>
          </w:p>
        </w:tc>
        <w:tc>
          <w:tcPr>
            <w:tcW w:w="0" w:type="auto"/>
          </w:tcPr>
          <w:p w14:paraId="54B5CFDE" w14:textId="355E93FF" w:rsidR="00702831" w:rsidRDefault="00873FB9" w:rsidP="00702831">
            <w:pPr>
              <w:rPr>
                <w:color w:val="000000" w:themeColor="text1"/>
              </w:rPr>
            </w:pPr>
            <w:r>
              <w:rPr>
                <w:color w:val="000000" w:themeColor="text1"/>
              </w:rPr>
              <w:t>Realizar entrevistas para elegir los candidatos que cumplan con el perfil técnico.</w:t>
            </w:r>
          </w:p>
        </w:tc>
        <w:tc>
          <w:tcPr>
            <w:tcW w:w="0" w:type="auto"/>
          </w:tcPr>
          <w:p w14:paraId="5DF44B58" w14:textId="5B704DA1" w:rsidR="00702831" w:rsidRDefault="00873FB9" w:rsidP="00702831">
            <w:pPr>
              <w:rPr>
                <w:color w:val="000000" w:themeColor="text1"/>
              </w:rPr>
            </w:pPr>
            <w:r>
              <w:rPr>
                <w:color w:val="000000" w:themeColor="text1"/>
              </w:rPr>
              <w:t>Realizar el ingreso de o de  los recursos necesarios para cumplir con el desarrollo.</w:t>
            </w:r>
          </w:p>
        </w:tc>
      </w:tr>
      <w:tr w:rsidR="00702831" w:rsidRPr="000E2BE8" w14:paraId="54B8C9B6" w14:textId="77777777" w:rsidTr="0008413D">
        <w:trPr>
          <w:trHeight w:val="1134"/>
        </w:trPr>
        <w:tc>
          <w:tcPr>
            <w:tcW w:w="0" w:type="auto"/>
          </w:tcPr>
          <w:p w14:paraId="6586E5FB" w14:textId="5CDB12E2" w:rsidR="00702831" w:rsidRPr="000E2BE8" w:rsidRDefault="00873FB9" w:rsidP="00702831">
            <w:pPr>
              <w:rPr>
                <w:bCs/>
                <w:color w:val="000000" w:themeColor="text1"/>
              </w:rPr>
            </w:pPr>
            <w:r>
              <w:rPr>
                <w:bCs/>
                <w:color w:val="000000" w:themeColor="text1"/>
              </w:rPr>
              <w:t>8</w:t>
            </w:r>
          </w:p>
        </w:tc>
        <w:tc>
          <w:tcPr>
            <w:tcW w:w="1788" w:type="dxa"/>
          </w:tcPr>
          <w:p w14:paraId="0331CA7E" w14:textId="041B2C6B" w:rsidR="00702831" w:rsidRPr="000E2BE8" w:rsidRDefault="00873FB9" w:rsidP="00702831">
            <w:pPr>
              <w:rPr>
                <w:color w:val="000000" w:themeColor="text1"/>
              </w:rPr>
            </w:pPr>
            <w:r>
              <w:rPr>
                <w:color w:val="000000" w:themeColor="text1"/>
              </w:rPr>
              <w:t xml:space="preserve">Producto Final necesita más Pruebas </w:t>
            </w:r>
          </w:p>
        </w:tc>
        <w:tc>
          <w:tcPr>
            <w:tcW w:w="0" w:type="auto"/>
          </w:tcPr>
          <w:p w14:paraId="2832045D" w14:textId="2183B115" w:rsidR="00702831" w:rsidRPr="000E2BE8" w:rsidRDefault="00873FB9" w:rsidP="00702831">
            <w:pPr>
              <w:rPr>
                <w:bCs/>
                <w:color w:val="000000" w:themeColor="text1"/>
              </w:rPr>
            </w:pPr>
            <w:r>
              <w:rPr>
                <w:bCs/>
                <w:color w:val="000000" w:themeColor="text1"/>
              </w:rPr>
              <w:t xml:space="preserve">Etapa de </w:t>
            </w:r>
            <w:proofErr w:type="spellStart"/>
            <w:r>
              <w:rPr>
                <w:bCs/>
                <w:color w:val="000000" w:themeColor="text1"/>
              </w:rPr>
              <w:t>Testing</w:t>
            </w:r>
            <w:proofErr w:type="spellEnd"/>
          </w:p>
        </w:tc>
        <w:tc>
          <w:tcPr>
            <w:tcW w:w="0" w:type="auto"/>
          </w:tcPr>
          <w:p w14:paraId="21DE2D4B" w14:textId="542D2C8C" w:rsidR="00702831" w:rsidRPr="000E2BE8" w:rsidRDefault="00873FB9" w:rsidP="00702831">
            <w:pPr>
              <w:rPr>
                <w:bCs/>
                <w:color w:val="000000" w:themeColor="text1"/>
              </w:rPr>
            </w:pPr>
            <w:proofErr w:type="spellStart"/>
            <w:r>
              <w:rPr>
                <w:bCs/>
                <w:color w:val="000000" w:themeColor="text1"/>
              </w:rPr>
              <w:t>Testing</w:t>
            </w:r>
            <w:proofErr w:type="spellEnd"/>
          </w:p>
        </w:tc>
        <w:tc>
          <w:tcPr>
            <w:tcW w:w="0" w:type="auto"/>
          </w:tcPr>
          <w:p w14:paraId="637C67FE" w14:textId="6412E05B" w:rsidR="00702831" w:rsidRPr="000E2BE8" w:rsidRDefault="00873FB9" w:rsidP="00702831">
            <w:pPr>
              <w:ind w:left="-70"/>
              <w:rPr>
                <w:bCs/>
                <w:color w:val="000000" w:themeColor="text1"/>
              </w:rPr>
            </w:pPr>
            <w:r>
              <w:rPr>
                <w:bCs/>
                <w:color w:val="000000" w:themeColor="text1"/>
              </w:rPr>
              <w:t>Muy Alto</w:t>
            </w:r>
          </w:p>
        </w:tc>
        <w:tc>
          <w:tcPr>
            <w:tcW w:w="0" w:type="auto"/>
          </w:tcPr>
          <w:p w14:paraId="36AE5BA2" w14:textId="2F25527C" w:rsidR="00702831" w:rsidRPr="000E2BE8" w:rsidRDefault="00193626" w:rsidP="00702831">
            <w:pPr>
              <w:rPr>
                <w:bCs/>
                <w:color w:val="000000" w:themeColor="text1"/>
              </w:rPr>
            </w:pPr>
            <w:r>
              <w:rPr>
                <w:bCs/>
                <w:color w:val="000000" w:themeColor="text1"/>
              </w:rPr>
              <w:t>Media</w:t>
            </w:r>
          </w:p>
        </w:tc>
        <w:tc>
          <w:tcPr>
            <w:tcW w:w="0" w:type="auto"/>
          </w:tcPr>
          <w:p w14:paraId="59FE1FF4" w14:textId="20F89618" w:rsidR="00702831" w:rsidRPr="000E2BE8" w:rsidRDefault="00193626" w:rsidP="00702831">
            <w:r>
              <w:t>15</w:t>
            </w:r>
          </w:p>
        </w:tc>
        <w:tc>
          <w:tcPr>
            <w:tcW w:w="0" w:type="auto"/>
          </w:tcPr>
          <w:p w14:paraId="051CC623" w14:textId="08B80392" w:rsidR="00702831" w:rsidRPr="000E2BE8" w:rsidRDefault="00873FB9" w:rsidP="00702831">
            <w:pPr>
              <w:rPr>
                <w:color w:val="000000" w:themeColor="text1"/>
              </w:rPr>
            </w:pPr>
            <w:r>
              <w:rPr>
                <w:color w:val="000000" w:themeColor="text1"/>
              </w:rPr>
              <w:t>Identificado</w:t>
            </w:r>
          </w:p>
        </w:tc>
        <w:tc>
          <w:tcPr>
            <w:tcW w:w="0" w:type="auto"/>
          </w:tcPr>
          <w:p w14:paraId="3BE9CECF" w14:textId="2A2EB605" w:rsidR="00702831" w:rsidRDefault="00873FB9" w:rsidP="00702831">
            <w:pPr>
              <w:rPr>
                <w:color w:val="000000" w:themeColor="text1"/>
              </w:rPr>
            </w:pPr>
            <w:r>
              <w:rPr>
                <w:color w:val="000000" w:themeColor="text1"/>
              </w:rPr>
              <w:t xml:space="preserve">Realizar un plan de pruebas para poder hacer el </w:t>
            </w:r>
            <w:proofErr w:type="spellStart"/>
            <w:r>
              <w:rPr>
                <w:color w:val="000000" w:themeColor="text1"/>
              </w:rPr>
              <w:t>testing</w:t>
            </w:r>
            <w:proofErr w:type="spellEnd"/>
            <w:r>
              <w:rPr>
                <w:color w:val="000000" w:themeColor="text1"/>
              </w:rPr>
              <w:t xml:space="preserve"> durante el desarrollo.</w:t>
            </w:r>
          </w:p>
        </w:tc>
        <w:tc>
          <w:tcPr>
            <w:tcW w:w="0" w:type="auto"/>
          </w:tcPr>
          <w:p w14:paraId="13AFA77B" w14:textId="44394843" w:rsidR="00702831" w:rsidRDefault="00306BCF" w:rsidP="00702831">
            <w:pPr>
              <w:rPr>
                <w:color w:val="000000" w:themeColor="text1"/>
              </w:rPr>
            </w:pPr>
            <w:r>
              <w:rPr>
                <w:color w:val="000000" w:themeColor="text1"/>
              </w:rPr>
              <w:t xml:space="preserve">Sumar integrantes al equipo de </w:t>
            </w:r>
            <w:proofErr w:type="spellStart"/>
            <w:r>
              <w:rPr>
                <w:color w:val="000000" w:themeColor="text1"/>
              </w:rPr>
              <w:t>testing</w:t>
            </w:r>
            <w:proofErr w:type="spellEnd"/>
            <w:r>
              <w:rPr>
                <w:color w:val="000000" w:themeColor="text1"/>
              </w:rPr>
              <w:t>.</w:t>
            </w:r>
          </w:p>
        </w:tc>
      </w:tr>
      <w:tr w:rsidR="00702831" w:rsidRPr="000E2BE8" w14:paraId="23904293" w14:textId="77777777" w:rsidTr="0008413D">
        <w:trPr>
          <w:trHeight w:val="1134"/>
        </w:trPr>
        <w:tc>
          <w:tcPr>
            <w:tcW w:w="0" w:type="auto"/>
          </w:tcPr>
          <w:p w14:paraId="501F3584" w14:textId="68A671AD" w:rsidR="00702831" w:rsidRPr="000E2BE8" w:rsidRDefault="00306BCF" w:rsidP="00702831">
            <w:pPr>
              <w:rPr>
                <w:bCs/>
                <w:color w:val="000000" w:themeColor="text1"/>
              </w:rPr>
            </w:pPr>
            <w:r>
              <w:rPr>
                <w:bCs/>
                <w:color w:val="000000" w:themeColor="text1"/>
              </w:rPr>
              <w:lastRenderedPageBreak/>
              <w:t> 9</w:t>
            </w:r>
          </w:p>
        </w:tc>
        <w:tc>
          <w:tcPr>
            <w:tcW w:w="1788" w:type="dxa"/>
          </w:tcPr>
          <w:p w14:paraId="5854E018" w14:textId="77777777" w:rsidR="00702831" w:rsidRPr="000E2BE8" w:rsidRDefault="00702831" w:rsidP="00702831">
            <w:pPr>
              <w:rPr>
                <w:color w:val="000000" w:themeColor="text1"/>
              </w:rPr>
            </w:pPr>
            <w:r w:rsidRPr="000E2BE8">
              <w:rPr>
                <w:color w:val="000000" w:themeColor="text1"/>
              </w:rPr>
              <w:t>No se consiga vender el producto final</w:t>
            </w:r>
          </w:p>
        </w:tc>
        <w:tc>
          <w:tcPr>
            <w:tcW w:w="0" w:type="auto"/>
          </w:tcPr>
          <w:p w14:paraId="4B25DC13" w14:textId="77777777" w:rsidR="00702831" w:rsidRPr="000E2BE8" w:rsidRDefault="00702831" w:rsidP="00702831">
            <w:pPr>
              <w:rPr>
                <w:bCs/>
                <w:color w:val="000000" w:themeColor="text1"/>
              </w:rPr>
            </w:pPr>
            <w:r w:rsidRPr="000E2BE8">
              <w:rPr>
                <w:color w:val="000000" w:themeColor="text1"/>
              </w:rPr>
              <w:t>Entrega del Producto Final</w:t>
            </w:r>
          </w:p>
        </w:tc>
        <w:tc>
          <w:tcPr>
            <w:tcW w:w="0" w:type="auto"/>
          </w:tcPr>
          <w:p w14:paraId="06789933" w14:textId="77777777" w:rsidR="00702831" w:rsidRPr="000E2BE8" w:rsidRDefault="00702831" w:rsidP="00702831">
            <w:pPr>
              <w:rPr>
                <w:bCs/>
                <w:color w:val="000000" w:themeColor="text1"/>
              </w:rPr>
            </w:pPr>
            <w:r w:rsidRPr="000E2BE8">
              <w:rPr>
                <w:bCs/>
                <w:color w:val="000000" w:themeColor="text1"/>
              </w:rPr>
              <w:t>Presentación del Producto al mercado</w:t>
            </w:r>
          </w:p>
        </w:tc>
        <w:tc>
          <w:tcPr>
            <w:tcW w:w="0" w:type="auto"/>
          </w:tcPr>
          <w:p w14:paraId="5B99FA44" w14:textId="77777777" w:rsidR="00702831" w:rsidRPr="000E2BE8" w:rsidRDefault="00702831" w:rsidP="00702831">
            <w:pPr>
              <w:ind w:left="-70"/>
              <w:rPr>
                <w:bCs/>
                <w:color w:val="000000" w:themeColor="text1"/>
              </w:rPr>
            </w:pPr>
            <w:r w:rsidRPr="000E2BE8">
              <w:rPr>
                <w:bCs/>
                <w:color w:val="000000" w:themeColor="text1"/>
              </w:rPr>
              <w:t>Muy Alto</w:t>
            </w:r>
          </w:p>
        </w:tc>
        <w:tc>
          <w:tcPr>
            <w:tcW w:w="0" w:type="auto"/>
          </w:tcPr>
          <w:p w14:paraId="3D22DA25" w14:textId="77777777" w:rsidR="00702831" w:rsidRPr="000E2BE8" w:rsidRDefault="00702831" w:rsidP="00702831">
            <w:pPr>
              <w:rPr>
                <w:bCs/>
                <w:color w:val="000000" w:themeColor="text1"/>
              </w:rPr>
            </w:pPr>
            <w:r w:rsidRPr="000E2BE8">
              <w:rPr>
                <w:bCs/>
                <w:color w:val="000000" w:themeColor="text1"/>
              </w:rPr>
              <w:t>Media</w:t>
            </w:r>
          </w:p>
        </w:tc>
        <w:tc>
          <w:tcPr>
            <w:tcW w:w="0" w:type="auto"/>
          </w:tcPr>
          <w:p w14:paraId="7D17964E" w14:textId="5D0D8D6F" w:rsidR="00702831" w:rsidRPr="000E2BE8" w:rsidRDefault="00193626" w:rsidP="00702831">
            <w:r>
              <w:rPr>
                <w:bCs/>
                <w:color w:val="000000" w:themeColor="text1"/>
              </w:rPr>
              <w:t>15</w:t>
            </w:r>
          </w:p>
        </w:tc>
        <w:tc>
          <w:tcPr>
            <w:tcW w:w="0" w:type="auto"/>
          </w:tcPr>
          <w:p w14:paraId="0CEE1883" w14:textId="77777777" w:rsidR="00702831" w:rsidRPr="000E2BE8" w:rsidRDefault="00702831" w:rsidP="00702831">
            <w:pPr>
              <w:rPr>
                <w:color w:val="000000" w:themeColor="text1"/>
              </w:rPr>
            </w:pPr>
            <w:r w:rsidRPr="000E2BE8">
              <w:rPr>
                <w:color w:val="000000" w:themeColor="text1"/>
              </w:rPr>
              <w:t>Identificado</w:t>
            </w:r>
          </w:p>
        </w:tc>
        <w:tc>
          <w:tcPr>
            <w:tcW w:w="0" w:type="auto"/>
          </w:tcPr>
          <w:p w14:paraId="252F1BE7" w14:textId="77777777" w:rsidR="00702831" w:rsidRPr="000E2BE8" w:rsidRDefault="00702831" w:rsidP="00702831">
            <w:pPr>
              <w:rPr>
                <w:color w:val="000000" w:themeColor="text1"/>
              </w:rPr>
            </w:pPr>
            <w:r w:rsidRPr="000E2BE8">
              <w:rPr>
                <w:color w:val="000000" w:themeColor="text1"/>
              </w:rPr>
              <w:t>Realizar un plan de marketing</w:t>
            </w:r>
            <w:r>
              <w:rPr>
                <w:color w:val="000000" w:themeColor="text1"/>
              </w:rPr>
              <w:t xml:space="preserve"> adecuado</w:t>
            </w:r>
            <w:r w:rsidRPr="000E2BE8">
              <w:rPr>
                <w:color w:val="000000" w:themeColor="text1"/>
              </w:rPr>
              <w:t>.</w:t>
            </w:r>
          </w:p>
        </w:tc>
        <w:tc>
          <w:tcPr>
            <w:tcW w:w="0" w:type="auto"/>
          </w:tcPr>
          <w:p w14:paraId="1B4E3D3E" w14:textId="77777777" w:rsidR="00702831" w:rsidRPr="000E2BE8" w:rsidRDefault="00702831" w:rsidP="00702831">
            <w:pPr>
              <w:rPr>
                <w:color w:val="000000" w:themeColor="text1"/>
              </w:rPr>
            </w:pPr>
            <w:r w:rsidRPr="000E2BE8">
              <w:rPr>
                <w:color w:val="000000" w:themeColor="text1"/>
              </w:rPr>
              <w:t>Efectuar actividades para una mayor difusión y atracción de los compradores. Por ejemplo, encuestas, promociones, presentaciones, etc.</w:t>
            </w:r>
          </w:p>
        </w:tc>
      </w:tr>
      <w:tr w:rsidR="00702831" w:rsidRPr="000E2BE8" w14:paraId="0BEF911C" w14:textId="77777777" w:rsidTr="0008413D">
        <w:trPr>
          <w:trHeight w:val="1134"/>
        </w:trPr>
        <w:tc>
          <w:tcPr>
            <w:tcW w:w="0" w:type="auto"/>
          </w:tcPr>
          <w:p w14:paraId="7056CD14" w14:textId="6FFDD3D5" w:rsidR="00702831" w:rsidRPr="000E2BE8" w:rsidRDefault="00306BCF" w:rsidP="00702831">
            <w:pPr>
              <w:rPr>
                <w:bCs/>
                <w:color w:val="000000" w:themeColor="text1"/>
              </w:rPr>
            </w:pPr>
            <w:r>
              <w:rPr>
                <w:bCs/>
                <w:color w:val="000000" w:themeColor="text1"/>
              </w:rPr>
              <w:t>10</w:t>
            </w:r>
          </w:p>
        </w:tc>
        <w:tc>
          <w:tcPr>
            <w:tcW w:w="1788" w:type="dxa"/>
          </w:tcPr>
          <w:p w14:paraId="4D0663A3" w14:textId="4649073B" w:rsidR="00702831" w:rsidRPr="000E2BE8" w:rsidRDefault="00306BCF" w:rsidP="00702831">
            <w:pPr>
              <w:rPr>
                <w:color w:val="000000" w:themeColor="text1"/>
              </w:rPr>
            </w:pPr>
            <w:r>
              <w:rPr>
                <w:color w:val="000000" w:themeColor="text1"/>
              </w:rPr>
              <w:t>Imposible mantener a los recursos por falta de presupuesto</w:t>
            </w:r>
          </w:p>
        </w:tc>
        <w:tc>
          <w:tcPr>
            <w:tcW w:w="0" w:type="auto"/>
          </w:tcPr>
          <w:p w14:paraId="0929494C" w14:textId="7AA73B98" w:rsidR="00702831" w:rsidRPr="000E2BE8" w:rsidRDefault="00306BCF" w:rsidP="00702831">
            <w:pPr>
              <w:rPr>
                <w:bCs/>
                <w:color w:val="000000" w:themeColor="text1"/>
              </w:rPr>
            </w:pPr>
            <w:r>
              <w:rPr>
                <w:bCs/>
                <w:color w:val="000000" w:themeColor="text1"/>
              </w:rPr>
              <w:t>Cualquier momento</w:t>
            </w:r>
          </w:p>
        </w:tc>
        <w:tc>
          <w:tcPr>
            <w:tcW w:w="0" w:type="auto"/>
          </w:tcPr>
          <w:p w14:paraId="0FED9D5D" w14:textId="7CA63C43" w:rsidR="00702831" w:rsidRPr="000E2BE8" w:rsidRDefault="00306BCF" w:rsidP="00702831">
            <w:pPr>
              <w:rPr>
                <w:bCs/>
                <w:color w:val="000000" w:themeColor="text1"/>
              </w:rPr>
            </w:pPr>
            <w:r>
              <w:rPr>
                <w:bCs/>
                <w:color w:val="000000" w:themeColor="text1"/>
              </w:rPr>
              <w:t>Falta de Presupuesto</w:t>
            </w:r>
          </w:p>
        </w:tc>
        <w:tc>
          <w:tcPr>
            <w:tcW w:w="0" w:type="auto"/>
          </w:tcPr>
          <w:p w14:paraId="29BAA778" w14:textId="1062D4E6" w:rsidR="00702831" w:rsidRPr="000E2BE8" w:rsidRDefault="00306BCF" w:rsidP="00702831">
            <w:pPr>
              <w:rPr>
                <w:bCs/>
                <w:color w:val="000000" w:themeColor="text1"/>
              </w:rPr>
            </w:pPr>
            <w:r>
              <w:rPr>
                <w:bCs/>
                <w:color w:val="000000" w:themeColor="text1"/>
              </w:rPr>
              <w:t>Muy Alto</w:t>
            </w:r>
          </w:p>
        </w:tc>
        <w:tc>
          <w:tcPr>
            <w:tcW w:w="0" w:type="auto"/>
          </w:tcPr>
          <w:p w14:paraId="78B76049" w14:textId="3A8E2717" w:rsidR="00702831" w:rsidRPr="000E2BE8" w:rsidRDefault="00306BCF" w:rsidP="00702831">
            <w:pPr>
              <w:rPr>
                <w:bCs/>
                <w:color w:val="000000" w:themeColor="text1"/>
              </w:rPr>
            </w:pPr>
            <w:r>
              <w:rPr>
                <w:bCs/>
                <w:color w:val="000000" w:themeColor="text1"/>
              </w:rPr>
              <w:t>Medio</w:t>
            </w:r>
          </w:p>
        </w:tc>
        <w:tc>
          <w:tcPr>
            <w:tcW w:w="0" w:type="auto"/>
          </w:tcPr>
          <w:p w14:paraId="2DF5CB7A" w14:textId="77777777" w:rsidR="00702831" w:rsidRPr="000E2BE8" w:rsidRDefault="00702831" w:rsidP="00702831">
            <w:pPr>
              <w:rPr>
                <w:bCs/>
                <w:color w:val="000000" w:themeColor="text1"/>
              </w:rPr>
            </w:pPr>
          </w:p>
        </w:tc>
        <w:tc>
          <w:tcPr>
            <w:tcW w:w="0" w:type="auto"/>
          </w:tcPr>
          <w:p w14:paraId="498BE402" w14:textId="7A7E6549" w:rsidR="00702831" w:rsidRPr="000E2BE8" w:rsidRDefault="00306BCF" w:rsidP="00702831">
            <w:pPr>
              <w:rPr>
                <w:color w:val="000000" w:themeColor="text1"/>
              </w:rPr>
            </w:pPr>
            <w:r>
              <w:rPr>
                <w:color w:val="000000" w:themeColor="text1"/>
              </w:rPr>
              <w:t>Identificado</w:t>
            </w:r>
          </w:p>
        </w:tc>
        <w:tc>
          <w:tcPr>
            <w:tcW w:w="0" w:type="auto"/>
          </w:tcPr>
          <w:p w14:paraId="16B6EEA8" w14:textId="0C25FF65" w:rsidR="00702831" w:rsidRPr="000E2BE8" w:rsidRDefault="00306BCF" w:rsidP="00702831">
            <w:pPr>
              <w:rPr>
                <w:color w:val="000000" w:themeColor="text1"/>
              </w:rPr>
            </w:pPr>
            <w:r>
              <w:rPr>
                <w:color w:val="000000" w:themeColor="text1"/>
              </w:rPr>
              <w:t>Realizar una buena planificación de costos, para no quedarse corto de presupuesto.</w:t>
            </w:r>
          </w:p>
        </w:tc>
        <w:tc>
          <w:tcPr>
            <w:tcW w:w="0" w:type="auto"/>
          </w:tcPr>
          <w:p w14:paraId="02EE52EA" w14:textId="230CA501" w:rsidR="00702831" w:rsidRPr="000E2BE8" w:rsidRDefault="00CB2E5A" w:rsidP="00702831">
            <w:pPr>
              <w:rPr>
                <w:color w:val="000000" w:themeColor="text1"/>
              </w:rPr>
            </w:pPr>
            <w:r>
              <w:rPr>
                <w:color w:val="000000" w:themeColor="text1"/>
              </w:rPr>
              <w:t>Modificar alcance si se debe cumplir con la fecha de fin del proyecto.</w:t>
            </w:r>
          </w:p>
        </w:tc>
      </w:tr>
      <w:tr w:rsidR="00306BCF" w:rsidRPr="000E2BE8" w14:paraId="274D91A9" w14:textId="77777777" w:rsidTr="0008413D">
        <w:trPr>
          <w:trHeight w:val="1134"/>
        </w:trPr>
        <w:tc>
          <w:tcPr>
            <w:tcW w:w="0" w:type="auto"/>
          </w:tcPr>
          <w:p w14:paraId="2C7DD5E4" w14:textId="77B47582" w:rsidR="00306BCF" w:rsidRPr="000E2BE8" w:rsidRDefault="00306BCF" w:rsidP="00702831">
            <w:pPr>
              <w:rPr>
                <w:bCs/>
                <w:color w:val="000000" w:themeColor="text1"/>
              </w:rPr>
            </w:pPr>
            <w:r>
              <w:rPr>
                <w:bCs/>
                <w:color w:val="000000" w:themeColor="text1"/>
              </w:rPr>
              <w:t>11</w:t>
            </w:r>
          </w:p>
        </w:tc>
        <w:tc>
          <w:tcPr>
            <w:tcW w:w="1788" w:type="dxa"/>
          </w:tcPr>
          <w:p w14:paraId="72834B97" w14:textId="7C3CADE0" w:rsidR="00306BCF" w:rsidRPr="000E2BE8" w:rsidRDefault="000D71B3" w:rsidP="00702831">
            <w:pPr>
              <w:rPr>
                <w:color w:val="000000" w:themeColor="text1"/>
              </w:rPr>
            </w:pPr>
            <w:r>
              <w:rPr>
                <w:color w:val="000000" w:themeColor="text1"/>
              </w:rPr>
              <w:t>No se consigue acuerdo con el proveedor de hardware (pulsera)</w:t>
            </w:r>
          </w:p>
        </w:tc>
        <w:tc>
          <w:tcPr>
            <w:tcW w:w="0" w:type="auto"/>
          </w:tcPr>
          <w:p w14:paraId="31F7CFCD" w14:textId="738859B4" w:rsidR="00306BCF" w:rsidRPr="000E2BE8" w:rsidRDefault="00CB2E5A" w:rsidP="00702831">
            <w:pPr>
              <w:rPr>
                <w:bCs/>
                <w:color w:val="000000" w:themeColor="text1"/>
              </w:rPr>
            </w:pPr>
            <w:r>
              <w:rPr>
                <w:bCs/>
                <w:color w:val="000000" w:themeColor="text1"/>
              </w:rPr>
              <w:t>Diseño</w:t>
            </w:r>
          </w:p>
        </w:tc>
        <w:tc>
          <w:tcPr>
            <w:tcW w:w="0" w:type="auto"/>
          </w:tcPr>
          <w:p w14:paraId="0AEBAD57" w14:textId="3EE758F8" w:rsidR="00306BCF" w:rsidRPr="000E2BE8" w:rsidRDefault="000D71B3" w:rsidP="00702831">
            <w:pPr>
              <w:rPr>
                <w:bCs/>
                <w:color w:val="000000" w:themeColor="text1"/>
              </w:rPr>
            </w:pPr>
            <w:r>
              <w:rPr>
                <w:bCs/>
                <w:color w:val="000000" w:themeColor="text1"/>
              </w:rPr>
              <w:t>Retraso en entrega de hardware</w:t>
            </w:r>
          </w:p>
        </w:tc>
        <w:tc>
          <w:tcPr>
            <w:tcW w:w="0" w:type="auto"/>
          </w:tcPr>
          <w:p w14:paraId="0E65891F" w14:textId="4C4CFFD4" w:rsidR="00306BCF" w:rsidRPr="000E2BE8" w:rsidRDefault="000D71B3" w:rsidP="00702831">
            <w:pPr>
              <w:rPr>
                <w:bCs/>
                <w:color w:val="000000" w:themeColor="text1"/>
              </w:rPr>
            </w:pPr>
            <w:r>
              <w:rPr>
                <w:bCs/>
                <w:color w:val="000000" w:themeColor="text1"/>
              </w:rPr>
              <w:t>Muy Alto</w:t>
            </w:r>
          </w:p>
        </w:tc>
        <w:tc>
          <w:tcPr>
            <w:tcW w:w="0" w:type="auto"/>
          </w:tcPr>
          <w:p w14:paraId="684A2BAC" w14:textId="40FF4AC5" w:rsidR="00306BCF" w:rsidRPr="000E2BE8" w:rsidRDefault="000D71B3" w:rsidP="00702831">
            <w:pPr>
              <w:rPr>
                <w:bCs/>
                <w:color w:val="000000" w:themeColor="text1"/>
              </w:rPr>
            </w:pPr>
            <w:r>
              <w:rPr>
                <w:bCs/>
                <w:color w:val="000000" w:themeColor="text1"/>
              </w:rPr>
              <w:t>Medio</w:t>
            </w:r>
          </w:p>
        </w:tc>
        <w:tc>
          <w:tcPr>
            <w:tcW w:w="0" w:type="auto"/>
          </w:tcPr>
          <w:p w14:paraId="007A5548" w14:textId="77777777" w:rsidR="00306BCF" w:rsidRPr="000E2BE8" w:rsidRDefault="00306BCF" w:rsidP="00702831">
            <w:pPr>
              <w:rPr>
                <w:bCs/>
                <w:color w:val="000000" w:themeColor="text1"/>
              </w:rPr>
            </w:pPr>
          </w:p>
        </w:tc>
        <w:tc>
          <w:tcPr>
            <w:tcW w:w="0" w:type="auto"/>
          </w:tcPr>
          <w:p w14:paraId="70265EEE" w14:textId="1CE450D8" w:rsidR="00306BCF" w:rsidRPr="000E2BE8" w:rsidRDefault="000D71B3" w:rsidP="00702831">
            <w:pPr>
              <w:rPr>
                <w:color w:val="000000" w:themeColor="text1"/>
              </w:rPr>
            </w:pPr>
            <w:r>
              <w:rPr>
                <w:color w:val="000000" w:themeColor="text1"/>
              </w:rPr>
              <w:t>Identificado</w:t>
            </w:r>
          </w:p>
        </w:tc>
        <w:tc>
          <w:tcPr>
            <w:tcW w:w="0" w:type="auto"/>
          </w:tcPr>
          <w:p w14:paraId="0B14BE03" w14:textId="49F522E7" w:rsidR="00306BCF" w:rsidRPr="000E2BE8" w:rsidRDefault="000D71B3" w:rsidP="00702831">
            <w:pPr>
              <w:rPr>
                <w:color w:val="000000" w:themeColor="text1"/>
              </w:rPr>
            </w:pPr>
            <w:r>
              <w:rPr>
                <w:color w:val="000000" w:themeColor="text1"/>
              </w:rPr>
              <w:t>Buscar otro proveedor que disponga del mismo hardware o con características similares</w:t>
            </w:r>
          </w:p>
        </w:tc>
        <w:tc>
          <w:tcPr>
            <w:tcW w:w="0" w:type="auto"/>
          </w:tcPr>
          <w:p w14:paraId="35CA272C" w14:textId="5C48DB6C" w:rsidR="00306BCF" w:rsidRPr="000E2BE8" w:rsidRDefault="000D71B3" w:rsidP="00702831">
            <w:pPr>
              <w:rPr>
                <w:color w:val="000000" w:themeColor="text1"/>
              </w:rPr>
            </w:pPr>
            <w:r>
              <w:rPr>
                <w:color w:val="000000" w:themeColor="text1"/>
              </w:rPr>
              <w:t>Realizar compra al nuevo proveedor.</w:t>
            </w:r>
          </w:p>
        </w:tc>
      </w:tr>
      <w:tr w:rsidR="00306BCF" w:rsidRPr="000E2BE8" w14:paraId="2431D292" w14:textId="77777777" w:rsidTr="0008413D">
        <w:trPr>
          <w:trHeight w:val="1134"/>
        </w:trPr>
        <w:tc>
          <w:tcPr>
            <w:tcW w:w="0" w:type="auto"/>
          </w:tcPr>
          <w:p w14:paraId="691C691E" w14:textId="610CE20D" w:rsidR="00306BCF" w:rsidRPr="000E2BE8" w:rsidRDefault="00306BCF" w:rsidP="00702831">
            <w:pPr>
              <w:rPr>
                <w:bCs/>
                <w:color w:val="000000" w:themeColor="text1"/>
              </w:rPr>
            </w:pPr>
            <w:r>
              <w:rPr>
                <w:bCs/>
                <w:color w:val="000000" w:themeColor="text1"/>
              </w:rPr>
              <w:t>12</w:t>
            </w:r>
          </w:p>
        </w:tc>
        <w:tc>
          <w:tcPr>
            <w:tcW w:w="1788" w:type="dxa"/>
          </w:tcPr>
          <w:p w14:paraId="01F993B2" w14:textId="7216A076" w:rsidR="00306BCF" w:rsidRPr="000E2BE8" w:rsidRDefault="000D71B3" w:rsidP="00702831">
            <w:pPr>
              <w:rPr>
                <w:color w:val="000000" w:themeColor="text1"/>
              </w:rPr>
            </w:pPr>
            <w:r>
              <w:rPr>
                <w:color w:val="000000" w:themeColor="text1"/>
              </w:rPr>
              <w:t xml:space="preserve">Existen productos sustitutos que reemplacen a nuestro </w:t>
            </w:r>
            <w:r>
              <w:rPr>
                <w:color w:val="000000" w:themeColor="text1"/>
              </w:rPr>
              <w:lastRenderedPageBreak/>
              <w:t>producto</w:t>
            </w:r>
          </w:p>
        </w:tc>
        <w:tc>
          <w:tcPr>
            <w:tcW w:w="0" w:type="auto"/>
          </w:tcPr>
          <w:p w14:paraId="5EA3C770" w14:textId="647EE26C" w:rsidR="00306BCF" w:rsidRPr="000E2BE8" w:rsidRDefault="000D71B3" w:rsidP="000D71B3">
            <w:pPr>
              <w:rPr>
                <w:bCs/>
                <w:color w:val="000000" w:themeColor="text1"/>
              </w:rPr>
            </w:pPr>
            <w:r>
              <w:rPr>
                <w:bCs/>
                <w:color w:val="000000" w:themeColor="text1"/>
              </w:rPr>
              <w:lastRenderedPageBreak/>
              <w:t>Planificación</w:t>
            </w:r>
          </w:p>
        </w:tc>
        <w:tc>
          <w:tcPr>
            <w:tcW w:w="0" w:type="auto"/>
          </w:tcPr>
          <w:p w14:paraId="4C27013C" w14:textId="37CC1224" w:rsidR="00306BCF" w:rsidRPr="000E2BE8" w:rsidRDefault="000D71B3" w:rsidP="000D71B3">
            <w:pPr>
              <w:rPr>
                <w:bCs/>
                <w:color w:val="000000" w:themeColor="text1"/>
              </w:rPr>
            </w:pPr>
            <w:r>
              <w:rPr>
                <w:bCs/>
                <w:color w:val="000000" w:themeColor="text1"/>
              </w:rPr>
              <w:t>Análisis del Mercado</w:t>
            </w:r>
          </w:p>
        </w:tc>
        <w:tc>
          <w:tcPr>
            <w:tcW w:w="0" w:type="auto"/>
          </w:tcPr>
          <w:p w14:paraId="0F673AB5" w14:textId="2AE0B13E" w:rsidR="00306BCF" w:rsidRPr="000E2BE8" w:rsidRDefault="000D71B3" w:rsidP="00702831">
            <w:pPr>
              <w:rPr>
                <w:bCs/>
                <w:color w:val="000000" w:themeColor="text1"/>
              </w:rPr>
            </w:pPr>
            <w:r>
              <w:rPr>
                <w:bCs/>
                <w:color w:val="000000" w:themeColor="text1"/>
              </w:rPr>
              <w:t>Muy Alto</w:t>
            </w:r>
          </w:p>
        </w:tc>
        <w:tc>
          <w:tcPr>
            <w:tcW w:w="0" w:type="auto"/>
          </w:tcPr>
          <w:p w14:paraId="0643F86A" w14:textId="08FC59EA" w:rsidR="00306BCF" w:rsidRPr="000E2BE8" w:rsidRDefault="000D71B3" w:rsidP="00702831">
            <w:pPr>
              <w:rPr>
                <w:bCs/>
                <w:color w:val="000000" w:themeColor="text1"/>
              </w:rPr>
            </w:pPr>
            <w:r>
              <w:rPr>
                <w:bCs/>
                <w:color w:val="000000" w:themeColor="text1"/>
              </w:rPr>
              <w:t>Medio</w:t>
            </w:r>
          </w:p>
        </w:tc>
        <w:tc>
          <w:tcPr>
            <w:tcW w:w="0" w:type="auto"/>
          </w:tcPr>
          <w:p w14:paraId="789DB8FF" w14:textId="77777777" w:rsidR="00306BCF" w:rsidRPr="000E2BE8" w:rsidRDefault="00306BCF" w:rsidP="00702831">
            <w:pPr>
              <w:rPr>
                <w:bCs/>
                <w:color w:val="000000" w:themeColor="text1"/>
              </w:rPr>
            </w:pPr>
          </w:p>
        </w:tc>
        <w:tc>
          <w:tcPr>
            <w:tcW w:w="0" w:type="auto"/>
          </w:tcPr>
          <w:p w14:paraId="55CEFB35" w14:textId="541216EF" w:rsidR="00306BCF" w:rsidRPr="000E2BE8" w:rsidRDefault="000D71B3" w:rsidP="00702831">
            <w:pPr>
              <w:rPr>
                <w:color w:val="000000" w:themeColor="text1"/>
              </w:rPr>
            </w:pPr>
            <w:r>
              <w:rPr>
                <w:color w:val="000000" w:themeColor="text1"/>
              </w:rPr>
              <w:t>Identificado</w:t>
            </w:r>
          </w:p>
        </w:tc>
        <w:tc>
          <w:tcPr>
            <w:tcW w:w="0" w:type="auto"/>
          </w:tcPr>
          <w:p w14:paraId="008801BD" w14:textId="7F81F420" w:rsidR="00306BCF" w:rsidRPr="000E2BE8" w:rsidRDefault="000D71B3" w:rsidP="00702831">
            <w:pPr>
              <w:rPr>
                <w:color w:val="000000" w:themeColor="text1"/>
              </w:rPr>
            </w:pPr>
            <w:r>
              <w:rPr>
                <w:color w:val="000000" w:themeColor="text1"/>
              </w:rPr>
              <w:t xml:space="preserve">Realizar un producto con un agregado innovador. Generar un </w:t>
            </w:r>
            <w:r>
              <w:rPr>
                <w:color w:val="000000" w:themeColor="text1"/>
              </w:rPr>
              <w:lastRenderedPageBreak/>
              <w:t>prototipo.</w:t>
            </w:r>
          </w:p>
        </w:tc>
        <w:tc>
          <w:tcPr>
            <w:tcW w:w="0" w:type="auto"/>
          </w:tcPr>
          <w:p w14:paraId="7CB76F32" w14:textId="377F6689" w:rsidR="00306BCF" w:rsidRPr="000E2BE8" w:rsidRDefault="000D71B3" w:rsidP="00702831">
            <w:pPr>
              <w:rPr>
                <w:color w:val="000000" w:themeColor="text1"/>
              </w:rPr>
            </w:pPr>
            <w:r>
              <w:rPr>
                <w:color w:val="000000" w:themeColor="text1"/>
              </w:rPr>
              <w:lastRenderedPageBreak/>
              <w:t>Implementar el prototipo con el nuevo modelo/diseño.</w:t>
            </w:r>
          </w:p>
        </w:tc>
      </w:tr>
    </w:tbl>
    <w:p w14:paraId="009E9833" w14:textId="77777777" w:rsidR="00931137" w:rsidRPr="00EE01D1" w:rsidRDefault="00931137" w:rsidP="00931137">
      <w:pPr>
        <w:pStyle w:val="BodyText"/>
        <w:spacing w:line="360" w:lineRule="auto"/>
        <w:ind w:firstLine="360"/>
        <w:rPr>
          <w:rFonts w:eastAsia="Arial" w:cs="Arial"/>
          <w:color w:val="000000"/>
          <w:sz w:val="22"/>
          <w:szCs w:val="22"/>
          <w:lang w:val="es-AR"/>
        </w:rPr>
      </w:pPr>
      <w:r>
        <w:rPr>
          <w:rFonts w:eastAsia="Arial" w:cs="Arial"/>
          <w:color w:val="000000"/>
          <w:sz w:val="22"/>
          <w:szCs w:val="22"/>
          <w:lang w:val="es-AR"/>
        </w:rPr>
        <w:br w:type="textWrapping" w:clear="all"/>
      </w:r>
    </w:p>
    <w:p w14:paraId="1729F3D0" w14:textId="77777777" w:rsidR="00126331" w:rsidRDefault="00931137" w:rsidP="00931137">
      <w:pPr>
        <w:jc w:val="both"/>
        <w:sectPr w:rsidR="00126331" w:rsidSect="00931137">
          <w:pgSz w:w="16838" w:h="11906" w:orient="landscape"/>
          <w:pgMar w:top="1701" w:right="1418" w:bottom="1701" w:left="1418" w:header="0" w:footer="720" w:gutter="0"/>
          <w:cols w:space="720"/>
          <w:docGrid w:linePitch="299"/>
        </w:sectPr>
      </w:pPr>
      <w:r w:rsidRPr="00EE01D1">
        <w:br/>
      </w:r>
    </w:p>
    <w:p w14:paraId="5F418966" w14:textId="0056A5F9" w:rsidR="00931137" w:rsidRPr="00EE01D1" w:rsidRDefault="00931137" w:rsidP="00931137">
      <w:pPr>
        <w:jc w:val="both"/>
      </w:pPr>
    </w:p>
    <w:p w14:paraId="134DF542" w14:textId="15C3FB99" w:rsidR="00931137" w:rsidRDefault="0079687B" w:rsidP="00150AC6">
      <w:pPr>
        <w:jc w:val="both"/>
      </w:pPr>
      <w:r>
        <w:tab/>
      </w:r>
    </w:p>
    <w:p w14:paraId="3B737A7F" w14:textId="416FCD17" w:rsidR="00126331" w:rsidRDefault="00126331" w:rsidP="00865BB3">
      <w:pPr>
        <w:pStyle w:val="Heading1"/>
      </w:pPr>
      <w:bookmarkStart w:id="306" w:name="_Toc490135010"/>
      <w:r w:rsidRPr="00126331">
        <w:t xml:space="preserve">Documento de </w:t>
      </w:r>
      <w:r w:rsidR="00865BB3">
        <w:t>Desarrollo</w:t>
      </w:r>
      <w:r w:rsidRPr="00126331">
        <w:t xml:space="preserve"> del </w:t>
      </w:r>
      <w:r w:rsidR="00865BB3">
        <w:t>Producto</w:t>
      </w:r>
      <w:bookmarkEnd w:id="306"/>
    </w:p>
    <w:p w14:paraId="3F7B2870" w14:textId="77777777" w:rsidR="00126331" w:rsidRPr="00126331" w:rsidRDefault="00126331" w:rsidP="00126331"/>
    <w:p w14:paraId="67020E34" w14:textId="77777777" w:rsidR="005316CB" w:rsidRPr="00DF5312" w:rsidRDefault="005316CB" w:rsidP="005316CB">
      <w:pPr>
        <w:pStyle w:val="Heading2"/>
        <w:rPr>
          <w:highlight w:val="lightGray"/>
        </w:rPr>
      </w:pPr>
      <w:bookmarkStart w:id="307" w:name="_Toc490135011"/>
      <w:r w:rsidRPr="00DF5312">
        <w:rPr>
          <w:highlight w:val="lightGray"/>
        </w:rPr>
        <w:t>Especificación Funcional</w:t>
      </w:r>
      <w:bookmarkEnd w:id="307"/>
    </w:p>
    <w:p w14:paraId="2862978A" w14:textId="77777777" w:rsidR="006C02F5" w:rsidRPr="007E67C1" w:rsidRDefault="006C02F5" w:rsidP="007E67C1">
      <w:pPr>
        <w:jc w:val="both"/>
      </w:pPr>
      <w:bookmarkStart w:id="308" w:name="_Toc382385428"/>
      <w:bookmarkStart w:id="309" w:name="_Toc382394385"/>
      <w:bookmarkStart w:id="310" w:name="_Toc383897934"/>
      <w:bookmarkStart w:id="311" w:name="_Toc445903251"/>
      <w:bookmarkStart w:id="312" w:name="_Toc445903478"/>
      <w:bookmarkStart w:id="313" w:name="_Toc360189178"/>
      <w:bookmarkStart w:id="314" w:name="_Toc361357155"/>
      <w:bookmarkStart w:id="315" w:name="_Toc383898106"/>
      <w:bookmarkStart w:id="316" w:name="_Toc369082907"/>
      <w:bookmarkStart w:id="317" w:name="_Toc369085836"/>
      <w:bookmarkStart w:id="318" w:name="_Toc369085914"/>
      <w:r w:rsidRPr="007E67C1">
        <w:t>Se detallan los requerimientos funcionales que componen la aplicación SISTEMA INTEGRADO DE CALORIAS:</w:t>
      </w:r>
    </w:p>
    <w:p w14:paraId="6AEAC11F" w14:textId="77777777" w:rsidR="007E67C1" w:rsidRDefault="006C02F5" w:rsidP="007E67C1">
      <w:pPr>
        <w:pStyle w:val="ListParagraph"/>
        <w:numPr>
          <w:ilvl w:val="0"/>
          <w:numId w:val="34"/>
        </w:numPr>
        <w:jc w:val="both"/>
      </w:pPr>
      <w:r w:rsidRPr="007E67C1">
        <w:t>El sistema controlará que los usuarios se encuentren registrados, es requisito crear una cuenta de usuario, donde puedan generar el alta y actualización de su perfil individual.</w:t>
      </w:r>
    </w:p>
    <w:p w14:paraId="3C2E39DA" w14:textId="77777777" w:rsidR="007E67C1" w:rsidRDefault="006C02F5" w:rsidP="007E67C1">
      <w:pPr>
        <w:pStyle w:val="ListParagraph"/>
        <w:numPr>
          <w:ilvl w:val="0"/>
          <w:numId w:val="34"/>
        </w:numPr>
        <w:jc w:val="both"/>
      </w:pPr>
      <w:r w:rsidRPr="007E67C1">
        <w:t>El sistema permitirá a los usuarios mantener actualizado sus registros de peso corporal, establecer objetivos de peso deseado y generar informes de evolución de su peso con una frecuencia semanal.</w:t>
      </w:r>
    </w:p>
    <w:p w14:paraId="70835CAF" w14:textId="7B5582E1" w:rsidR="007E67C1" w:rsidRDefault="006C02F5" w:rsidP="007E67C1">
      <w:pPr>
        <w:pStyle w:val="ListParagraph"/>
        <w:numPr>
          <w:ilvl w:val="0"/>
          <w:numId w:val="34"/>
        </w:numPr>
        <w:ind w:left="714" w:hanging="357"/>
        <w:jc w:val="both"/>
      </w:pPr>
      <w:r w:rsidRPr="007E67C1">
        <w:t xml:space="preserve">El sistema permitirá al usuario seleccionar actividades físicas preestablecidas o registrar sus propias actividades en forma manual. Todo calculo que realice la aplicación se encuentra basado en el monitoreo en tiempo real de la frecuencia cardiaca por medio del </w:t>
      </w:r>
      <w:proofErr w:type="spellStart"/>
      <w:r w:rsidR="007E67C1">
        <w:t>Activity</w:t>
      </w:r>
      <w:proofErr w:type="spellEnd"/>
      <w:r w:rsidR="007E67C1">
        <w:t xml:space="preserve"> </w:t>
      </w:r>
      <w:proofErr w:type="spellStart"/>
      <w:r w:rsidR="007E67C1">
        <w:t>T</w:t>
      </w:r>
      <w:r w:rsidRPr="007E67C1">
        <w:t>racker</w:t>
      </w:r>
      <w:proofErr w:type="spellEnd"/>
      <w:r w:rsidRPr="007E67C1">
        <w:t xml:space="preserve">. </w:t>
      </w:r>
    </w:p>
    <w:p w14:paraId="1984CCAE" w14:textId="77777777" w:rsidR="007E67C1" w:rsidRDefault="006C02F5" w:rsidP="007E67C1">
      <w:pPr>
        <w:pStyle w:val="ListParagraph"/>
        <w:numPr>
          <w:ilvl w:val="0"/>
          <w:numId w:val="34"/>
        </w:numPr>
        <w:jc w:val="both"/>
      </w:pPr>
      <w:r w:rsidRPr="007E67C1">
        <w:t>El sistema enviará un mail de notificación con los objetivos de actividades y peso logrados.</w:t>
      </w:r>
    </w:p>
    <w:p w14:paraId="5ECC9600" w14:textId="77777777" w:rsidR="007E67C1" w:rsidRDefault="006C02F5" w:rsidP="007E67C1">
      <w:pPr>
        <w:pStyle w:val="ListParagraph"/>
        <w:numPr>
          <w:ilvl w:val="0"/>
          <w:numId w:val="34"/>
        </w:numPr>
        <w:jc w:val="both"/>
      </w:pPr>
      <w:r w:rsidRPr="007E67C1">
        <w:t>El sistema permitirá registrar el consumo diario de alimentos, establecer objetivos de ingesta diaria de calorías y programar el gasto de calorías diarias.</w:t>
      </w:r>
    </w:p>
    <w:p w14:paraId="6DA404B6" w14:textId="77777777" w:rsidR="007E67C1" w:rsidRDefault="006C02F5" w:rsidP="007E67C1">
      <w:pPr>
        <w:pStyle w:val="ListParagraph"/>
        <w:numPr>
          <w:ilvl w:val="0"/>
          <w:numId w:val="34"/>
        </w:numPr>
        <w:jc w:val="both"/>
      </w:pPr>
      <w:r w:rsidRPr="007E67C1">
        <w:t>El sistema permitirá generar informes de calorías consumidas vs calorías quemadas con selección de frecuencia diaria, semanal o mensual.</w:t>
      </w:r>
    </w:p>
    <w:p w14:paraId="2AB743DB" w14:textId="260E0EDA" w:rsidR="006C02F5" w:rsidRPr="007E67C1" w:rsidRDefault="006C02F5" w:rsidP="007E67C1">
      <w:pPr>
        <w:pStyle w:val="ListParagraph"/>
        <w:numPr>
          <w:ilvl w:val="0"/>
          <w:numId w:val="34"/>
        </w:numPr>
        <w:jc w:val="both"/>
      </w:pPr>
      <w:r w:rsidRPr="007E67C1">
        <w:t xml:space="preserve">La aplicación </w:t>
      </w:r>
      <w:proofErr w:type="spellStart"/>
      <w:r w:rsidRPr="007E67C1">
        <w:t>mobile</w:t>
      </w:r>
      <w:proofErr w:type="spellEnd"/>
      <w:r w:rsidRPr="007E67C1">
        <w:t xml:space="preserve"> permitirá vincula</w:t>
      </w:r>
      <w:r w:rsidR="007E67C1">
        <w:t xml:space="preserve">r y sincronizar el dispositivo </w:t>
      </w:r>
      <w:proofErr w:type="spellStart"/>
      <w:r w:rsidR="007E67C1">
        <w:t>Activity</w:t>
      </w:r>
      <w:proofErr w:type="spellEnd"/>
      <w:r w:rsidR="007E67C1">
        <w:t xml:space="preserve"> </w:t>
      </w:r>
      <w:proofErr w:type="spellStart"/>
      <w:r w:rsidR="007E67C1">
        <w:t>T</w:t>
      </w:r>
      <w:r w:rsidRPr="007E67C1">
        <w:t>racker</w:t>
      </w:r>
      <w:proofErr w:type="spellEnd"/>
      <w:r w:rsidRPr="007E67C1">
        <w:t xml:space="preserve"> con el dispositivo móvil.</w:t>
      </w:r>
    </w:p>
    <w:p w14:paraId="6D439A64" w14:textId="77777777" w:rsidR="005316CB" w:rsidRPr="00F1515E" w:rsidRDefault="005316CB" w:rsidP="005316CB">
      <w:pPr>
        <w:pStyle w:val="Heading2"/>
        <w:rPr>
          <w:color w:val="auto"/>
        </w:rPr>
      </w:pPr>
      <w:bookmarkStart w:id="319" w:name="_Toc490135012"/>
      <w:r w:rsidRPr="00F1515E">
        <w:rPr>
          <w:color w:val="auto"/>
        </w:rPr>
        <w:t>Operación.</w:t>
      </w:r>
      <w:bookmarkEnd w:id="308"/>
      <w:bookmarkEnd w:id="309"/>
      <w:bookmarkEnd w:id="310"/>
      <w:bookmarkEnd w:id="311"/>
      <w:bookmarkEnd w:id="312"/>
      <w:bookmarkEnd w:id="319"/>
    </w:p>
    <w:p w14:paraId="7490000E" w14:textId="476621B2" w:rsidR="005316CB" w:rsidRPr="00F1515E" w:rsidRDefault="005316CB" w:rsidP="007E67C1">
      <w:pPr>
        <w:pStyle w:val="BodyText"/>
        <w:numPr>
          <w:ilvl w:val="0"/>
          <w:numId w:val="41"/>
        </w:numPr>
        <w:spacing w:line="276" w:lineRule="auto"/>
        <w:jc w:val="left"/>
        <w:rPr>
          <w:rFonts w:cs="Arial"/>
          <w:sz w:val="22"/>
          <w:szCs w:val="22"/>
          <w:lang w:val="es-AR"/>
        </w:rPr>
      </w:pPr>
      <w:r w:rsidRPr="00F1515E">
        <w:rPr>
          <w:rFonts w:cs="Arial"/>
          <w:sz w:val="22"/>
          <w:szCs w:val="22"/>
          <w:lang w:val="es-AR"/>
        </w:rPr>
        <w:t>Funciones de soporte de procesamiento y/o mantenimiento de datos.</w:t>
      </w:r>
    </w:p>
    <w:p w14:paraId="3427854D" w14:textId="5E1BF47B" w:rsidR="00F1515E" w:rsidRPr="00F1515E" w:rsidRDefault="00F1515E" w:rsidP="007E67C1">
      <w:pPr>
        <w:pStyle w:val="BodyText"/>
        <w:numPr>
          <w:ilvl w:val="1"/>
          <w:numId w:val="41"/>
        </w:numPr>
        <w:spacing w:line="276" w:lineRule="auto"/>
        <w:rPr>
          <w:rFonts w:cs="Arial"/>
          <w:sz w:val="22"/>
          <w:szCs w:val="22"/>
          <w:lang w:val="es-AR"/>
        </w:rPr>
      </w:pPr>
      <w:r w:rsidRPr="00F1515E">
        <w:rPr>
          <w:rFonts w:cs="Arial"/>
          <w:sz w:val="22"/>
          <w:szCs w:val="22"/>
          <w:lang w:val="es-AR"/>
        </w:rPr>
        <w:t xml:space="preserve">Operaciones a ser realizadas en forma permanente por los Administradores del sistema con el </w:t>
      </w:r>
      <w:r>
        <w:rPr>
          <w:rFonts w:cs="Arial"/>
          <w:sz w:val="22"/>
          <w:szCs w:val="22"/>
          <w:lang w:val="es-AR"/>
        </w:rPr>
        <w:t>fin de mantener actualizado el catá</w:t>
      </w:r>
      <w:r w:rsidRPr="00F1515E">
        <w:rPr>
          <w:rFonts w:cs="Arial"/>
          <w:sz w:val="22"/>
          <w:szCs w:val="22"/>
          <w:lang w:val="es-AR"/>
        </w:rPr>
        <w:t>l</w:t>
      </w:r>
      <w:r>
        <w:rPr>
          <w:rFonts w:cs="Arial"/>
          <w:sz w:val="22"/>
          <w:szCs w:val="22"/>
          <w:lang w:val="es-AR"/>
        </w:rPr>
        <w:t>ogo de Tipos de actividades físicas y el catá</w:t>
      </w:r>
      <w:r w:rsidRPr="00F1515E">
        <w:rPr>
          <w:rFonts w:cs="Arial"/>
          <w:sz w:val="22"/>
          <w:szCs w:val="22"/>
          <w:lang w:val="es-AR"/>
        </w:rPr>
        <w:t xml:space="preserve">logo de alimentos. </w:t>
      </w:r>
    </w:p>
    <w:p w14:paraId="02937B0C" w14:textId="25BA769A" w:rsidR="005316CB" w:rsidRDefault="005316CB" w:rsidP="005316CB">
      <w:pPr>
        <w:pStyle w:val="Heading2"/>
        <w:rPr>
          <w:color w:val="auto"/>
        </w:rPr>
      </w:pPr>
      <w:bookmarkStart w:id="320" w:name="_Toc382385429"/>
      <w:bookmarkStart w:id="321" w:name="_Toc382394386"/>
      <w:bookmarkStart w:id="322" w:name="_Toc383897935"/>
      <w:bookmarkStart w:id="323" w:name="_Toc445903252"/>
      <w:bookmarkStart w:id="324" w:name="_Toc445903479"/>
      <w:bookmarkStart w:id="325" w:name="_Toc490135013"/>
      <w:r w:rsidRPr="00981E8E">
        <w:rPr>
          <w:color w:val="auto"/>
        </w:rPr>
        <w:t>Requerimientos de adaptación del lugar.</w:t>
      </w:r>
      <w:bookmarkEnd w:id="320"/>
      <w:bookmarkEnd w:id="321"/>
      <w:bookmarkEnd w:id="322"/>
      <w:bookmarkEnd w:id="323"/>
      <w:bookmarkEnd w:id="324"/>
      <w:bookmarkEnd w:id="325"/>
    </w:p>
    <w:p w14:paraId="1D1A24E9" w14:textId="3600FC9E" w:rsidR="00981E8E" w:rsidRPr="00981E8E" w:rsidRDefault="00981E8E" w:rsidP="00981E8E">
      <w:r>
        <w:t>No aplicable</w:t>
      </w:r>
    </w:p>
    <w:p w14:paraId="3A41F4B3" w14:textId="77777777" w:rsidR="005316CB" w:rsidRPr="00DF5312" w:rsidRDefault="005316CB" w:rsidP="005316CB">
      <w:pPr>
        <w:pStyle w:val="Heading2"/>
      </w:pPr>
      <w:bookmarkStart w:id="326" w:name="_Toc382385430"/>
      <w:bookmarkStart w:id="327" w:name="_Toc382394387"/>
      <w:bookmarkStart w:id="328" w:name="_Toc383897936"/>
      <w:bookmarkStart w:id="329" w:name="_Toc445903253"/>
      <w:bookmarkStart w:id="330" w:name="_Toc445903480"/>
      <w:bookmarkStart w:id="331" w:name="_Toc490135014"/>
      <w:r w:rsidRPr="00DF5312">
        <w:t>Características del usuario</w:t>
      </w:r>
      <w:bookmarkEnd w:id="326"/>
      <w:bookmarkEnd w:id="327"/>
      <w:bookmarkEnd w:id="328"/>
      <w:bookmarkEnd w:id="329"/>
      <w:bookmarkEnd w:id="330"/>
      <w:bookmarkEnd w:id="331"/>
    </w:p>
    <w:p w14:paraId="1976B588" w14:textId="77777777" w:rsidR="006C02F5" w:rsidRPr="007E67C1" w:rsidRDefault="006C02F5" w:rsidP="007E67C1">
      <w:pPr>
        <w:jc w:val="both"/>
      </w:pPr>
      <w:r w:rsidRPr="007E67C1">
        <w:t>Se clasifica a los usuarios que interactúan con el sistema como usuarios finales o administradores de la aplicación.</w:t>
      </w:r>
    </w:p>
    <w:p w14:paraId="7A1EDDBF" w14:textId="77777777" w:rsidR="006C02F5" w:rsidRPr="007E67C1" w:rsidRDefault="006C02F5" w:rsidP="007E67C1"/>
    <w:p w14:paraId="0D2DE333" w14:textId="77777777" w:rsidR="006C02F5" w:rsidRPr="007E67C1" w:rsidRDefault="006C02F5" w:rsidP="007E67C1">
      <w:pPr>
        <w:jc w:val="both"/>
      </w:pPr>
      <w:r w:rsidRPr="007E67C1">
        <w:t xml:space="preserve">Los usuarios finales de la aplicación móvil son los destinatarios principales del sistema y acceden al mismo a través de su interface para dispositivos móviles. A través la misma, registran sus actividades físicas diarias en forma manual y automática (a través de sus </w:t>
      </w:r>
      <w:r w:rsidRPr="007E67C1">
        <w:lastRenderedPageBreak/>
        <w:t xml:space="preserve">dispositivos de monitoreo de actividad física), sus consumos de alimentos, y obtienen reportes asociados a la evolución de su peso. Estos usuarios representan </w:t>
      </w:r>
      <w:r w:rsidRPr="007E67C1">
        <w:rPr>
          <w:i/>
          <w:lang w:val="es-AR"/>
        </w:rPr>
        <w:t xml:space="preserve">a personas que desean medir su actividad física por medio de la frecuencia cardiaca desde la muñeca, las 24 horas del día, los 7 días de la semana. </w:t>
      </w:r>
    </w:p>
    <w:p w14:paraId="3471C3EA" w14:textId="77777777" w:rsidR="006C02F5" w:rsidRPr="007E67C1" w:rsidRDefault="006C02F5" w:rsidP="007E67C1">
      <w:pPr>
        <w:rPr>
          <w:lang w:val="es-AR"/>
        </w:rPr>
      </w:pPr>
    </w:p>
    <w:p w14:paraId="0B75BE2E" w14:textId="77777777" w:rsidR="006C02F5" w:rsidRPr="007E67C1" w:rsidRDefault="006C02F5" w:rsidP="007E67C1">
      <w:pPr>
        <w:jc w:val="both"/>
      </w:pPr>
      <w:r w:rsidRPr="007E67C1">
        <w:t>Los usuarios administradores de la aplicación tienen acceso al mantenimiento del catálogo de alimentos y tipos de actividades físicas. Acceden a la aplicación a través de su interface web en forma remota para administrar en forma permanente los dos catálogos del sistema, el catálogo de alimento, y el catálogo de tipos de actividades físicas</w:t>
      </w:r>
    </w:p>
    <w:p w14:paraId="14210904" w14:textId="77777777" w:rsidR="005316CB" w:rsidRPr="006C02F5" w:rsidRDefault="005316CB" w:rsidP="005316CB">
      <w:pPr>
        <w:pStyle w:val="BodyText"/>
        <w:spacing w:line="360" w:lineRule="auto"/>
        <w:jc w:val="left"/>
        <w:rPr>
          <w:rFonts w:cs="Arial"/>
        </w:rPr>
      </w:pPr>
    </w:p>
    <w:p w14:paraId="0DFA7E49" w14:textId="2DE9CB45" w:rsidR="000D07D3" w:rsidRDefault="005316CB" w:rsidP="00981E8E">
      <w:pPr>
        <w:pStyle w:val="Heading2"/>
      </w:pPr>
      <w:bookmarkStart w:id="332" w:name="_Toc382385431"/>
      <w:bookmarkStart w:id="333" w:name="_Toc382394388"/>
      <w:bookmarkStart w:id="334" w:name="_Toc383897937"/>
      <w:bookmarkStart w:id="335" w:name="_Toc445903254"/>
      <w:bookmarkStart w:id="336" w:name="_Toc445903481"/>
      <w:bookmarkStart w:id="337" w:name="_Toc490135015"/>
      <w:r w:rsidRPr="00DF5312">
        <w:t>Suposiciones y Dependencias</w:t>
      </w:r>
      <w:bookmarkStart w:id="338" w:name="_Toc382385435"/>
      <w:bookmarkStart w:id="339" w:name="_Toc382394392"/>
      <w:bookmarkStart w:id="340" w:name="_Toc383897941"/>
      <w:bookmarkStart w:id="341" w:name="_Toc445903255"/>
      <w:bookmarkStart w:id="342" w:name="_Toc445903482"/>
      <w:bookmarkEnd w:id="332"/>
      <w:bookmarkEnd w:id="333"/>
      <w:bookmarkEnd w:id="334"/>
      <w:bookmarkEnd w:id="335"/>
      <w:bookmarkEnd w:id="336"/>
      <w:bookmarkEnd w:id="337"/>
    </w:p>
    <w:p w14:paraId="263A03B8" w14:textId="25E53690" w:rsidR="00981E8E" w:rsidRDefault="00981E8E" w:rsidP="007E67C1">
      <w:pPr>
        <w:pStyle w:val="ListParagraph"/>
        <w:numPr>
          <w:ilvl w:val="0"/>
          <w:numId w:val="115"/>
        </w:numPr>
        <w:jc w:val="both"/>
      </w:pPr>
      <w:r>
        <w:t xml:space="preserve">Los usuarios finales poseen dispositivos Android con versión mínima v4.3 (API </w:t>
      </w:r>
      <w:proofErr w:type="spellStart"/>
      <w:r>
        <w:t>Level</w:t>
      </w:r>
      <w:proofErr w:type="spellEnd"/>
      <w:r>
        <w:t xml:space="preserve"> 18) además de contar con módulos Hardware </w:t>
      </w:r>
      <w:r w:rsidRPr="00981E8E">
        <w:rPr>
          <w:b/>
        </w:rPr>
        <w:t xml:space="preserve">Bluetooth </w:t>
      </w:r>
      <w:proofErr w:type="spellStart"/>
      <w:r w:rsidRPr="00981E8E">
        <w:rPr>
          <w:b/>
        </w:rPr>
        <w:t>Low</w:t>
      </w:r>
      <w:proofErr w:type="spellEnd"/>
      <w:r w:rsidRPr="00981E8E">
        <w:rPr>
          <w:b/>
        </w:rPr>
        <w:t xml:space="preserve"> </w:t>
      </w:r>
      <w:proofErr w:type="spellStart"/>
      <w:r w:rsidRPr="00981E8E">
        <w:rPr>
          <w:b/>
        </w:rPr>
        <w:t>Energy</w:t>
      </w:r>
      <w:proofErr w:type="spellEnd"/>
      <w:r>
        <w:t xml:space="preserve"> y </w:t>
      </w:r>
      <w:r w:rsidRPr="00981E8E">
        <w:rPr>
          <w:b/>
        </w:rPr>
        <w:t>GPS</w:t>
      </w:r>
    </w:p>
    <w:p w14:paraId="4C5C124A" w14:textId="3935DD58" w:rsidR="00981E8E" w:rsidRPr="00981E8E" w:rsidRDefault="00981E8E" w:rsidP="007E67C1">
      <w:pPr>
        <w:pStyle w:val="ListParagraph"/>
        <w:numPr>
          <w:ilvl w:val="0"/>
          <w:numId w:val="115"/>
        </w:numPr>
        <w:jc w:val="both"/>
      </w:pPr>
      <w:r>
        <w:t xml:space="preserve">La pulsera de monitoreo de actividad física de los usuarios posee sensor contador de pasos (Podómetro) y sensor de frecuencia cardíaca. </w:t>
      </w:r>
    </w:p>
    <w:p w14:paraId="150582F0" w14:textId="77777777" w:rsidR="005316CB" w:rsidRPr="00DF5312" w:rsidRDefault="005316CB" w:rsidP="005316CB">
      <w:pPr>
        <w:pStyle w:val="Heading2"/>
      </w:pPr>
      <w:bookmarkStart w:id="343" w:name="_Toc490135016"/>
      <w:r w:rsidRPr="00DF5312">
        <w:t>Requerimientos No Funcionales</w:t>
      </w:r>
      <w:bookmarkEnd w:id="338"/>
      <w:bookmarkEnd w:id="339"/>
      <w:bookmarkEnd w:id="340"/>
      <w:bookmarkEnd w:id="341"/>
      <w:bookmarkEnd w:id="342"/>
      <w:bookmarkEnd w:id="343"/>
    </w:p>
    <w:p w14:paraId="0F7CDB27" w14:textId="77777777" w:rsidR="005316CB" w:rsidRPr="00DF5312" w:rsidRDefault="005316CB" w:rsidP="00981E8E">
      <w:pPr>
        <w:pStyle w:val="Heading3"/>
      </w:pPr>
      <w:bookmarkStart w:id="344" w:name="_Toc382385436"/>
      <w:bookmarkStart w:id="345" w:name="_Toc382394393"/>
      <w:bookmarkStart w:id="346" w:name="_Toc383897942"/>
      <w:bookmarkStart w:id="347" w:name="_Toc445903256"/>
      <w:bookmarkStart w:id="348" w:name="_Toc445903483"/>
      <w:bookmarkStart w:id="349" w:name="_Toc490135017"/>
      <w:r w:rsidRPr="00DF5312">
        <w:t>Requerimientos de Performance</w:t>
      </w:r>
      <w:bookmarkEnd w:id="344"/>
      <w:bookmarkEnd w:id="345"/>
      <w:bookmarkEnd w:id="346"/>
      <w:bookmarkEnd w:id="347"/>
      <w:bookmarkEnd w:id="348"/>
      <w:bookmarkEnd w:id="349"/>
    </w:p>
    <w:p w14:paraId="0384B92C" w14:textId="77777777" w:rsidR="005316CB" w:rsidRPr="00DF5312" w:rsidRDefault="005316CB" w:rsidP="004B6714">
      <w:pPr>
        <w:pStyle w:val="BodyText"/>
        <w:numPr>
          <w:ilvl w:val="0"/>
          <w:numId w:val="42"/>
        </w:numPr>
        <w:spacing w:line="360" w:lineRule="auto"/>
        <w:jc w:val="left"/>
        <w:rPr>
          <w:rFonts w:cs="Arial"/>
          <w:b/>
          <w:i/>
          <w:lang w:val="es-AR"/>
        </w:rPr>
      </w:pPr>
      <w:r w:rsidRPr="00DF5312">
        <w:rPr>
          <w:rFonts w:cs="Arial"/>
          <w:b/>
          <w:i/>
          <w:lang w:val="es-AR"/>
        </w:rPr>
        <w:t>Estáticos</w:t>
      </w:r>
    </w:p>
    <w:p w14:paraId="65F66B2A" w14:textId="77777777" w:rsidR="000D07D3" w:rsidRPr="007E67C1" w:rsidRDefault="000D07D3" w:rsidP="007E67C1">
      <w:pPr>
        <w:pStyle w:val="BodyText"/>
        <w:numPr>
          <w:ilvl w:val="0"/>
          <w:numId w:val="107"/>
        </w:numPr>
        <w:spacing w:line="360" w:lineRule="auto"/>
        <w:rPr>
          <w:sz w:val="22"/>
          <w:szCs w:val="22"/>
          <w:lang w:val="es-AR"/>
        </w:rPr>
      </w:pPr>
      <w:r w:rsidRPr="007E67C1">
        <w:rPr>
          <w:sz w:val="22"/>
          <w:szCs w:val="22"/>
          <w:lang w:val="es-AR"/>
        </w:rPr>
        <w:t>El tiempo de respuesta de la base de datos deberá ser menor a 3 segundos.</w:t>
      </w:r>
    </w:p>
    <w:p w14:paraId="465FC4F9" w14:textId="3B8F7E33" w:rsidR="005316CB" w:rsidRDefault="005316CB" w:rsidP="00981E8E">
      <w:pPr>
        <w:pStyle w:val="Heading3"/>
      </w:pPr>
      <w:bookmarkStart w:id="350" w:name="_Toc382385437"/>
      <w:bookmarkStart w:id="351" w:name="_Toc382394394"/>
      <w:bookmarkStart w:id="352" w:name="_Toc383897943"/>
      <w:bookmarkStart w:id="353" w:name="_Toc445903257"/>
      <w:bookmarkStart w:id="354" w:name="_Toc445903484"/>
      <w:bookmarkStart w:id="355" w:name="_Toc490135018"/>
      <w:r w:rsidRPr="00981E8E">
        <w:t>Requerimientos lógicos de la base de datos</w:t>
      </w:r>
      <w:bookmarkEnd w:id="350"/>
      <w:bookmarkEnd w:id="351"/>
      <w:bookmarkEnd w:id="352"/>
      <w:bookmarkEnd w:id="353"/>
      <w:bookmarkEnd w:id="354"/>
      <w:bookmarkEnd w:id="355"/>
    </w:p>
    <w:p w14:paraId="0AE945DE" w14:textId="1B3E0175" w:rsidR="00981E8E" w:rsidRDefault="00981E8E" w:rsidP="00981E8E"/>
    <w:p w14:paraId="34CA99F4" w14:textId="58EA443A" w:rsidR="00981E8E" w:rsidRPr="00981E8E" w:rsidRDefault="00981E8E" w:rsidP="007E67C1">
      <w:pPr>
        <w:pStyle w:val="ListParagraph"/>
        <w:numPr>
          <w:ilvl w:val="0"/>
          <w:numId w:val="116"/>
        </w:numPr>
        <w:jc w:val="both"/>
      </w:pPr>
      <w:r>
        <w:t xml:space="preserve">La información sobre la actividad física y la evolución de los usuarios, deberá ser mantenida por un plazo no menor a 2 años correspondiente al tiempo de explotación del presente proyecto. </w:t>
      </w:r>
    </w:p>
    <w:p w14:paraId="0C4B3892" w14:textId="77777777" w:rsidR="005316CB" w:rsidRPr="000D07D3" w:rsidRDefault="005316CB" w:rsidP="00981E8E">
      <w:pPr>
        <w:pStyle w:val="Heading3"/>
      </w:pPr>
      <w:bookmarkStart w:id="356" w:name="_Toc382385438"/>
      <w:bookmarkStart w:id="357" w:name="_Toc382394395"/>
      <w:bookmarkStart w:id="358" w:name="_Toc383897944"/>
      <w:bookmarkStart w:id="359" w:name="_Toc445903258"/>
      <w:bookmarkStart w:id="360" w:name="_Toc445903485"/>
      <w:bookmarkStart w:id="361" w:name="_Toc490135019"/>
      <w:r w:rsidRPr="000D07D3">
        <w:t>Restricciones de Diseño</w:t>
      </w:r>
      <w:bookmarkEnd w:id="356"/>
      <w:bookmarkEnd w:id="357"/>
      <w:bookmarkEnd w:id="358"/>
      <w:bookmarkEnd w:id="359"/>
      <w:bookmarkEnd w:id="360"/>
      <w:bookmarkEnd w:id="361"/>
    </w:p>
    <w:p w14:paraId="3CC5F369" w14:textId="37BA5C49" w:rsidR="005316CB" w:rsidRDefault="008B696D" w:rsidP="007E67C1">
      <w:pPr>
        <w:pStyle w:val="BodyText"/>
        <w:numPr>
          <w:ilvl w:val="0"/>
          <w:numId w:val="43"/>
        </w:numPr>
        <w:spacing w:line="360" w:lineRule="auto"/>
        <w:rPr>
          <w:rFonts w:cs="Arial"/>
          <w:b/>
          <w:i/>
          <w:lang w:val="es-AR"/>
        </w:rPr>
      </w:pPr>
      <w:r w:rsidRPr="008B696D">
        <w:rPr>
          <w:rFonts w:cs="Arial"/>
          <w:b/>
          <w:i/>
          <w:lang w:val="es-AR"/>
        </w:rPr>
        <w:t>Limitaciones de Hardware</w:t>
      </w:r>
    </w:p>
    <w:p w14:paraId="03733D8F" w14:textId="48BD48E3" w:rsidR="008B696D" w:rsidRPr="008B696D" w:rsidRDefault="008B696D" w:rsidP="007E67C1">
      <w:pPr>
        <w:pStyle w:val="BodyText"/>
        <w:numPr>
          <w:ilvl w:val="1"/>
          <w:numId w:val="43"/>
        </w:numPr>
        <w:spacing w:line="360" w:lineRule="auto"/>
        <w:rPr>
          <w:rFonts w:cs="Arial"/>
          <w:b/>
          <w:i/>
          <w:lang w:val="es-AR"/>
        </w:rPr>
      </w:pPr>
      <w:r>
        <w:rPr>
          <w:rFonts w:cs="Arial"/>
          <w:i/>
          <w:lang w:val="es-AR"/>
        </w:rPr>
        <w:t xml:space="preserve">El diseño se deberá realizar teniendo en cuenta dispositivos móviles con las siguientes características hardware: </w:t>
      </w:r>
    </w:p>
    <w:p w14:paraId="20A21AD6" w14:textId="4A6D64F0" w:rsidR="008B696D" w:rsidRPr="008B696D" w:rsidRDefault="008B696D" w:rsidP="007E67C1">
      <w:pPr>
        <w:pStyle w:val="BodyText"/>
        <w:numPr>
          <w:ilvl w:val="2"/>
          <w:numId w:val="43"/>
        </w:numPr>
        <w:spacing w:line="360" w:lineRule="auto"/>
        <w:rPr>
          <w:rFonts w:cs="Arial"/>
          <w:b/>
          <w:i/>
          <w:lang w:val="es-AR"/>
        </w:rPr>
      </w:pPr>
      <w:r>
        <w:rPr>
          <w:rFonts w:cs="Arial"/>
          <w:i/>
          <w:lang w:val="es-AR"/>
        </w:rPr>
        <w:t xml:space="preserve">Modulo GPS </w:t>
      </w:r>
    </w:p>
    <w:p w14:paraId="61C6203B" w14:textId="3DDFC385" w:rsidR="008B696D" w:rsidRPr="0018416D" w:rsidRDefault="008B696D" w:rsidP="007E67C1">
      <w:pPr>
        <w:pStyle w:val="BodyText"/>
        <w:numPr>
          <w:ilvl w:val="2"/>
          <w:numId w:val="43"/>
        </w:numPr>
        <w:spacing w:line="360" w:lineRule="auto"/>
        <w:rPr>
          <w:rFonts w:cs="Arial"/>
          <w:b/>
          <w:i/>
          <w:lang w:val="es-AR"/>
        </w:rPr>
      </w:pPr>
      <w:r>
        <w:rPr>
          <w:rFonts w:cs="Arial"/>
          <w:i/>
          <w:lang w:val="es-AR"/>
        </w:rPr>
        <w:t xml:space="preserve">Modulo Bluetooth </w:t>
      </w:r>
      <w:proofErr w:type="spellStart"/>
      <w:r>
        <w:rPr>
          <w:rFonts w:cs="Arial"/>
          <w:i/>
          <w:lang w:val="es-AR"/>
        </w:rPr>
        <w:t>Low</w:t>
      </w:r>
      <w:proofErr w:type="spellEnd"/>
      <w:r>
        <w:rPr>
          <w:rFonts w:cs="Arial"/>
          <w:i/>
          <w:lang w:val="es-AR"/>
        </w:rPr>
        <w:t xml:space="preserve"> </w:t>
      </w:r>
      <w:proofErr w:type="spellStart"/>
      <w:r>
        <w:rPr>
          <w:rFonts w:cs="Arial"/>
          <w:i/>
          <w:lang w:val="es-AR"/>
        </w:rPr>
        <w:t>Energy</w:t>
      </w:r>
      <w:proofErr w:type="spellEnd"/>
    </w:p>
    <w:p w14:paraId="4C5CA1ED" w14:textId="0ACCA4AF" w:rsidR="0018416D" w:rsidRPr="0018416D" w:rsidRDefault="0018416D" w:rsidP="007E67C1">
      <w:pPr>
        <w:pStyle w:val="BodyText"/>
        <w:numPr>
          <w:ilvl w:val="1"/>
          <w:numId w:val="43"/>
        </w:numPr>
        <w:spacing w:line="360" w:lineRule="auto"/>
        <w:rPr>
          <w:rFonts w:cs="Arial"/>
          <w:b/>
          <w:i/>
          <w:lang w:val="es-AR"/>
        </w:rPr>
      </w:pPr>
      <w:r>
        <w:rPr>
          <w:rFonts w:cs="Arial"/>
          <w:i/>
          <w:lang w:val="es-AR"/>
        </w:rPr>
        <w:t xml:space="preserve">Las funcionalidades hardware para los dispositivos de monitoreo de actividad física que deberán ser tenidas en cuenta para el diseño del sistema son: </w:t>
      </w:r>
    </w:p>
    <w:p w14:paraId="67D67FB3" w14:textId="3463A1E2" w:rsidR="0018416D" w:rsidRPr="0018416D" w:rsidRDefault="0018416D" w:rsidP="007E67C1">
      <w:pPr>
        <w:pStyle w:val="BodyText"/>
        <w:numPr>
          <w:ilvl w:val="2"/>
          <w:numId w:val="43"/>
        </w:numPr>
        <w:spacing w:line="360" w:lineRule="auto"/>
        <w:rPr>
          <w:rFonts w:cs="Arial"/>
          <w:b/>
          <w:i/>
          <w:lang w:val="es-AR"/>
        </w:rPr>
      </w:pPr>
      <w:r>
        <w:rPr>
          <w:rFonts w:cs="Arial"/>
          <w:i/>
          <w:lang w:val="es-AR"/>
        </w:rPr>
        <w:t>Sensor Contador de Pasos (Podómetro)</w:t>
      </w:r>
    </w:p>
    <w:p w14:paraId="6D461FCF" w14:textId="63C3F186" w:rsidR="0018416D" w:rsidRPr="008B696D" w:rsidRDefault="0018416D" w:rsidP="007E67C1">
      <w:pPr>
        <w:pStyle w:val="BodyText"/>
        <w:numPr>
          <w:ilvl w:val="2"/>
          <w:numId w:val="43"/>
        </w:numPr>
        <w:spacing w:line="360" w:lineRule="auto"/>
        <w:rPr>
          <w:rFonts w:cs="Arial"/>
          <w:b/>
          <w:i/>
          <w:lang w:val="es-AR"/>
        </w:rPr>
      </w:pPr>
      <w:r>
        <w:rPr>
          <w:rFonts w:cs="Arial"/>
          <w:i/>
          <w:lang w:val="es-AR"/>
        </w:rPr>
        <w:t>Sensor de Frecuencia Cardíaca.</w:t>
      </w:r>
    </w:p>
    <w:p w14:paraId="44C0E6AD" w14:textId="77777777" w:rsidR="005316CB" w:rsidRPr="000D07D3" w:rsidRDefault="005316CB" w:rsidP="007E67C1">
      <w:pPr>
        <w:pStyle w:val="Heading3"/>
        <w:jc w:val="both"/>
      </w:pPr>
      <w:bookmarkStart w:id="362" w:name="_Toc382385439"/>
      <w:bookmarkStart w:id="363" w:name="_Toc382394396"/>
      <w:bookmarkStart w:id="364" w:name="_Toc383897945"/>
      <w:bookmarkStart w:id="365" w:name="_Toc445903259"/>
      <w:bookmarkStart w:id="366" w:name="_Toc445903486"/>
      <w:bookmarkStart w:id="367" w:name="_Toc490135020"/>
      <w:r w:rsidRPr="00DF5312">
        <w:lastRenderedPageBreak/>
        <w:t>Atr</w:t>
      </w:r>
      <w:r w:rsidRPr="000D07D3">
        <w:t>ibutos del Software</w:t>
      </w:r>
      <w:bookmarkEnd w:id="362"/>
      <w:bookmarkEnd w:id="363"/>
      <w:bookmarkEnd w:id="364"/>
      <w:bookmarkEnd w:id="365"/>
      <w:bookmarkEnd w:id="366"/>
      <w:bookmarkEnd w:id="367"/>
      <w:r w:rsidRPr="000D07D3">
        <w:t xml:space="preserve"> </w:t>
      </w:r>
    </w:p>
    <w:p w14:paraId="3814BEEC" w14:textId="77777777" w:rsidR="005316CB" w:rsidRPr="0018416D" w:rsidRDefault="005316CB" w:rsidP="007E67C1">
      <w:pPr>
        <w:pStyle w:val="BodyText"/>
        <w:numPr>
          <w:ilvl w:val="0"/>
          <w:numId w:val="44"/>
        </w:numPr>
        <w:spacing w:line="360" w:lineRule="auto"/>
        <w:rPr>
          <w:rFonts w:cs="Arial"/>
          <w:b/>
          <w:i/>
          <w:lang w:val="es-AR"/>
        </w:rPr>
      </w:pPr>
      <w:r w:rsidRPr="0018416D">
        <w:rPr>
          <w:rFonts w:cs="Arial"/>
          <w:b/>
          <w:i/>
          <w:lang w:val="es-AR"/>
        </w:rPr>
        <w:t>Confiabilidad</w:t>
      </w:r>
    </w:p>
    <w:p w14:paraId="48BECAAE" w14:textId="145988C9" w:rsidR="005316CB" w:rsidRPr="0018416D" w:rsidRDefault="0018416D" w:rsidP="007E67C1">
      <w:pPr>
        <w:pStyle w:val="BodyText"/>
        <w:numPr>
          <w:ilvl w:val="0"/>
          <w:numId w:val="45"/>
        </w:numPr>
        <w:spacing w:line="360" w:lineRule="auto"/>
        <w:rPr>
          <w:rFonts w:cs="Arial"/>
          <w:i/>
          <w:lang w:val="es-AR"/>
        </w:rPr>
      </w:pPr>
      <w:r>
        <w:rPr>
          <w:rFonts w:cs="Arial"/>
          <w:i/>
          <w:lang w:val="es-AR"/>
        </w:rPr>
        <w:t xml:space="preserve">El sistema deberá asegurar un tiempo promedio para reparación de caídas no mayor a 24 Hs. </w:t>
      </w:r>
      <w:r w:rsidR="005316CB" w:rsidRPr="0018416D">
        <w:rPr>
          <w:rFonts w:cs="Arial"/>
          <w:i/>
          <w:lang w:val="es-AR"/>
        </w:rPr>
        <w:t xml:space="preserve"> </w:t>
      </w:r>
    </w:p>
    <w:p w14:paraId="719F8E66" w14:textId="43F084AE" w:rsidR="0018416D" w:rsidRDefault="005316CB" w:rsidP="007E67C1">
      <w:pPr>
        <w:pStyle w:val="BodyText"/>
        <w:numPr>
          <w:ilvl w:val="0"/>
          <w:numId w:val="44"/>
        </w:numPr>
        <w:spacing w:line="360" w:lineRule="auto"/>
        <w:rPr>
          <w:rFonts w:cs="Arial"/>
          <w:b/>
          <w:i/>
          <w:lang w:val="es-AR"/>
        </w:rPr>
      </w:pPr>
      <w:bookmarkStart w:id="368" w:name="_Toc227970153"/>
      <w:r w:rsidRPr="0018416D">
        <w:rPr>
          <w:rFonts w:cs="Arial"/>
          <w:b/>
          <w:i/>
          <w:lang w:val="es-AR"/>
        </w:rPr>
        <w:t>Usabilidad</w:t>
      </w:r>
      <w:bookmarkEnd w:id="368"/>
    </w:p>
    <w:p w14:paraId="0BC7BA33" w14:textId="55BE29E8" w:rsidR="0018416D" w:rsidRPr="0018416D" w:rsidRDefault="0018416D" w:rsidP="007E67C1">
      <w:pPr>
        <w:pStyle w:val="BodyText"/>
        <w:numPr>
          <w:ilvl w:val="1"/>
          <w:numId w:val="44"/>
        </w:numPr>
        <w:spacing w:line="360" w:lineRule="auto"/>
        <w:rPr>
          <w:rFonts w:cs="Arial"/>
          <w:b/>
          <w:i/>
          <w:lang w:val="es-AR"/>
        </w:rPr>
      </w:pPr>
      <w:r w:rsidRPr="0018416D">
        <w:rPr>
          <w:rFonts w:cs="Arial"/>
          <w:i/>
          <w:lang w:val="es-AR"/>
        </w:rPr>
        <w:t xml:space="preserve">La aplicación deberá ser diseñada con una interface intuitiva que permita a los usuarios finales un registro de sus principales actividades físicas en una secuencia de </w:t>
      </w:r>
      <w:r>
        <w:rPr>
          <w:rFonts w:cs="Arial"/>
          <w:i/>
          <w:lang w:val="es-AR"/>
        </w:rPr>
        <w:t xml:space="preserve">no más de 3 pantallas. </w:t>
      </w:r>
    </w:p>
    <w:p w14:paraId="31FA82D9" w14:textId="77777777" w:rsidR="005316CB" w:rsidRPr="008819A4" w:rsidRDefault="005316CB" w:rsidP="007E67C1">
      <w:pPr>
        <w:pStyle w:val="BodyText"/>
        <w:numPr>
          <w:ilvl w:val="0"/>
          <w:numId w:val="44"/>
        </w:numPr>
        <w:spacing w:line="360" w:lineRule="auto"/>
        <w:rPr>
          <w:rFonts w:cs="Arial"/>
          <w:b/>
          <w:lang w:val="es-AR"/>
        </w:rPr>
      </w:pPr>
      <w:r w:rsidRPr="008819A4">
        <w:rPr>
          <w:rFonts w:cs="Arial"/>
          <w:b/>
          <w:lang w:val="es-AR"/>
        </w:rPr>
        <w:t>Seguridad</w:t>
      </w:r>
    </w:p>
    <w:p w14:paraId="30CAFF04" w14:textId="27B17863" w:rsidR="00981E8E" w:rsidRDefault="00981E8E" w:rsidP="007E67C1">
      <w:pPr>
        <w:pStyle w:val="BodyText"/>
        <w:numPr>
          <w:ilvl w:val="1"/>
          <w:numId w:val="116"/>
        </w:numPr>
        <w:spacing w:line="360" w:lineRule="auto"/>
        <w:rPr>
          <w:rFonts w:cs="Arial"/>
          <w:lang w:val="es-AR"/>
        </w:rPr>
      </w:pPr>
      <w:r w:rsidRPr="008819A4">
        <w:rPr>
          <w:rFonts w:cs="Arial"/>
          <w:lang w:val="es-AR"/>
        </w:rPr>
        <w:t>Todas las comunicaciones a trav</w:t>
      </w:r>
      <w:r w:rsidR="008819A4" w:rsidRPr="008819A4">
        <w:rPr>
          <w:rFonts w:cs="Arial"/>
          <w:lang w:val="es-AR"/>
        </w:rPr>
        <w:t xml:space="preserve">és de Internet, entre los dispositivos móviles de los usuarios y el servidor de la aplicación, </w:t>
      </w:r>
      <w:r w:rsidRPr="008819A4">
        <w:rPr>
          <w:rFonts w:cs="Arial"/>
          <w:lang w:val="es-AR"/>
        </w:rPr>
        <w:t xml:space="preserve">deberán ser </w:t>
      </w:r>
      <w:r w:rsidR="008819A4" w:rsidRPr="008819A4">
        <w:rPr>
          <w:rFonts w:cs="Arial"/>
          <w:lang w:val="es-AR"/>
        </w:rPr>
        <w:t xml:space="preserve">cifradas el estándar HTTPS o (HTTP /SSL) </w:t>
      </w:r>
    </w:p>
    <w:p w14:paraId="5E6438E4" w14:textId="16888473" w:rsidR="00EA1DD1" w:rsidRPr="008819A4" w:rsidRDefault="00EA1DD1" w:rsidP="007E67C1">
      <w:pPr>
        <w:pStyle w:val="BodyText"/>
        <w:numPr>
          <w:ilvl w:val="1"/>
          <w:numId w:val="116"/>
        </w:numPr>
        <w:spacing w:line="360" w:lineRule="auto"/>
        <w:rPr>
          <w:rFonts w:cs="Arial"/>
          <w:lang w:val="es-AR"/>
        </w:rPr>
      </w:pPr>
      <w:r>
        <w:rPr>
          <w:rFonts w:cs="Arial"/>
          <w:lang w:val="es-AR"/>
        </w:rPr>
        <w:t xml:space="preserve">Todas las cuentas de usuario deberán ser confirmadas por el mismo en un plazo no mayor a 48hs. </w:t>
      </w:r>
    </w:p>
    <w:p w14:paraId="67B68975" w14:textId="50E7FCAD" w:rsidR="008819A4" w:rsidRDefault="008819A4" w:rsidP="007E67C1">
      <w:pPr>
        <w:pStyle w:val="BodyText"/>
        <w:numPr>
          <w:ilvl w:val="1"/>
          <w:numId w:val="116"/>
        </w:numPr>
        <w:spacing w:line="360" w:lineRule="auto"/>
        <w:rPr>
          <w:rFonts w:cs="Arial"/>
          <w:lang w:val="es-AR"/>
        </w:rPr>
      </w:pPr>
      <w:r w:rsidRPr="008819A4">
        <w:rPr>
          <w:rFonts w:cs="Arial"/>
          <w:lang w:val="es-AR"/>
        </w:rPr>
        <w:t xml:space="preserve">Todas las contraseñas de usuario deberán ser almacenadas en forma cifrada usando el estándar </w:t>
      </w:r>
      <w:proofErr w:type="spellStart"/>
      <w:r w:rsidRPr="008819A4">
        <w:rPr>
          <w:rFonts w:cs="Arial"/>
          <w:lang w:val="es-AR"/>
        </w:rPr>
        <w:t>BCrypt</w:t>
      </w:r>
      <w:proofErr w:type="spellEnd"/>
      <w:r w:rsidRPr="008819A4">
        <w:rPr>
          <w:rFonts w:cs="Arial"/>
          <w:lang w:val="es-AR"/>
        </w:rPr>
        <w:t xml:space="preserve">. </w:t>
      </w:r>
      <w:hyperlink r:id="rId21" w:history="1">
        <w:r w:rsidRPr="008819A4">
          <w:rPr>
            <w:rStyle w:val="Hyperlink"/>
            <w:rFonts w:cs="Arial"/>
            <w:lang w:val="es-AR"/>
          </w:rPr>
          <w:t>https://en.wikipedia.org/wiki/Bcrypt</w:t>
        </w:r>
      </w:hyperlink>
    </w:p>
    <w:p w14:paraId="22D0B339" w14:textId="01BB1F29" w:rsidR="008819A4" w:rsidRDefault="008819A4" w:rsidP="007E67C1">
      <w:pPr>
        <w:pStyle w:val="BodyText"/>
        <w:numPr>
          <w:ilvl w:val="1"/>
          <w:numId w:val="116"/>
        </w:numPr>
        <w:spacing w:line="360" w:lineRule="auto"/>
        <w:rPr>
          <w:rFonts w:cs="Arial"/>
          <w:lang w:val="es-AR"/>
        </w:rPr>
      </w:pPr>
      <w:r w:rsidRPr="008819A4">
        <w:rPr>
          <w:rFonts w:cs="Arial"/>
          <w:lang w:val="es-AR"/>
        </w:rPr>
        <w:t xml:space="preserve">Las contraseñas deberán tener una longitud no menor a 8 caracteres y deberán contener símbolos de </w:t>
      </w:r>
      <w:r w:rsidR="00EA1DD1">
        <w:rPr>
          <w:rFonts w:cs="Arial"/>
          <w:lang w:val="es-AR"/>
        </w:rPr>
        <w:t>puntuación</w:t>
      </w:r>
    </w:p>
    <w:p w14:paraId="3FF7E595" w14:textId="774CB3D1" w:rsidR="00EA1DD1" w:rsidRPr="008819A4" w:rsidRDefault="00EA1DD1" w:rsidP="007E67C1">
      <w:pPr>
        <w:pStyle w:val="BodyText"/>
        <w:numPr>
          <w:ilvl w:val="1"/>
          <w:numId w:val="116"/>
        </w:numPr>
        <w:spacing w:line="360" w:lineRule="auto"/>
        <w:rPr>
          <w:rFonts w:cs="Arial"/>
          <w:lang w:val="es-AR"/>
        </w:rPr>
      </w:pPr>
      <w:r>
        <w:rPr>
          <w:rFonts w:cs="Arial"/>
          <w:lang w:val="es-AR"/>
        </w:rPr>
        <w:t xml:space="preserve">Las sesiones de usuario no podrán tener una duración mayor a 14 días. </w:t>
      </w:r>
    </w:p>
    <w:p w14:paraId="322EE87F" w14:textId="35E5269A" w:rsidR="008819A4" w:rsidRPr="00981E8E" w:rsidRDefault="008819A4" w:rsidP="007E67C1">
      <w:pPr>
        <w:pStyle w:val="BodyText"/>
        <w:spacing w:line="360" w:lineRule="auto"/>
        <w:ind w:left="2160"/>
        <w:rPr>
          <w:rFonts w:cs="Arial"/>
          <w:i/>
          <w:lang w:val="es-AR"/>
        </w:rPr>
      </w:pPr>
    </w:p>
    <w:p w14:paraId="55C821DA" w14:textId="2EA14BE4" w:rsidR="005316CB" w:rsidRDefault="005316CB" w:rsidP="007E67C1">
      <w:pPr>
        <w:pStyle w:val="BodyText"/>
        <w:numPr>
          <w:ilvl w:val="0"/>
          <w:numId w:val="44"/>
        </w:numPr>
        <w:spacing w:line="360" w:lineRule="auto"/>
        <w:rPr>
          <w:rFonts w:cs="Arial"/>
          <w:b/>
          <w:i/>
          <w:lang w:val="es-AR"/>
        </w:rPr>
      </w:pPr>
      <w:r w:rsidRPr="00981E8E">
        <w:rPr>
          <w:rFonts w:cs="Arial"/>
          <w:b/>
          <w:i/>
          <w:lang w:val="es-AR"/>
        </w:rPr>
        <w:t>Portabilidad</w:t>
      </w:r>
    </w:p>
    <w:p w14:paraId="7CE9283D" w14:textId="63AE6000" w:rsidR="0018416D" w:rsidRPr="00981E8E" w:rsidRDefault="0018416D" w:rsidP="007E67C1">
      <w:pPr>
        <w:pStyle w:val="BodyText"/>
        <w:numPr>
          <w:ilvl w:val="1"/>
          <w:numId w:val="44"/>
        </w:numPr>
        <w:spacing w:line="360" w:lineRule="auto"/>
        <w:rPr>
          <w:rFonts w:cs="Arial"/>
          <w:b/>
          <w:i/>
          <w:lang w:val="es-AR"/>
        </w:rPr>
      </w:pPr>
      <w:r>
        <w:rPr>
          <w:rFonts w:cs="Arial"/>
          <w:i/>
          <w:lang w:val="es-AR"/>
        </w:rPr>
        <w:t xml:space="preserve">Los componentes del lado servidor de la aplicación deberán ser implementados sobre </w:t>
      </w:r>
      <w:proofErr w:type="spellStart"/>
      <w:r>
        <w:rPr>
          <w:rFonts w:cs="Arial"/>
          <w:i/>
          <w:lang w:val="es-AR"/>
        </w:rPr>
        <w:t>Javascript</w:t>
      </w:r>
      <w:proofErr w:type="spellEnd"/>
      <w:r>
        <w:rPr>
          <w:rFonts w:cs="Arial"/>
          <w:i/>
          <w:lang w:val="es-AR"/>
        </w:rPr>
        <w:t xml:space="preserve"> en el entorno </w:t>
      </w:r>
      <w:proofErr w:type="spellStart"/>
      <w:r>
        <w:rPr>
          <w:rFonts w:cs="Arial"/>
          <w:i/>
          <w:lang w:val="es-AR"/>
        </w:rPr>
        <w:t>NodeJS</w:t>
      </w:r>
      <w:proofErr w:type="spellEnd"/>
      <w:r>
        <w:rPr>
          <w:rFonts w:cs="Arial"/>
          <w:i/>
          <w:lang w:val="es-AR"/>
        </w:rPr>
        <w:t xml:space="preserve"> permitiendo su migración a diferentes sistemas operativos y/o soluciones Cloud. </w:t>
      </w:r>
    </w:p>
    <w:p w14:paraId="74EE6F49" w14:textId="77777777" w:rsidR="005316CB" w:rsidRPr="00DF5312" w:rsidRDefault="005316CB" w:rsidP="007E67C1">
      <w:pPr>
        <w:pStyle w:val="Heading2"/>
        <w:jc w:val="both"/>
      </w:pPr>
      <w:bookmarkStart w:id="369" w:name="_Toc233600148"/>
      <w:bookmarkStart w:id="370" w:name="_Toc257309347"/>
      <w:bookmarkStart w:id="371" w:name="_Toc382385432"/>
      <w:bookmarkStart w:id="372" w:name="_Toc382394389"/>
      <w:bookmarkStart w:id="373" w:name="_Toc383897938"/>
      <w:bookmarkStart w:id="374" w:name="_Toc445903260"/>
      <w:bookmarkStart w:id="375" w:name="_Toc445903487"/>
      <w:bookmarkStart w:id="376" w:name="_Toc490135021"/>
      <w:r w:rsidRPr="00DF5312">
        <w:t>Requerimientos Funcionales</w:t>
      </w:r>
      <w:bookmarkEnd w:id="369"/>
      <w:bookmarkEnd w:id="370"/>
      <w:bookmarkEnd w:id="371"/>
      <w:bookmarkEnd w:id="372"/>
      <w:bookmarkEnd w:id="373"/>
      <w:bookmarkEnd w:id="374"/>
      <w:bookmarkEnd w:id="375"/>
      <w:bookmarkEnd w:id="376"/>
    </w:p>
    <w:p w14:paraId="1E98F4FE" w14:textId="77777777" w:rsidR="005316CB" w:rsidRPr="00DF5312" w:rsidRDefault="005316CB" w:rsidP="007E67C1">
      <w:pPr>
        <w:pStyle w:val="Heading3"/>
        <w:jc w:val="both"/>
      </w:pPr>
      <w:bookmarkStart w:id="377" w:name="_Toc382385434"/>
      <w:bookmarkStart w:id="378" w:name="_Toc382394391"/>
      <w:bookmarkStart w:id="379" w:name="_Toc383897940"/>
      <w:bookmarkStart w:id="380" w:name="_Toc445903262"/>
      <w:bookmarkStart w:id="381" w:name="_Toc445903489"/>
      <w:bookmarkStart w:id="382" w:name="_Toc490135022"/>
      <w:r w:rsidRPr="00DF5312">
        <w:t>Especificación de Requerimientos</w:t>
      </w:r>
      <w:bookmarkEnd w:id="377"/>
      <w:bookmarkEnd w:id="378"/>
      <w:bookmarkEnd w:id="379"/>
      <w:bookmarkEnd w:id="380"/>
      <w:bookmarkEnd w:id="381"/>
      <w:r w:rsidRPr="00DF5312">
        <w:t xml:space="preserve"> funcionales</w:t>
      </w:r>
      <w:bookmarkEnd w:id="382"/>
      <w:r w:rsidRPr="00DF5312">
        <w:t xml:space="preserve"> </w:t>
      </w:r>
    </w:p>
    <w:p w14:paraId="6CFB6799" w14:textId="77777777" w:rsidR="005316CB" w:rsidRPr="00DF5312" w:rsidRDefault="005316CB" w:rsidP="007E67C1">
      <w:pPr>
        <w:jc w:val="both"/>
      </w:pPr>
    </w:p>
    <w:p w14:paraId="03C242AF" w14:textId="77777777" w:rsidR="005316CB" w:rsidRPr="00DF5312" w:rsidRDefault="005316CB" w:rsidP="007E67C1">
      <w:pPr>
        <w:jc w:val="both"/>
      </w:pPr>
      <w:r w:rsidRPr="00DF5312">
        <w:t xml:space="preserve">El sistema deberá </w:t>
      </w:r>
      <w:r>
        <w:t xml:space="preserve">proveer las siguientes funcionalidades a los usuarios: </w:t>
      </w:r>
    </w:p>
    <w:p w14:paraId="4E84EED8" w14:textId="77777777" w:rsidR="005316CB" w:rsidRPr="00DF5312" w:rsidRDefault="005316CB" w:rsidP="007E67C1">
      <w:pPr>
        <w:jc w:val="both"/>
      </w:pPr>
    </w:p>
    <w:p w14:paraId="5CCBA1F1" w14:textId="77777777" w:rsidR="005316CB" w:rsidRPr="00F70418" w:rsidRDefault="005316CB" w:rsidP="007E67C1">
      <w:pPr>
        <w:widowControl/>
        <w:numPr>
          <w:ilvl w:val="0"/>
          <w:numId w:val="47"/>
        </w:numPr>
        <w:spacing w:line="240" w:lineRule="auto"/>
        <w:jc w:val="both"/>
        <w:rPr>
          <w:sz w:val="24"/>
        </w:rPr>
      </w:pPr>
      <w:r w:rsidRPr="00F70418">
        <w:rPr>
          <w:sz w:val="24"/>
        </w:rPr>
        <w:t>Crear cuenta de usuario</w:t>
      </w:r>
    </w:p>
    <w:p w14:paraId="0B1093B7" w14:textId="77777777" w:rsidR="005316CB" w:rsidRDefault="005316CB" w:rsidP="007E67C1">
      <w:pPr>
        <w:jc w:val="both"/>
      </w:pPr>
    </w:p>
    <w:p w14:paraId="15FF7BF2" w14:textId="77777777" w:rsidR="005316CB" w:rsidRDefault="005316CB" w:rsidP="007E67C1">
      <w:pPr>
        <w:jc w:val="both"/>
        <w:rPr>
          <w:b/>
        </w:rPr>
      </w:pPr>
      <w:r w:rsidRPr="00477371">
        <w:rPr>
          <w:b/>
        </w:rPr>
        <w:t>Introducción</w:t>
      </w:r>
    </w:p>
    <w:p w14:paraId="0542A9B1" w14:textId="77777777" w:rsidR="005316CB" w:rsidRDefault="005316CB" w:rsidP="007E67C1">
      <w:pPr>
        <w:jc w:val="both"/>
        <w:rPr>
          <w:b/>
        </w:rPr>
      </w:pPr>
    </w:p>
    <w:p w14:paraId="6974964F" w14:textId="77777777" w:rsidR="005316CB" w:rsidRDefault="005316CB" w:rsidP="007E67C1">
      <w:pPr>
        <w:jc w:val="both"/>
      </w:pPr>
      <w:r>
        <w:t>Permite al usuario crear/generar su cuenta de usuario</w:t>
      </w:r>
    </w:p>
    <w:p w14:paraId="38B73894" w14:textId="77777777" w:rsidR="005316CB" w:rsidRDefault="005316CB" w:rsidP="007E67C1">
      <w:pPr>
        <w:jc w:val="both"/>
      </w:pPr>
    </w:p>
    <w:p w14:paraId="68026479" w14:textId="77777777" w:rsidR="005316CB" w:rsidRDefault="005316CB" w:rsidP="007E67C1">
      <w:pPr>
        <w:jc w:val="both"/>
        <w:rPr>
          <w:b/>
        </w:rPr>
      </w:pPr>
      <w:r w:rsidRPr="00477371">
        <w:rPr>
          <w:b/>
        </w:rPr>
        <w:t>Entradas</w:t>
      </w:r>
    </w:p>
    <w:p w14:paraId="3ED56693" w14:textId="77777777" w:rsidR="005316CB" w:rsidRDefault="005316CB" w:rsidP="007E67C1">
      <w:pPr>
        <w:jc w:val="both"/>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1710"/>
        <w:gridCol w:w="1810"/>
        <w:gridCol w:w="1241"/>
        <w:gridCol w:w="2551"/>
      </w:tblGrid>
      <w:tr w:rsidR="005316CB" w14:paraId="4D20A1FE" w14:textId="77777777" w:rsidTr="0008413D">
        <w:tc>
          <w:tcPr>
            <w:tcW w:w="0" w:type="auto"/>
          </w:tcPr>
          <w:p w14:paraId="1BCCEF78" w14:textId="77777777" w:rsidR="005316CB" w:rsidRPr="00F70418" w:rsidRDefault="005316CB" w:rsidP="007E67C1">
            <w:pPr>
              <w:jc w:val="both"/>
            </w:pPr>
            <w:r w:rsidRPr="00F70418">
              <w:t>Dato</w:t>
            </w:r>
          </w:p>
        </w:tc>
        <w:tc>
          <w:tcPr>
            <w:tcW w:w="0" w:type="auto"/>
          </w:tcPr>
          <w:p w14:paraId="200B8ECF" w14:textId="77777777" w:rsidR="005316CB" w:rsidRPr="00F70418" w:rsidRDefault="005316CB" w:rsidP="007E67C1">
            <w:pPr>
              <w:ind w:left="191"/>
              <w:jc w:val="both"/>
            </w:pPr>
            <w:r w:rsidRPr="00F70418">
              <w:t>Tipo</w:t>
            </w:r>
          </w:p>
        </w:tc>
        <w:tc>
          <w:tcPr>
            <w:tcW w:w="0" w:type="auto"/>
          </w:tcPr>
          <w:p w14:paraId="76726839" w14:textId="77777777" w:rsidR="005316CB" w:rsidRPr="00F70418" w:rsidRDefault="005316CB" w:rsidP="007E67C1">
            <w:pPr>
              <w:jc w:val="both"/>
            </w:pPr>
            <w:r w:rsidRPr="00F70418">
              <w:t>Formato</w:t>
            </w:r>
          </w:p>
        </w:tc>
        <w:tc>
          <w:tcPr>
            <w:tcW w:w="0" w:type="auto"/>
          </w:tcPr>
          <w:p w14:paraId="1E15486C" w14:textId="77777777" w:rsidR="005316CB" w:rsidRPr="00F70418" w:rsidRDefault="005316CB" w:rsidP="007E67C1">
            <w:pPr>
              <w:ind w:left="100"/>
              <w:jc w:val="both"/>
            </w:pPr>
            <w:r w:rsidRPr="00F70418">
              <w:t>Fuente</w:t>
            </w:r>
          </w:p>
        </w:tc>
        <w:tc>
          <w:tcPr>
            <w:tcW w:w="0" w:type="auto"/>
          </w:tcPr>
          <w:p w14:paraId="31881880" w14:textId="77777777" w:rsidR="005316CB" w:rsidRPr="00F70418" w:rsidRDefault="005316CB" w:rsidP="007E67C1">
            <w:pPr>
              <w:ind w:left="158" w:hanging="121"/>
              <w:jc w:val="both"/>
            </w:pPr>
            <w:r w:rsidRPr="00F70418">
              <w:t>Descripción</w:t>
            </w:r>
          </w:p>
        </w:tc>
      </w:tr>
      <w:tr w:rsidR="005316CB" w:rsidRPr="00F70418" w14:paraId="59AB822F" w14:textId="77777777" w:rsidTr="0008413D">
        <w:tc>
          <w:tcPr>
            <w:tcW w:w="0" w:type="auto"/>
          </w:tcPr>
          <w:p w14:paraId="77F36FA7" w14:textId="77777777" w:rsidR="005316CB" w:rsidRPr="00F70418" w:rsidRDefault="005316CB" w:rsidP="007E67C1">
            <w:pPr>
              <w:jc w:val="both"/>
            </w:pPr>
            <w:r w:rsidRPr="00F70418">
              <w:t>Email</w:t>
            </w:r>
          </w:p>
        </w:tc>
        <w:tc>
          <w:tcPr>
            <w:tcW w:w="0" w:type="auto"/>
          </w:tcPr>
          <w:p w14:paraId="510F4677" w14:textId="77777777" w:rsidR="005316CB" w:rsidRPr="00F70418" w:rsidRDefault="005316CB" w:rsidP="007E67C1">
            <w:pPr>
              <w:ind w:left="191"/>
              <w:jc w:val="both"/>
            </w:pPr>
            <w:r w:rsidRPr="00F70418">
              <w:t>Cadena de caracteres</w:t>
            </w:r>
          </w:p>
        </w:tc>
        <w:tc>
          <w:tcPr>
            <w:tcW w:w="0" w:type="auto"/>
          </w:tcPr>
          <w:p w14:paraId="520F132E" w14:textId="77777777" w:rsidR="005316CB" w:rsidRPr="00F70418" w:rsidRDefault="009F6DDC" w:rsidP="007E67C1">
            <w:pPr>
              <w:jc w:val="both"/>
            </w:pPr>
            <w:hyperlink r:id="rId22" w:history="1">
              <w:r w:rsidR="005316CB" w:rsidRPr="00F70418">
                <w:rPr>
                  <w:rStyle w:val="Hyperlink"/>
                </w:rPr>
                <w:t>aaaa@bbbb.ccc</w:t>
              </w:r>
            </w:hyperlink>
          </w:p>
        </w:tc>
        <w:tc>
          <w:tcPr>
            <w:tcW w:w="0" w:type="auto"/>
          </w:tcPr>
          <w:p w14:paraId="275F9E49" w14:textId="77777777" w:rsidR="005316CB" w:rsidRPr="00F70418" w:rsidRDefault="005316CB" w:rsidP="007E67C1">
            <w:pPr>
              <w:ind w:left="100"/>
              <w:jc w:val="both"/>
            </w:pPr>
            <w:r w:rsidRPr="00F70418">
              <w:t>Usuario (input)</w:t>
            </w:r>
          </w:p>
        </w:tc>
        <w:tc>
          <w:tcPr>
            <w:tcW w:w="0" w:type="auto"/>
          </w:tcPr>
          <w:p w14:paraId="1A481071" w14:textId="77777777" w:rsidR="005316CB" w:rsidRPr="00F70418" w:rsidRDefault="005316CB" w:rsidP="007E67C1">
            <w:pPr>
              <w:ind w:left="158" w:hanging="121"/>
              <w:jc w:val="both"/>
            </w:pPr>
            <w:r w:rsidRPr="00F70418">
              <w:t xml:space="preserve">La dirección de email que el usuario desea </w:t>
            </w:r>
            <w:r w:rsidRPr="00F70418">
              <w:lastRenderedPageBreak/>
              <w:t>para su cuenta</w:t>
            </w:r>
          </w:p>
        </w:tc>
      </w:tr>
      <w:tr w:rsidR="005316CB" w:rsidRPr="00F70418" w14:paraId="38FC118C" w14:textId="77777777" w:rsidTr="0008413D">
        <w:tc>
          <w:tcPr>
            <w:tcW w:w="0" w:type="auto"/>
          </w:tcPr>
          <w:p w14:paraId="23AE3BB0" w14:textId="77777777" w:rsidR="005316CB" w:rsidRPr="00F70418" w:rsidRDefault="005316CB" w:rsidP="005316CB">
            <w:proofErr w:type="spellStart"/>
            <w:r w:rsidRPr="00F70418">
              <w:lastRenderedPageBreak/>
              <w:t>Password</w:t>
            </w:r>
            <w:proofErr w:type="spellEnd"/>
          </w:p>
        </w:tc>
        <w:tc>
          <w:tcPr>
            <w:tcW w:w="0" w:type="auto"/>
          </w:tcPr>
          <w:p w14:paraId="6E349704" w14:textId="77777777" w:rsidR="005316CB" w:rsidRPr="00F70418" w:rsidRDefault="005316CB" w:rsidP="004B645C">
            <w:pPr>
              <w:ind w:left="191"/>
            </w:pPr>
            <w:r w:rsidRPr="00F70418">
              <w:t>Cadena de caracteres</w:t>
            </w:r>
          </w:p>
        </w:tc>
        <w:tc>
          <w:tcPr>
            <w:tcW w:w="0" w:type="auto"/>
          </w:tcPr>
          <w:p w14:paraId="72926A9D" w14:textId="77777777" w:rsidR="005316CB" w:rsidRPr="00F70418" w:rsidRDefault="005316CB" w:rsidP="005316CB">
            <w:r w:rsidRPr="00F70418">
              <w:t>-</w:t>
            </w:r>
          </w:p>
        </w:tc>
        <w:tc>
          <w:tcPr>
            <w:tcW w:w="0" w:type="auto"/>
          </w:tcPr>
          <w:p w14:paraId="7610F41B" w14:textId="77777777" w:rsidR="005316CB" w:rsidRPr="00F70418" w:rsidRDefault="005316CB" w:rsidP="004B645C">
            <w:pPr>
              <w:ind w:left="100"/>
            </w:pPr>
            <w:r w:rsidRPr="00F70418">
              <w:t>Usuario (input)</w:t>
            </w:r>
          </w:p>
        </w:tc>
        <w:tc>
          <w:tcPr>
            <w:tcW w:w="0" w:type="auto"/>
          </w:tcPr>
          <w:p w14:paraId="03719F61" w14:textId="77777777" w:rsidR="005316CB" w:rsidRPr="00F70418" w:rsidRDefault="005316CB" w:rsidP="004B645C">
            <w:pPr>
              <w:ind w:left="158" w:hanging="121"/>
            </w:pPr>
            <w:r w:rsidRPr="00F70418">
              <w:t>La contraseña asociada a la cuenta</w:t>
            </w:r>
          </w:p>
        </w:tc>
      </w:tr>
    </w:tbl>
    <w:p w14:paraId="393A0260" w14:textId="77777777" w:rsidR="005316CB" w:rsidRPr="00327266" w:rsidRDefault="005316CB" w:rsidP="005316CB"/>
    <w:p w14:paraId="0179E08A" w14:textId="77777777" w:rsidR="005316CB" w:rsidRDefault="005316CB" w:rsidP="005316CB">
      <w:pPr>
        <w:rPr>
          <w:b/>
        </w:rPr>
      </w:pPr>
    </w:p>
    <w:p w14:paraId="3BA7C26F" w14:textId="77777777" w:rsidR="005316CB" w:rsidRPr="00F70418" w:rsidRDefault="005316CB" w:rsidP="005316CB">
      <w:pPr>
        <w:rPr>
          <w:b/>
        </w:rPr>
      </w:pPr>
      <w:r w:rsidRPr="00F70418">
        <w:rPr>
          <w:b/>
        </w:rPr>
        <w:t>Proceso</w:t>
      </w:r>
    </w:p>
    <w:p w14:paraId="2DDAEDEC" w14:textId="77777777" w:rsidR="005316CB" w:rsidRPr="00F70418" w:rsidRDefault="005316CB" w:rsidP="007E67C1">
      <w:pPr>
        <w:rPr>
          <w:b/>
        </w:rPr>
      </w:pPr>
    </w:p>
    <w:p w14:paraId="42E6549F" w14:textId="77777777" w:rsidR="005316CB" w:rsidRPr="00F70418" w:rsidRDefault="005316CB" w:rsidP="007E67C1">
      <w:pPr>
        <w:pStyle w:val="ListParagraph"/>
        <w:widowControl/>
        <w:numPr>
          <w:ilvl w:val="0"/>
          <w:numId w:val="67"/>
        </w:numPr>
      </w:pPr>
      <w:r w:rsidRPr="00F70418">
        <w:t>El sistema valida los datos ingresados de acuerdo a las siguientes condiciones:</w:t>
      </w:r>
    </w:p>
    <w:p w14:paraId="19492218" w14:textId="77777777" w:rsidR="005316CB" w:rsidRPr="00F70418" w:rsidRDefault="005316CB" w:rsidP="007E67C1">
      <w:pPr>
        <w:pStyle w:val="ListParagraph"/>
        <w:widowControl/>
        <w:numPr>
          <w:ilvl w:val="1"/>
          <w:numId w:val="67"/>
        </w:numPr>
      </w:pPr>
      <w:r w:rsidRPr="00F70418">
        <w:t>Email</w:t>
      </w:r>
    </w:p>
    <w:p w14:paraId="25ADAD64" w14:textId="77777777" w:rsidR="005316CB" w:rsidRPr="00F70418" w:rsidRDefault="005316CB" w:rsidP="007E67C1">
      <w:pPr>
        <w:pStyle w:val="ListParagraph"/>
        <w:widowControl/>
        <w:numPr>
          <w:ilvl w:val="2"/>
          <w:numId w:val="67"/>
        </w:numPr>
        <w:jc w:val="both"/>
      </w:pPr>
      <w:r w:rsidRPr="00F70418">
        <w:t>No vacío y de acuerdo al formato especificado</w:t>
      </w:r>
    </w:p>
    <w:p w14:paraId="12E1916C" w14:textId="77777777" w:rsidR="005316CB" w:rsidRPr="00F70418" w:rsidRDefault="005316CB" w:rsidP="007E67C1">
      <w:pPr>
        <w:pStyle w:val="ListParagraph"/>
        <w:widowControl/>
        <w:numPr>
          <w:ilvl w:val="1"/>
          <w:numId w:val="67"/>
        </w:numPr>
      </w:pPr>
      <w:proofErr w:type="spellStart"/>
      <w:r w:rsidRPr="00F70418">
        <w:t>Password</w:t>
      </w:r>
      <w:proofErr w:type="spellEnd"/>
    </w:p>
    <w:p w14:paraId="7294A9A2" w14:textId="77777777" w:rsidR="005316CB" w:rsidRPr="00F70418" w:rsidRDefault="005316CB" w:rsidP="007E67C1">
      <w:pPr>
        <w:pStyle w:val="ListParagraph"/>
        <w:widowControl/>
        <w:numPr>
          <w:ilvl w:val="2"/>
          <w:numId w:val="67"/>
        </w:numPr>
      </w:pPr>
      <w:r w:rsidRPr="00F70418">
        <w:t xml:space="preserve">Longitud mínima: 8 caracteres alfanuméricos </w:t>
      </w:r>
    </w:p>
    <w:p w14:paraId="4C3C9E0B" w14:textId="77777777" w:rsidR="005316CB" w:rsidRPr="00F70418" w:rsidRDefault="005316CB" w:rsidP="007E67C1">
      <w:pPr>
        <w:pStyle w:val="ListParagraph"/>
        <w:widowControl/>
        <w:numPr>
          <w:ilvl w:val="0"/>
          <w:numId w:val="67"/>
        </w:numPr>
        <w:jc w:val="both"/>
      </w:pPr>
      <w:r w:rsidRPr="00F70418">
        <w:t xml:space="preserve">El sistema cifra la contraseña del usuario </w:t>
      </w:r>
    </w:p>
    <w:p w14:paraId="4C87DEF1" w14:textId="77777777" w:rsidR="005316CB" w:rsidRPr="00F70418" w:rsidRDefault="005316CB" w:rsidP="007E67C1">
      <w:pPr>
        <w:pStyle w:val="ListParagraph"/>
        <w:widowControl/>
        <w:numPr>
          <w:ilvl w:val="0"/>
          <w:numId w:val="67"/>
        </w:numPr>
        <w:jc w:val="both"/>
      </w:pPr>
      <w:r w:rsidRPr="00F70418">
        <w:t xml:space="preserve">Si no existe otra cuenta con la misma dirección de email, el sistema registra los datos en la base de datos los datos asociados a la nueva cuenta. </w:t>
      </w:r>
    </w:p>
    <w:p w14:paraId="1380A051" w14:textId="77777777" w:rsidR="005316CB" w:rsidRPr="00F70418" w:rsidRDefault="005316CB" w:rsidP="007E67C1">
      <w:pPr>
        <w:pStyle w:val="ListParagraph"/>
        <w:widowControl/>
        <w:numPr>
          <w:ilvl w:val="0"/>
          <w:numId w:val="67"/>
        </w:numPr>
        <w:jc w:val="both"/>
      </w:pPr>
      <w:r w:rsidRPr="00F70418">
        <w:t xml:space="preserve">El sistema genera y envía un correo electrónico a la dirección especificada confirmando la creación de la cuenta. </w:t>
      </w:r>
    </w:p>
    <w:p w14:paraId="4892F1F5" w14:textId="77777777" w:rsidR="005316CB" w:rsidRPr="00DB24F3" w:rsidRDefault="005316CB" w:rsidP="005316CB">
      <w:pPr>
        <w:pStyle w:val="ListParagraph"/>
        <w:ind w:left="2160"/>
      </w:pPr>
    </w:p>
    <w:p w14:paraId="48591620" w14:textId="77777777" w:rsidR="005316CB" w:rsidRPr="00F70418" w:rsidRDefault="005316CB" w:rsidP="005316CB">
      <w:pPr>
        <w:rPr>
          <w:b/>
        </w:rPr>
      </w:pPr>
      <w:r w:rsidRPr="00F70418">
        <w:rPr>
          <w:b/>
        </w:rPr>
        <w:t>Salidas</w:t>
      </w:r>
    </w:p>
    <w:p w14:paraId="1CB2A677" w14:textId="77777777" w:rsidR="005316CB" w:rsidRPr="00F70418" w:rsidRDefault="005316CB" w:rsidP="005316CB">
      <w:pPr>
        <w:rPr>
          <w:b/>
        </w:rPr>
      </w:pPr>
    </w:p>
    <w:p w14:paraId="0CA8D8BC" w14:textId="77777777" w:rsidR="005316CB" w:rsidRPr="00F70418" w:rsidRDefault="005316CB" w:rsidP="004B6714">
      <w:pPr>
        <w:pStyle w:val="ListParagraph"/>
        <w:widowControl/>
        <w:numPr>
          <w:ilvl w:val="0"/>
          <w:numId w:val="68"/>
        </w:numPr>
        <w:spacing w:line="240" w:lineRule="auto"/>
      </w:pPr>
      <w:r w:rsidRPr="00F70418">
        <w:t>El sistema muestra los datos asociados a la cuenta</w:t>
      </w:r>
    </w:p>
    <w:p w14:paraId="448F4BEF" w14:textId="77777777" w:rsidR="005316CB" w:rsidRPr="00F70418" w:rsidRDefault="005316CB" w:rsidP="004B6714">
      <w:pPr>
        <w:pStyle w:val="ListParagraph"/>
        <w:widowControl/>
        <w:numPr>
          <w:ilvl w:val="1"/>
          <w:numId w:val="68"/>
        </w:numPr>
        <w:spacing w:line="240" w:lineRule="auto"/>
      </w:pPr>
      <w:r w:rsidRPr="00F70418">
        <w:t>Fecha de creación</w:t>
      </w:r>
    </w:p>
    <w:p w14:paraId="4860ED09" w14:textId="77777777" w:rsidR="005316CB" w:rsidRPr="00F70418" w:rsidRDefault="005316CB" w:rsidP="004B6714">
      <w:pPr>
        <w:pStyle w:val="ListParagraph"/>
        <w:widowControl/>
        <w:numPr>
          <w:ilvl w:val="2"/>
          <w:numId w:val="68"/>
        </w:numPr>
        <w:spacing w:line="240" w:lineRule="auto"/>
      </w:pPr>
      <w:r w:rsidRPr="00F70418">
        <w:t xml:space="preserve">Tipo: Fecha </w:t>
      </w:r>
    </w:p>
    <w:p w14:paraId="49724A9C" w14:textId="77777777" w:rsidR="005316CB" w:rsidRPr="00F70418" w:rsidRDefault="005316CB" w:rsidP="004B6714">
      <w:pPr>
        <w:pStyle w:val="ListParagraph"/>
        <w:widowControl/>
        <w:numPr>
          <w:ilvl w:val="2"/>
          <w:numId w:val="68"/>
        </w:numPr>
        <w:spacing w:line="240" w:lineRule="auto"/>
      </w:pPr>
      <w:r w:rsidRPr="00F70418">
        <w:t xml:space="preserve">Formato: </w:t>
      </w:r>
      <w:proofErr w:type="spellStart"/>
      <w:r w:rsidRPr="00F70418">
        <w:t>dd</w:t>
      </w:r>
      <w:proofErr w:type="spellEnd"/>
      <w:r w:rsidRPr="00F70418">
        <w:t>/MM/</w:t>
      </w:r>
      <w:proofErr w:type="spellStart"/>
      <w:r w:rsidRPr="00F70418">
        <w:t>yyyy</w:t>
      </w:r>
      <w:proofErr w:type="spellEnd"/>
    </w:p>
    <w:p w14:paraId="40A5226E" w14:textId="77777777" w:rsidR="005316CB" w:rsidRPr="00F70418" w:rsidRDefault="005316CB" w:rsidP="004B6714">
      <w:pPr>
        <w:pStyle w:val="ListParagraph"/>
        <w:widowControl/>
        <w:numPr>
          <w:ilvl w:val="1"/>
          <w:numId w:val="68"/>
        </w:numPr>
        <w:spacing w:line="240" w:lineRule="auto"/>
      </w:pPr>
      <w:r w:rsidRPr="00F70418">
        <w:t>Email</w:t>
      </w:r>
    </w:p>
    <w:p w14:paraId="1A26B50C" w14:textId="77777777" w:rsidR="005316CB" w:rsidRPr="00F70418" w:rsidRDefault="005316CB" w:rsidP="004B6714">
      <w:pPr>
        <w:pStyle w:val="ListParagraph"/>
        <w:widowControl/>
        <w:numPr>
          <w:ilvl w:val="2"/>
          <w:numId w:val="68"/>
        </w:numPr>
        <w:spacing w:line="240" w:lineRule="auto"/>
      </w:pPr>
      <w:r w:rsidRPr="00F70418">
        <w:t>Tipo: Ídem datos de entrada</w:t>
      </w:r>
    </w:p>
    <w:p w14:paraId="59FC5417" w14:textId="77777777" w:rsidR="005316CB" w:rsidRDefault="005316CB" w:rsidP="005316CB">
      <w:pPr>
        <w:pBdr>
          <w:bottom w:val="single" w:sz="6" w:space="1" w:color="auto"/>
        </w:pBdr>
        <w:rPr>
          <w:b/>
        </w:rPr>
      </w:pPr>
    </w:p>
    <w:p w14:paraId="4032E22D" w14:textId="77777777" w:rsidR="005316CB" w:rsidRPr="00477371" w:rsidRDefault="005316CB" w:rsidP="005316CB">
      <w:pPr>
        <w:rPr>
          <w:b/>
        </w:rPr>
      </w:pPr>
    </w:p>
    <w:p w14:paraId="7B1BC0CB" w14:textId="77777777" w:rsidR="005316CB" w:rsidRPr="00F70418" w:rsidRDefault="005316CB" w:rsidP="004B6714">
      <w:pPr>
        <w:widowControl/>
        <w:numPr>
          <w:ilvl w:val="0"/>
          <w:numId w:val="47"/>
        </w:numPr>
        <w:spacing w:line="240" w:lineRule="auto"/>
        <w:rPr>
          <w:sz w:val="24"/>
        </w:rPr>
      </w:pPr>
      <w:r w:rsidRPr="00F70418">
        <w:rPr>
          <w:sz w:val="24"/>
        </w:rPr>
        <w:t>Cargar Información de Perfil</w:t>
      </w:r>
    </w:p>
    <w:p w14:paraId="72C033E3" w14:textId="77777777" w:rsidR="005316CB" w:rsidRDefault="005316CB" w:rsidP="005316CB"/>
    <w:p w14:paraId="52938D51" w14:textId="77777777" w:rsidR="005316CB" w:rsidRPr="00F70418" w:rsidRDefault="005316CB" w:rsidP="005316CB">
      <w:pPr>
        <w:rPr>
          <w:b/>
        </w:rPr>
      </w:pPr>
      <w:r w:rsidRPr="00F70418">
        <w:rPr>
          <w:b/>
        </w:rPr>
        <w:t>Introducción</w:t>
      </w:r>
    </w:p>
    <w:p w14:paraId="01A12E07" w14:textId="77777777" w:rsidR="005316CB" w:rsidRPr="00F70418" w:rsidRDefault="005316CB" w:rsidP="005316CB">
      <w:pPr>
        <w:rPr>
          <w:b/>
        </w:rPr>
      </w:pPr>
    </w:p>
    <w:p w14:paraId="1F6F6E9A" w14:textId="77777777" w:rsidR="005316CB" w:rsidRPr="00F70418" w:rsidRDefault="005316CB" w:rsidP="007E67C1">
      <w:pPr>
        <w:jc w:val="both"/>
      </w:pPr>
      <w:r w:rsidRPr="00F70418">
        <w:t xml:space="preserve">Permite al usuario el ingreso de los datos asociados a su perfil que deberán ser </w:t>
      </w:r>
      <w:r>
        <w:t>consideradas</w:t>
      </w:r>
      <w:r w:rsidRPr="00F70418">
        <w:t xml:space="preserve"> luego para los cálculos de los diferentes parámetros de salud y actividad física. </w:t>
      </w:r>
    </w:p>
    <w:p w14:paraId="10F2DC4C" w14:textId="77777777" w:rsidR="005316CB" w:rsidRPr="00F70418" w:rsidRDefault="005316CB" w:rsidP="005316CB"/>
    <w:p w14:paraId="4FFA0020" w14:textId="77777777" w:rsidR="005316CB" w:rsidRPr="00F70418" w:rsidRDefault="005316CB" w:rsidP="005316CB">
      <w:pPr>
        <w:rPr>
          <w:b/>
        </w:rPr>
      </w:pPr>
      <w:r w:rsidRPr="00F70418">
        <w:rPr>
          <w:b/>
        </w:rPr>
        <w:t>Entradas</w:t>
      </w:r>
    </w:p>
    <w:p w14:paraId="44E3A9C6" w14:textId="77777777" w:rsidR="005316CB" w:rsidRPr="00F70418" w:rsidRDefault="005316CB" w:rsidP="005316CB">
      <w:pPr>
        <w:rPr>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1262"/>
        <w:gridCol w:w="2148"/>
        <w:gridCol w:w="1060"/>
        <w:gridCol w:w="2518"/>
      </w:tblGrid>
      <w:tr w:rsidR="005316CB" w:rsidRPr="00F70418" w14:paraId="73FA7B67" w14:textId="77777777" w:rsidTr="008819A4">
        <w:tc>
          <w:tcPr>
            <w:tcW w:w="887" w:type="pct"/>
          </w:tcPr>
          <w:p w14:paraId="6CF4E080" w14:textId="77777777" w:rsidR="005316CB" w:rsidRPr="00F70418" w:rsidRDefault="005316CB" w:rsidP="0008413D">
            <w:pPr>
              <w:ind w:left="142"/>
              <w:rPr>
                <w:b/>
              </w:rPr>
            </w:pPr>
            <w:r w:rsidRPr="00F70418">
              <w:rPr>
                <w:b/>
              </w:rPr>
              <w:t>Dato</w:t>
            </w:r>
          </w:p>
        </w:tc>
        <w:tc>
          <w:tcPr>
            <w:tcW w:w="743" w:type="pct"/>
          </w:tcPr>
          <w:p w14:paraId="09558AF6" w14:textId="77777777" w:rsidR="005316CB" w:rsidRPr="00F70418" w:rsidRDefault="005316CB" w:rsidP="0008413D">
            <w:pPr>
              <w:ind w:left="25"/>
              <w:rPr>
                <w:b/>
              </w:rPr>
            </w:pPr>
            <w:r w:rsidRPr="00F70418">
              <w:rPr>
                <w:b/>
              </w:rPr>
              <w:t>Tipo</w:t>
            </w:r>
          </w:p>
        </w:tc>
        <w:tc>
          <w:tcPr>
            <w:tcW w:w="1264" w:type="pct"/>
          </w:tcPr>
          <w:p w14:paraId="31C0A79B" w14:textId="77777777" w:rsidR="005316CB" w:rsidRPr="00F70418" w:rsidRDefault="005316CB" w:rsidP="0008413D">
            <w:pPr>
              <w:rPr>
                <w:b/>
              </w:rPr>
            </w:pPr>
            <w:r w:rsidRPr="00F70418">
              <w:rPr>
                <w:b/>
              </w:rPr>
              <w:t>Formato/Unidades</w:t>
            </w:r>
          </w:p>
        </w:tc>
        <w:tc>
          <w:tcPr>
            <w:tcW w:w="624" w:type="pct"/>
          </w:tcPr>
          <w:p w14:paraId="46EAAD8A" w14:textId="77777777" w:rsidR="005316CB" w:rsidRPr="00F70418" w:rsidRDefault="005316CB" w:rsidP="0008413D">
            <w:pPr>
              <w:ind w:left="38"/>
              <w:rPr>
                <w:b/>
              </w:rPr>
            </w:pPr>
            <w:r w:rsidRPr="00F70418">
              <w:rPr>
                <w:b/>
              </w:rPr>
              <w:t>Fuente</w:t>
            </w:r>
          </w:p>
        </w:tc>
        <w:tc>
          <w:tcPr>
            <w:tcW w:w="1482" w:type="pct"/>
          </w:tcPr>
          <w:p w14:paraId="341064DF" w14:textId="77777777" w:rsidR="005316CB" w:rsidRPr="00F70418" w:rsidRDefault="005316CB" w:rsidP="0008413D">
            <w:pPr>
              <w:ind w:left="34"/>
              <w:rPr>
                <w:b/>
              </w:rPr>
            </w:pPr>
            <w:r w:rsidRPr="00F70418">
              <w:rPr>
                <w:b/>
              </w:rPr>
              <w:t>Descripción</w:t>
            </w:r>
          </w:p>
        </w:tc>
      </w:tr>
      <w:tr w:rsidR="005316CB" w:rsidRPr="00F70418" w14:paraId="4217AA4C" w14:textId="77777777" w:rsidTr="008819A4">
        <w:tc>
          <w:tcPr>
            <w:tcW w:w="887" w:type="pct"/>
          </w:tcPr>
          <w:p w14:paraId="6B5D07B1" w14:textId="77777777" w:rsidR="005316CB" w:rsidRPr="00F70418" w:rsidRDefault="005316CB" w:rsidP="0008413D">
            <w:pPr>
              <w:ind w:left="142"/>
            </w:pPr>
            <w:r w:rsidRPr="00F70418">
              <w:t>Sexo</w:t>
            </w:r>
          </w:p>
        </w:tc>
        <w:tc>
          <w:tcPr>
            <w:tcW w:w="743" w:type="pct"/>
          </w:tcPr>
          <w:p w14:paraId="6AFCF314" w14:textId="77777777" w:rsidR="005316CB" w:rsidRPr="00F70418" w:rsidRDefault="005316CB" w:rsidP="0008413D">
            <w:pPr>
              <w:ind w:left="25"/>
            </w:pPr>
            <w:r w:rsidRPr="00F70418">
              <w:t>Carácter alfabético</w:t>
            </w:r>
          </w:p>
        </w:tc>
        <w:tc>
          <w:tcPr>
            <w:tcW w:w="1264" w:type="pct"/>
          </w:tcPr>
          <w:p w14:paraId="0506481F" w14:textId="77777777" w:rsidR="005316CB" w:rsidRPr="00F70418" w:rsidRDefault="005316CB" w:rsidP="0008413D">
            <w:r w:rsidRPr="00F70418">
              <w:t>M | F</w:t>
            </w:r>
          </w:p>
        </w:tc>
        <w:tc>
          <w:tcPr>
            <w:tcW w:w="624" w:type="pct"/>
          </w:tcPr>
          <w:p w14:paraId="5D09787E" w14:textId="77777777" w:rsidR="005316CB" w:rsidRPr="00F70418" w:rsidRDefault="005316CB" w:rsidP="0008413D">
            <w:pPr>
              <w:ind w:left="38"/>
            </w:pPr>
            <w:r w:rsidRPr="00F70418">
              <w:t>Usuario input</w:t>
            </w:r>
          </w:p>
        </w:tc>
        <w:tc>
          <w:tcPr>
            <w:tcW w:w="1482" w:type="pct"/>
          </w:tcPr>
          <w:p w14:paraId="4F60728F" w14:textId="77777777" w:rsidR="005316CB" w:rsidRPr="00F70418" w:rsidRDefault="005316CB" w:rsidP="0008413D">
            <w:pPr>
              <w:ind w:left="34"/>
            </w:pPr>
            <w:r w:rsidRPr="00F70418">
              <w:t>Permite calcular a futuro el metabolismo basal y la energía expendida en actividades físicas.</w:t>
            </w:r>
          </w:p>
        </w:tc>
      </w:tr>
      <w:tr w:rsidR="005316CB" w:rsidRPr="00F70418" w14:paraId="226E7587" w14:textId="77777777" w:rsidTr="008819A4">
        <w:tc>
          <w:tcPr>
            <w:tcW w:w="887" w:type="pct"/>
          </w:tcPr>
          <w:p w14:paraId="20ECF0FD" w14:textId="77777777" w:rsidR="005316CB" w:rsidRPr="00F70418" w:rsidRDefault="005316CB" w:rsidP="0008413D">
            <w:pPr>
              <w:ind w:left="142"/>
            </w:pPr>
            <w:r w:rsidRPr="00F70418">
              <w:t>Fecha de nacimiento</w:t>
            </w:r>
          </w:p>
        </w:tc>
        <w:tc>
          <w:tcPr>
            <w:tcW w:w="743" w:type="pct"/>
          </w:tcPr>
          <w:p w14:paraId="3CE5E969" w14:textId="77777777" w:rsidR="005316CB" w:rsidRPr="00F70418" w:rsidRDefault="005316CB" w:rsidP="0008413D">
            <w:pPr>
              <w:ind w:left="25"/>
            </w:pPr>
            <w:r w:rsidRPr="00F70418">
              <w:t>Fecha</w:t>
            </w:r>
          </w:p>
        </w:tc>
        <w:tc>
          <w:tcPr>
            <w:tcW w:w="1264" w:type="pct"/>
          </w:tcPr>
          <w:p w14:paraId="5B383044" w14:textId="77777777" w:rsidR="005316CB" w:rsidRPr="00F70418" w:rsidRDefault="005316CB" w:rsidP="0008413D">
            <w:proofErr w:type="spellStart"/>
            <w:r w:rsidRPr="00F70418">
              <w:t>dd</w:t>
            </w:r>
            <w:proofErr w:type="spellEnd"/>
            <w:r w:rsidRPr="00F70418">
              <w:t>/MM/</w:t>
            </w:r>
            <w:proofErr w:type="spellStart"/>
            <w:r w:rsidRPr="00F70418">
              <w:t>yyyy</w:t>
            </w:r>
            <w:proofErr w:type="spellEnd"/>
          </w:p>
        </w:tc>
        <w:tc>
          <w:tcPr>
            <w:tcW w:w="624" w:type="pct"/>
          </w:tcPr>
          <w:p w14:paraId="15A099B7" w14:textId="77777777" w:rsidR="005316CB" w:rsidRPr="00F70418" w:rsidRDefault="005316CB" w:rsidP="0008413D">
            <w:pPr>
              <w:ind w:left="38"/>
            </w:pPr>
            <w:r w:rsidRPr="00F70418">
              <w:t>Input usuario</w:t>
            </w:r>
          </w:p>
        </w:tc>
        <w:tc>
          <w:tcPr>
            <w:tcW w:w="1482" w:type="pct"/>
          </w:tcPr>
          <w:p w14:paraId="4D35C25E" w14:textId="77777777" w:rsidR="005316CB" w:rsidRPr="00F70418" w:rsidRDefault="005316CB" w:rsidP="0008413D">
            <w:pPr>
              <w:ind w:left="34"/>
            </w:pPr>
            <w:r w:rsidRPr="00F70418">
              <w:t xml:space="preserve">Permite calcular a  futuro la edad del usuario y su </w:t>
            </w:r>
            <w:r w:rsidRPr="00F70418">
              <w:lastRenderedPageBreak/>
              <w:t>metabolismo basal</w:t>
            </w:r>
          </w:p>
        </w:tc>
      </w:tr>
      <w:tr w:rsidR="005316CB" w:rsidRPr="00F70418" w14:paraId="3416862C" w14:textId="77777777" w:rsidTr="008819A4">
        <w:tc>
          <w:tcPr>
            <w:tcW w:w="887" w:type="pct"/>
          </w:tcPr>
          <w:p w14:paraId="029F8CAB" w14:textId="77777777" w:rsidR="005316CB" w:rsidRPr="00F70418" w:rsidRDefault="005316CB" w:rsidP="0008413D">
            <w:pPr>
              <w:ind w:left="142"/>
            </w:pPr>
            <w:r w:rsidRPr="00F70418">
              <w:lastRenderedPageBreak/>
              <w:t>Altura</w:t>
            </w:r>
          </w:p>
        </w:tc>
        <w:tc>
          <w:tcPr>
            <w:tcW w:w="743" w:type="pct"/>
          </w:tcPr>
          <w:p w14:paraId="3DE440AE" w14:textId="77777777" w:rsidR="005316CB" w:rsidRPr="00F70418" w:rsidRDefault="005316CB" w:rsidP="0008413D">
            <w:pPr>
              <w:ind w:left="25"/>
            </w:pPr>
            <w:r w:rsidRPr="00F70418">
              <w:t>Numérico positivo</w:t>
            </w:r>
          </w:p>
        </w:tc>
        <w:tc>
          <w:tcPr>
            <w:tcW w:w="1264" w:type="pct"/>
          </w:tcPr>
          <w:p w14:paraId="789234C4" w14:textId="77777777" w:rsidR="005316CB" w:rsidRPr="00F70418" w:rsidRDefault="005316CB" w:rsidP="0008413D">
            <w:r w:rsidRPr="00F70418">
              <w:t>Metros</w:t>
            </w:r>
          </w:p>
        </w:tc>
        <w:tc>
          <w:tcPr>
            <w:tcW w:w="624" w:type="pct"/>
          </w:tcPr>
          <w:p w14:paraId="1BFF4714" w14:textId="77777777" w:rsidR="005316CB" w:rsidRPr="00F70418" w:rsidRDefault="005316CB" w:rsidP="0008413D">
            <w:pPr>
              <w:ind w:left="38"/>
            </w:pPr>
            <w:r w:rsidRPr="00F70418">
              <w:t>Input usuario</w:t>
            </w:r>
          </w:p>
        </w:tc>
        <w:tc>
          <w:tcPr>
            <w:tcW w:w="1482" w:type="pct"/>
          </w:tcPr>
          <w:p w14:paraId="2B56981E" w14:textId="77777777" w:rsidR="005316CB" w:rsidRPr="00F70418" w:rsidRDefault="005316CB" w:rsidP="0008413D">
            <w:pPr>
              <w:ind w:left="34"/>
            </w:pPr>
            <w:r w:rsidRPr="00F70418">
              <w:t>La altura del usuario. Permitirá calcular posteriormente su índice de masa corporal y la longitud de sus pasos</w:t>
            </w:r>
          </w:p>
        </w:tc>
      </w:tr>
    </w:tbl>
    <w:p w14:paraId="5F262691" w14:textId="77777777" w:rsidR="005316CB" w:rsidRPr="00F70418" w:rsidRDefault="005316CB" w:rsidP="005316CB">
      <w:pPr>
        <w:rPr>
          <w:b/>
        </w:rPr>
      </w:pPr>
    </w:p>
    <w:p w14:paraId="55A267AF" w14:textId="77777777" w:rsidR="005316CB" w:rsidRPr="00F70418" w:rsidRDefault="005316CB" w:rsidP="005316CB">
      <w:pPr>
        <w:rPr>
          <w:b/>
        </w:rPr>
      </w:pPr>
      <w:r w:rsidRPr="00F70418">
        <w:rPr>
          <w:b/>
        </w:rPr>
        <w:t>Proceso</w:t>
      </w:r>
    </w:p>
    <w:p w14:paraId="52708AB3" w14:textId="77777777" w:rsidR="005316CB" w:rsidRPr="00F70418" w:rsidRDefault="005316CB" w:rsidP="005316CB">
      <w:pPr>
        <w:rPr>
          <w:b/>
        </w:rPr>
      </w:pPr>
    </w:p>
    <w:p w14:paraId="4285E4F8" w14:textId="77777777" w:rsidR="005316CB" w:rsidRPr="00F70418" w:rsidRDefault="005316CB" w:rsidP="004B6714">
      <w:pPr>
        <w:pStyle w:val="ListParagraph"/>
        <w:widowControl/>
        <w:numPr>
          <w:ilvl w:val="0"/>
          <w:numId w:val="68"/>
        </w:numPr>
        <w:spacing w:line="240" w:lineRule="auto"/>
      </w:pPr>
      <w:r w:rsidRPr="00F70418">
        <w:t>El sistema valida la información de acuerdo a las siguientes condiciones</w:t>
      </w:r>
    </w:p>
    <w:p w14:paraId="25ADE62C" w14:textId="77777777" w:rsidR="005316CB" w:rsidRPr="00F70418" w:rsidRDefault="005316CB" w:rsidP="004B6714">
      <w:pPr>
        <w:pStyle w:val="ListParagraph"/>
        <w:widowControl/>
        <w:numPr>
          <w:ilvl w:val="0"/>
          <w:numId w:val="68"/>
        </w:numPr>
        <w:spacing w:line="240" w:lineRule="auto"/>
      </w:pPr>
      <w:r w:rsidRPr="00F70418">
        <w:t xml:space="preserve">El sistema registra la información asociada al perfil en la base de datos. </w:t>
      </w:r>
    </w:p>
    <w:p w14:paraId="1B63E4ED" w14:textId="77777777" w:rsidR="005316CB" w:rsidRPr="00F70418" w:rsidRDefault="005316CB" w:rsidP="005316CB">
      <w:pPr>
        <w:rPr>
          <w:b/>
        </w:rPr>
      </w:pPr>
    </w:p>
    <w:p w14:paraId="625221C0" w14:textId="77777777" w:rsidR="005316CB" w:rsidRPr="00F70418" w:rsidRDefault="005316CB" w:rsidP="005316CB">
      <w:pPr>
        <w:rPr>
          <w:b/>
        </w:rPr>
      </w:pPr>
      <w:r w:rsidRPr="00F70418">
        <w:rPr>
          <w:b/>
        </w:rPr>
        <w:t>Salidas</w:t>
      </w:r>
    </w:p>
    <w:p w14:paraId="03E5B1CC" w14:textId="77777777" w:rsidR="005316CB" w:rsidRPr="00F70418" w:rsidRDefault="005316CB" w:rsidP="005316CB">
      <w:pPr>
        <w:rPr>
          <w:b/>
        </w:rPr>
      </w:pPr>
    </w:p>
    <w:p w14:paraId="1DE299EE" w14:textId="77777777" w:rsidR="005316CB" w:rsidRPr="009B33DC" w:rsidRDefault="005316CB" w:rsidP="004B6714">
      <w:pPr>
        <w:pStyle w:val="ListParagraph"/>
        <w:widowControl/>
        <w:numPr>
          <w:ilvl w:val="0"/>
          <w:numId w:val="69"/>
        </w:numPr>
        <w:spacing w:line="240" w:lineRule="auto"/>
        <w:rPr>
          <w:b/>
        </w:rPr>
      </w:pPr>
    </w:p>
    <w:p w14:paraId="1938097E" w14:textId="77777777" w:rsidR="005316CB" w:rsidRPr="009B33DC" w:rsidRDefault="005316CB" w:rsidP="005316CB"/>
    <w:p w14:paraId="15D0EBEF" w14:textId="77777777" w:rsidR="005316CB" w:rsidRDefault="005316CB" w:rsidP="005316CB">
      <w:pPr>
        <w:pBdr>
          <w:bottom w:val="single" w:sz="6" w:space="1" w:color="auto"/>
        </w:pBdr>
        <w:rPr>
          <w:b/>
        </w:rPr>
      </w:pPr>
    </w:p>
    <w:p w14:paraId="0AF7FC68" w14:textId="77777777" w:rsidR="005316CB" w:rsidRPr="00477371" w:rsidRDefault="005316CB" w:rsidP="005316CB">
      <w:pPr>
        <w:rPr>
          <w:b/>
        </w:rPr>
      </w:pPr>
    </w:p>
    <w:p w14:paraId="669AC751" w14:textId="77777777" w:rsidR="005316CB" w:rsidRPr="00F70418" w:rsidRDefault="005316CB" w:rsidP="004B6714">
      <w:pPr>
        <w:widowControl/>
        <w:numPr>
          <w:ilvl w:val="0"/>
          <w:numId w:val="47"/>
        </w:numPr>
        <w:spacing w:line="240" w:lineRule="auto"/>
        <w:rPr>
          <w:sz w:val="24"/>
        </w:rPr>
      </w:pPr>
      <w:r w:rsidRPr="00F70418">
        <w:rPr>
          <w:sz w:val="24"/>
        </w:rPr>
        <w:t>Registrar peso corporal</w:t>
      </w:r>
    </w:p>
    <w:p w14:paraId="5ADD6EB4" w14:textId="77777777" w:rsidR="005316CB" w:rsidRDefault="005316CB" w:rsidP="005316CB"/>
    <w:p w14:paraId="7BECC807" w14:textId="77777777" w:rsidR="005316CB" w:rsidRPr="00F70418" w:rsidRDefault="005316CB" w:rsidP="005316CB">
      <w:pPr>
        <w:rPr>
          <w:b/>
        </w:rPr>
      </w:pPr>
      <w:r w:rsidRPr="00F70418">
        <w:rPr>
          <w:b/>
        </w:rPr>
        <w:t>Introducción:</w:t>
      </w:r>
    </w:p>
    <w:p w14:paraId="45C2B02D" w14:textId="77777777" w:rsidR="005316CB" w:rsidRPr="00F70418" w:rsidRDefault="005316CB" w:rsidP="005316CB">
      <w:pPr>
        <w:rPr>
          <w:b/>
        </w:rPr>
      </w:pPr>
    </w:p>
    <w:p w14:paraId="58ED7D19" w14:textId="77777777" w:rsidR="005316CB" w:rsidRPr="00F70418" w:rsidRDefault="005316CB" w:rsidP="007E67C1">
      <w:pPr>
        <w:jc w:val="both"/>
      </w:pPr>
      <w:r w:rsidRPr="00F70418">
        <w:t xml:space="preserve">Permite al usuario registrar en cualquier momento su peso corporal con el objetivo de llevar un registro histórico del mismo. Además, cada registro de peso, genera el recalculo de los siguientes parámetros: </w:t>
      </w:r>
    </w:p>
    <w:p w14:paraId="29E4FE40" w14:textId="77777777" w:rsidR="005316CB" w:rsidRPr="00F70418" w:rsidRDefault="005316CB" w:rsidP="004B6714">
      <w:pPr>
        <w:pStyle w:val="ListParagraph"/>
        <w:widowControl/>
        <w:numPr>
          <w:ilvl w:val="0"/>
          <w:numId w:val="62"/>
        </w:numPr>
        <w:spacing w:line="240" w:lineRule="auto"/>
      </w:pPr>
      <w:r w:rsidRPr="00F70418">
        <w:t xml:space="preserve">Índice de Masa Corporal </w:t>
      </w:r>
    </w:p>
    <w:p w14:paraId="50FAB2BE" w14:textId="77777777" w:rsidR="005316CB" w:rsidRPr="00F70418" w:rsidRDefault="005316CB" w:rsidP="004B6714">
      <w:pPr>
        <w:pStyle w:val="ListParagraph"/>
        <w:widowControl/>
        <w:numPr>
          <w:ilvl w:val="0"/>
          <w:numId w:val="62"/>
        </w:numPr>
        <w:spacing w:line="240" w:lineRule="auto"/>
      </w:pPr>
      <w:r w:rsidRPr="00F70418">
        <w:t xml:space="preserve">Metabolismo Basal </w:t>
      </w:r>
    </w:p>
    <w:p w14:paraId="3CA80687" w14:textId="77777777" w:rsidR="005316CB" w:rsidRPr="00F70418" w:rsidRDefault="005316CB" w:rsidP="005316CB"/>
    <w:p w14:paraId="150F4B47" w14:textId="77777777" w:rsidR="005316CB" w:rsidRPr="00F70418" w:rsidRDefault="005316CB" w:rsidP="005316CB">
      <w:pPr>
        <w:rPr>
          <w:b/>
        </w:rPr>
      </w:pPr>
      <w:r w:rsidRPr="00F70418">
        <w:rPr>
          <w:b/>
        </w:rPr>
        <w:t>Entradas:</w:t>
      </w:r>
    </w:p>
    <w:p w14:paraId="06C79B4B" w14:textId="77777777" w:rsidR="005316CB" w:rsidRPr="00F70418" w:rsidRDefault="005316CB" w:rsidP="005316CB">
      <w:pPr>
        <w:rPr>
          <w:b/>
        </w:rPr>
      </w:pPr>
    </w:p>
    <w:p w14:paraId="329D3E13" w14:textId="77777777" w:rsidR="005316CB" w:rsidRPr="00F70418" w:rsidRDefault="005316CB" w:rsidP="005316CB">
      <w:r w:rsidRPr="00F70418">
        <w:t xml:space="preserve">Las entradas requeridas para esta funcionalidad son: </w:t>
      </w:r>
    </w:p>
    <w:p w14:paraId="556330B9" w14:textId="77777777" w:rsidR="005316CB" w:rsidRPr="00F70418" w:rsidRDefault="005316CB" w:rsidP="005316CB"/>
    <w:p w14:paraId="59511088" w14:textId="77777777" w:rsidR="005316CB" w:rsidRPr="00F70418" w:rsidRDefault="005316CB" w:rsidP="004B6714">
      <w:pPr>
        <w:pStyle w:val="ListParagraph"/>
        <w:widowControl/>
        <w:numPr>
          <w:ilvl w:val="0"/>
          <w:numId w:val="63"/>
        </w:numPr>
        <w:spacing w:line="240" w:lineRule="auto"/>
      </w:pPr>
      <w:r w:rsidRPr="00F70418">
        <w:t xml:space="preserve">Fecha de registro: </w:t>
      </w:r>
    </w:p>
    <w:p w14:paraId="15F41DC1" w14:textId="77777777" w:rsidR="005316CB" w:rsidRPr="00F70418" w:rsidRDefault="005316CB" w:rsidP="004B6714">
      <w:pPr>
        <w:pStyle w:val="ListParagraph"/>
        <w:widowControl/>
        <w:numPr>
          <w:ilvl w:val="1"/>
          <w:numId w:val="63"/>
        </w:numPr>
        <w:spacing w:line="240" w:lineRule="auto"/>
      </w:pPr>
      <w:r w:rsidRPr="00F70418">
        <w:t xml:space="preserve">Tipo: Fecha </w:t>
      </w:r>
    </w:p>
    <w:p w14:paraId="5126419D" w14:textId="77777777" w:rsidR="005316CB" w:rsidRPr="00F70418" w:rsidRDefault="005316CB" w:rsidP="004B6714">
      <w:pPr>
        <w:pStyle w:val="ListParagraph"/>
        <w:widowControl/>
        <w:numPr>
          <w:ilvl w:val="1"/>
          <w:numId w:val="63"/>
        </w:numPr>
        <w:spacing w:line="240" w:lineRule="auto"/>
      </w:pPr>
      <w:r w:rsidRPr="00F70418">
        <w:t xml:space="preserve">Formato: </w:t>
      </w:r>
      <w:proofErr w:type="spellStart"/>
      <w:r w:rsidRPr="00F70418">
        <w:t>dd</w:t>
      </w:r>
      <w:proofErr w:type="spellEnd"/>
      <w:r w:rsidRPr="00F70418">
        <w:t>/MM/</w:t>
      </w:r>
      <w:proofErr w:type="spellStart"/>
      <w:r w:rsidRPr="00F70418">
        <w:t>yyyy</w:t>
      </w:r>
      <w:proofErr w:type="spellEnd"/>
    </w:p>
    <w:p w14:paraId="43B00F55" w14:textId="77777777" w:rsidR="005316CB" w:rsidRPr="00F70418" w:rsidRDefault="005316CB" w:rsidP="004B6714">
      <w:pPr>
        <w:pStyle w:val="ListParagraph"/>
        <w:widowControl/>
        <w:numPr>
          <w:ilvl w:val="1"/>
          <w:numId w:val="63"/>
        </w:numPr>
        <w:spacing w:line="240" w:lineRule="auto"/>
      </w:pPr>
      <w:r w:rsidRPr="00F70418">
        <w:t>Fuente: Usuario</w:t>
      </w:r>
    </w:p>
    <w:p w14:paraId="54490DEA" w14:textId="77777777" w:rsidR="005316CB" w:rsidRPr="00F70418" w:rsidRDefault="005316CB" w:rsidP="004B6714">
      <w:pPr>
        <w:pStyle w:val="ListParagraph"/>
        <w:widowControl/>
        <w:numPr>
          <w:ilvl w:val="0"/>
          <w:numId w:val="63"/>
        </w:numPr>
        <w:spacing w:line="240" w:lineRule="auto"/>
      </w:pPr>
      <w:r w:rsidRPr="00F70418">
        <w:t xml:space="preserve">Peso: </w:t>
      </w:r>
    </w:p>
    <w:p w14:paraId="11A7A247" w14:textId="77777777" w:rsidR="005316CB" w:rsidRPr="00F70418" w:rsidRDefault="005316CB" w:rsidP="004B6714">
      <w:pPr>
        <w:pStyle w:val="ListParagraph"/>
        <w:widowControl/>
        <w:numPr>
          <w:ilvl w:val="1"/>
          <w:numId w:val="63"/>
        </w:numPr>
        <w:spacing w:line="240" w:lineRule="auto"/>
      </w:pPr>
      <w:r w:rsidRPr="00F70418">
        <w:t>Tipo: Valor numérico positivo</w:t>
      </w:r>
    </w:p>
    <w:p w14:paraId="67093038" w14:textId="77777777" w:rsidR="005316CB" w:rsidRPr="00F70418" w:rsidRDefault="005316CB" w:rsidP="004B6714">
      <w:pPr>
        <w:pStyle w:val="ListParagraph"/>
        <w:widowControl/>
        <w:numPr>
          <w:ilvl w:val="1"/>
          <w:numId w:val="63"/>
        </w:numPr>
        <w:spacing w:line="240" w:lineRule="auto"/>
      </w:pPr>
      <w:r w:rsidRPr="00F70418">
        <w:t>Unidades: Kg</w:t>
      </w:r>
    </w:p>
    <w:p w14:paraId="668BB78C" w14:textId="77777777" w:rsidR="005316CB" w:rsidRPr="00F70418" w:rsidRDefault="005316CB" w:rsidP="004B6714">
      <w:pPr>
        <w:pStyle w:val="ListParagraph"/>
        <w:widowControl/>
        <w:numPr>
          <w:ilvl w:val="1"/>
          <w:numId w:val="63"/>
        </w:numPr>
        <w:spacing w:line="240" w:lineRule="auto"/>
      </w:pPr>
      <w:r w:rsidRPr="00F70418">
        <w:t>Fuente: Usuario</w:t>
      </w:r>
    </w:p>
    <w:p w14:paraId="190D6295" w14:textId="77777777" w:rsidR="005316CB" w:rsidRPr="00F70418" w:rsidRDefault="005316CB" w:rsidP="004B6714">
      <w:pPr>
        <w:pStyle w:val="ListParagraph"/>
        <w:widowControl/>
        <w:numPr>
          <w:ilvl w:val="0"/>
          <w:numId w:val="63"/>
        </w:numPr>
        <w:spacing w:line="240" w:lineRule="auto"/>
      </w:pPr>
      <w:r w:rsidRPr="00F70418">
        <w:t xml:space="preserve">Altura: </w:t>
      </w:r>
    </w:p>
    <w:p w14:paraId="318BB71C" w14:textId="77777777" w:rsidR="005316CB" w:rsidRPr="00F70418" w:rsidRDefault="005316CB" w:rsidP="004B6714">
      <w:pPr>
        <w:pStyle w:val="ListParagraph"/>
        <w:widowControl/>
        <w:numPr>
          <w:ilvl w:val="1"/>
          <w:numId w:val="63"/>
        </w:numPr>
        <w:spacing w:line="240" w:lineRule="auto"/>
      </w:pPr>
      <w:r w:rsidRPr="00F70418">
        <w:t>Tipo: Valor numérico positivo</w:t>
      </w:r>
    </w:p>
    <w:p w14:paraId="57FC83DD" w14:textId="77777777" w:rsidR="005316CB" w:rsidRPr="00F70418" w:rsidRDefault="005316CB" w:rsidP="004B6714">
      <w:pPr>
        <w:pStyle w:val="ListParagraph"/>
        <w:widowControl/>
        <w:numPr>
          <w:ilvl w:val="1"/>
          <w:numId w:val="63"/>
        </w:numPr>
        <w:spacing w:line="240" w:lineRule="auto"/>
      </w:pPr>
      <w:r w:rsidRPr="00F70418">
        <w:t>Unidades: metros</w:t>
      </w:r>
    </w:p>
    <w:p w14:paraId="0D5B9532" w14:textId="77777777" w:rsidR="005316CB" w:rsidRPr="00F70418" w:rsidRDefault="005316CB" w:rsidP="004B6714">
      <w:pPr>
        <w:pStyle w:val="ListParagraph"/>
        <w:widowControl/>
        <w:numPr>
          <w:ilvl w:val="1"/>
          <w:numId w:val="63"/>
        </w:numPr>
        <w:spacing w:line="240" w:lineRule="auto"/>
      </w:pPr>
      <w:r w:rsidRPr="00F70418">
        <w:t xml:space="preserve">Fuente: Información de perfil del usuario (base de datos) </w:t>
      </w:r>
    </w:p>
    <w:p w14:paraId="0D7765D3" w14:textId="77777777" w:rsidR="005316CB" w:rsidRPr="00F70418" w:rsidRDefault="005316CB" w:rsidP="004B6714">
      <w:pPr>
        <w:pStyle w:val="ListParagraph"/>
        <w:widowControl/>
        <w:numPr>
          <w:ilvl w:val="0"/>
          <w:numId w:val="63"/>
        </w:numPr>
        <w:spacing w:line="240" w:lineRule="auto"/>
      </w:pPr>
      <w:r w:rsidRPr="00F70418">
        <w:t>Sexo</w:t>
      </w:r>
    </w:p>
    <w:p w14:paraId="388A0E25" w14:textId="77777777" w:rsidR="005316CB" w:rsidRPr="00F70418" w:rsidRDefault="005316CB" w:rsidP="004B6714">
      <w:pPr>
        <w:pStyle w:val="ListParagraph"/>
        <w:widowControl/>
        <w:numPr>
          <w:ilvl w:val="1"/>
          <w:numId w:val="63"/>
        </w:numPr>
        <w:spacing w:line="240" w:lineRule="auto"/>
      </w:pPr>
      <w:r w:rsidRPr="00F70418">
        <w:t>Valores permitidos: [M|F]</w:t>
      </w:r>
    </w:p>
    <w:p w14:paraId="234D67A7" w14:textId="77777777" w:rsidR="005316CB" w:rsidRPr="00F70418" w:rsidRDefault="005316CB" w:rsidP="004B6714">
      <w:pPr>
        <w:pStyle w:val="ListParagraph"/>
        <w:widowControl/>
        <w:numPr>
          <w:ilvl w:val="1"/>
          <w:numId w:val="63"/>
        </w:numPr>
        <w:spacing w:line="240" w:lineRule="auto"/>
      </w:pPr>
      <w:r w:rsidRPr="00F70418">
        <w:t>Fuente: Información de perfil del usuario (base de datos)</w:t>
      </w:r>
    </w:p>
    <w:p w14:paraId="6B8E2CB6" w14:textId="77777777" w:rsidR="005316CB" w:rsidRPr="00F70418" w:rsidRDefault="005316CB" w:rsidP="005316CB"/>
    <w:p w14:paraId="4856210D" w14:textId="77777777" w:rsidR="005316CB" w:rsidRPr="00F70418" w:rsidRDefault="005316CB" w:rsidP="005316CB">
      <w:pPr>
        <w:rPr>
          <w:b/>
        </w:rPr>
      </w:pPr>
      <w:r w:rsidRPr="00F70418">
        <w:rPr>
          <w:b/>
        </w:rPr>
        <w:lastRenderedPageBreak/>
        <w:t>Proceso:</w:t>
      </w:r>
    </w:p>
    <w:p w14:paraId="2B3ECEF5" w14:textId="77777777" w:rsidR="005316CB" w:rsidRPr="00F70418" w:rsidRDefault="005316CB" w:rsidP="005316CB">
      <w:pPr>
        <w:rPr>
          <w:b/>
        </w:rPr>
      </w:pPr>
    </w:p>
    <w:p w14:paraId="239661AD" w14:textId="77777777" w:rsidR="005316CB" w:rsidRPr="00F70418" w:rsidRDefault="005316CB" w:rsidP="007E67C1">
      <w:pPr>
        <w:pStyle w:val="ListParagraph"/>
        <w:widowControl/>
        <w:numPr>
          <w:ilvl w:val="0"/>
          <w:numId w:val="64"/>
        </w:numPr>
        <w:spacing w:line="240" w:lineRule="auto"/>
        <w:jc w:val="both"/>
        <w:rPr>
          <w:b/>
        </w:rPr>
      </w:pPr>
      <w:r w:rsidRPr="00F70418">
        <w:t>El sistema valida los datos ingresados de acuerdo a las siguientes condiciones</w:t>
      </w:r>
    </w:p>
    <w:p w14:paraId="5B2DE710" w14:textId="77777777" w:rsidR="005316CB" w:rsidRPr="00F70418" w:rsidRDefault="005316CB" w:rsidP="004B6714">
      <w:pPr>
        <w:pStyle w:val="ListParagraph"/>
        <w:widowControl/>
        <w:numPr>
          <w:ilvl w:val="1"/>
          <w:numId w:val="64"/>
        </w:numPr>
        <w:spacing w:line="240" w:lineRule="auto"/>
        <w:rPr>
          <w:b/>
        </w:rPr>
      </w:pPr>
      <w:r w:rsidRPr="00F70418">
        <w:t xml:space="preserve">Fecha de registro: </w:t>
      </w:r>
    </w:p>
    <w:p w14:paraId="0B063A04" w14:textId="77777777" w:rsidR="005316CB" w:rsidRPr="00F70418" w:rsidRDefault="005316CB" w:rsidP="004B6714">
      <w:pPr>
        <w:pStyle w:val="ListParagraph"/>
        <w:widowControl/>
        <w:numPr>
          <w:ilvl w:val="2"/>
          <w:numId w:val="64"/>
        </w:numPr>
        <w:spacing w:line="240" w:lineRule="auto"/>
        <w:rPr>
          <w:b/>
        </w:rPr>
      </w:pPr>
      <w:r w:rsidRPr="00F70418">
        <w:t>Anterior o igual a la fecha actual</w:t>
      </w:r>
    </w:p>
    <w:p w14:paraId="08EC5FD5" w14:textId="77777777" w:rsidR="005316CB" w:rsidRPr="00F70418" w:rsidRDefault="005316CB" w:rsidP="007E67C1">
      <w:pPr>
        <w:pStyle w:val="ListParagraph"/>
        <w:widowControl/>
        <w:numPr>
          <w:ilvl w:val="0"/>
          <w:numId w:val="64"/>
        </w:numPr>
        <w:spacing w:line="240" w:lineRule="auto"/>
        <w:jc w:val="both"/>
        <w:rPr>
          <w:b/>
        </w:rPr>
      </w:pPr>
      <w:r w:rsidRPr="00F70418">
        <w:t xml:space="preserve">El sistema calcula la siguiente información en función de los datos de entrada: </w:t>
      </w:r>
    </w:p>
    <w:p w14:paraId="6F252094" w14:textId="77777777" w:rsidR="005316CB" w:rsidRPr="00F70418" w:rsidRDefault="005316CB" w:rsidP="004B6714">
      <w:pPr>
        <w:pStyle w:val="ListParagraph"/>
        <w:widowControl/>
        <w:numPr>
          <w:ilvl w:val="1"/>
          <w:numId w:val="64"/>
        </w:numPr>
        <w:spacing w:line="240" w:lineRule="auto"/>
        <w:rPr>
          <w:b/>
        </w:rPr>
      </w:pPr>
      <w:r w:rsidRPr="00F70418">
        <w:t>Metabolismo Basal para el peso indicado</w:t>
      </w:r>
    </w:p>
    <w:p w14:paraId="7E5FC26D" w14:textId="77777777" w:rsidR="005316CB" w:rsidRPr="00F70418" w:rsidRDefault="005316CB" w:rsidP="004B6714">
      <w:pPr>
        <w:pStyle w:val="ListParagraph"/>
        <w:widowControl/>
        <w:numPr>
          <w:ilvl w:val="2"/>
          <w:numId w:val="64"/>
        </w:numPr>
        <w:spacing w:line="240" w:lineRule="auto"/>
        <w:rPr>
          <w:b/>
        </w:rPr>
      </w:pPr>
      <w:r w:rsidRPr="00F70418">
        <w:t>Tipo: Valor numérico positivo</w:t>
      </w:r>
    </w:p>
    <w:p w14:paraId="3AB2C8C2" w14:textId="77777777" w:rsidR="005316CB" w:rsidRPr="00F70418" w:rsidRDefault="005316CB" w:rsidP="004B6714">
      <w:pPr>
        <w:pStyle w:val="ListParagraph"/>
        <w:widowControl/>
        <w:numPr>
          <w:ilvl w:val="2"/>
          <w:numId w:val="64"/>
        </w:numPr>
        <w:spacing w:line="240" w:lineRule="auto"/>
        <w:rPr>
          <w:b/>
        </w:rPr>
      </w:pPr>
      <w:r w:rsidRPr="00F70418">
        <w:t>Unidades: Calorías/día</w:t>
      </w:r>
    </w:p>
    <w:p w14:paraId="77CC895F" w14:textId="77777777" w:rsidR="005316CB" w:rsidRPr="00F70418" w:rsidRDefault="005316CB" w:rsidP="004B6714">
      <w:pPr>
        <w:pStyle w:val="ListParagraph"/>
        <w:widowControl/>
        <w:numPr>
          <w:ilvl w:val="2"/>
          <w:numId w:val="64"/>
        </w:numPr>
        <w:spacing w:line="240" w:lineRule="auto"/>
        <w:rPr>
          <w:b/>
        </w:rPr>
      </w:pPr>
      <w:r w:rsidRPr="00F70418">
        <w:t xml:space="preserve">Formula: (Ecuaciones Harris </w:t>
      </w:r>
      <w:proofErr w:type="spellStart"/>
      <w:r w:rsidRPr="00F70418">
        <w:t>Benedict</w:t>
      </w:r>
      <w:proofErr w:type="spellEnd"/>
      <w:r w:rsidRPr="00F70418">
        <w:t>)</w:t>
      </w:r>
    </w:p>
    <w:p w14:paraId="7CBF0BFA" w14:textId="77777777" w:rsidR="005316CB" w:rsidRPr="00F70418" w:rsidRDefault="005316CB" w:rsidP="004B6714">
      <w:pPr>
        <w:pStyle w:val="ListParagraph"/>
        <w:widowControl/>
        <w:numPr>
          <w:ilvl w:val="3"/>
          <w:numId w:val="64"/>
        </w:numPr>
        <w:spacing w:line="240" w:lineRule="auto"/>
      </w:pPr>
      <w:r w:rsidRPr="00F70418">
        <w:t xml:space="preserve">Hombre:  </w:t>
      </w:r>
    </w:p>
    <w:p w14:paraId="483B696F" w14:textId="77777777" w:rsidR="005316CB" w:rsidRPr="00F70418" w:rsidRDefault="005316CB" w:rsidP="004B6714">
      <w:pPr>
        <w:pStyle w:val="ListParagraph"/>
        <w:widowControl/>
        <w:numPr>
          <w:ilvl w:val="4"/>
          <w:numId w:val="64"/>
        </w:numPr>
        <w:spacing w:line="240" w:lineRule="auto"/>
      </w:pPr>
      <w:r w:rsidRPr="00F70418">
        <w:t>66,4730 + ((13,751 x masa kg) + (5,0033 x estatura cm) - (6,75 x edad años))</w:t>
      </w:r>
    </w:p>
    <w:p w14:paraId="2A48ABA8" w14:textId="77777777" w:rsidR="005316CB" w:rsidRPr="00F70418" w:rsidRDefault="005316CB" w:rsidP="004B6714">
      <w:pPr>
        <w:pStyle w:val="ListParagraph"/>
        <w:widowControl/>
        <w:numPr>
          <w:ilvl w:val="3"/>
          <w:numId w:val="64"/>
        </w:numPr>
        <w:spacing w:line="240" w:lineRule="auto"/>
      </w:pPr>
      <w:r w:rsidRPr="00F70418">
        <w:t xml:space="preserve">Mujer: </w:t>
      </w:r>
    </w:p>
    <w:p w14:paraId="40EE07D3" w14:textId="77777777" w:rsidR="005316CB" w:rsidRPr="00F70418" w:rsidRDefault="005316CB" w:rsidP="004B6714">
      <w:pPr>
        <w:pStyle w:val="ListParagraph"/>
        <w:widowControl/>
        <w:numPr>
          <w:ilvl w:val="4"/>
          <w:numId w:val="64"/>
        </w:numPr>
        <w:spacing w:line="240" w:lineRule="auto"/>
      </w:pPr>
      <w:r w:rsidRPr="00F70418">
        <w:t>655,1 + ((9,463 x masa kg) + (1,8 x estatura cm) - (4,6756 x edad años))</w:t>
      </w:r>
    </w:p>
    <w:p w14:paraId="06AF018C" w14:textId="77777777" w:rsidR="005316CB" w:rsidRPr="00F70418" w:rsidRDefault="005316CB" w:rsidP="005316CB">
      <w:pPr>
        <w:pStyle w:val="ListParagraph"/>
        <w:ind w:left="1440"/>
        <w:rPr>
          <w:b/>
        </w:rPr>
      </w:pPr>
    </w:p>
    <w:p w14:paraId="02DB0DD0" w14:textId="77777777" w:rsidR="005316CB" w:rsidRPr="00F70418" w:rsidRDefault="005316CB" w:rsidP="004B6714">
      <w:pPr>
        <w:pStyle w:val="ListParagraph"/>
        <w:widowControl/>
        <w:numPr>
          <w:ilvl w:val="1"/>
          <w:numId w:val="64"/>
        </w:numPr>
        <w:spacing w:line="240" w:lineRule="auto"/>
        <w:rPr>
          <w:b/>
        </w:rPr>
      </w:pPr>
      <w:r w:rsidRPr="00F70418">
        <w:t>Índice de masa corporal</w:t>
      </w:r>
    </w:p>
    <w:p w14:paraId="28AD8FA6" w14:textId="77777777" w:rsidR="005316CB" w:rsidRPr="00F70418" w:rsidRDefault="005316CB" w:rsidP="004B6714">
      <w:pPr>
        <w:pStyle w:val="ListParagraph"/>
        <w:widowControl/>
        <w:numPr>
          <w:ilvl w:val="2"/>
          <w:numId w:val="64"/>
        </w:numPr>
        <w:spacing w:line="240" w:lineRule="auto"/>
        <w:rPr>
          <w:b/>
        </w:rPr>
      </w:pPr>
      <w:r w:rsidRPr="00F70418">
        <w:t>Tipo: Valor numérico positivo</w:t>
      </w:r>
    </w:p>
    <w:p w14:paraId="256C97CB" w14:textId="77777777" w:rsidR="005316CB" w:rsidRPr="00F70418" w:rsidRDefault="005316CB" w:rsidP="004B6714">
      <w:pPr>
        <w:pStyle w:val="ListParagraph"/>
        <w:widowControl/>
        <w:numPr>
          <w:ilvl w:val="2"/>
          <w:numId w:val="64"/>
        </w:numPr>
        <w:spacing w:line="240" w:lineRule="auto"/>
        <w:rPr>
          <w:b/>
        </w:rPr>
      </w:pPr>
      <w:r w:rsidRPr="00F70418">
        <w:t>Unidades:  Kg/m2</w:t>
      </w:r>
    </w:p>
    <w:p w14:paraId="520811F9" w14:textId="77777777" w:rsidR="005316CB" w:rsidRPr="00F70418" w:rsidRDefault="005316CB" w:rsidP="004B6714">
      <w:pPr>
        <w:pStyle w:val="ListParagraph"/>
        <w:widowControl/>
        <w:numPr>
          <w:ilvl w:val="2"/>
          <w:numId w:val="64"/>
        </w:numPr>
        <w:spacing w:line="240" w:lineRule="auto"/>
        <w:rPr>
          <w:b/>
        </w:rPr>
      </w:pPr>
      <w:r w:rsidRPr="00F70418">
        <w:t xml:space="preserve">Formula: Peso / (Altura ^ 2) </w:t>
      </w:r>
    </w:p>
    <w:p w14:paraId="1AA66563" w14:textId="77777777" w:rsidR="005316CB" w:rsidRPr="00F70418" w:rsidRDefault="005316CB" w:rsidP="004B6714">
      <w:pPr>
        <w:pStyle w:val="ListParagraph"/>
        <w:widowControl/>
        <w:numPr>
          <w:ilvl w:val="2"/>
          <w:numId w:val="64"/>
        </w:numPr>
        <w:spacing w:line="240" w:lineRule="auto"/>
        <w:rPr>
          <w:b/>
        </w:rPr>
      </w:pPr>
      <w:r w:rsidRPr="00F70418">
        <w:t xml:space="preserve">Valores de referencia: </w:t>
      </w:r>
    </w:p>
    <w:p w14:paraId="7C8C37F7" w14:textId="77777777" w:rsidR="005316CB" w:rsidRPr="00F70418" w:rsidRDefault="005316CB" w:rsidP="005316CB">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3015"/>
        <w:gridCol w:w="2715"/>
        <w:gridCol w:w="2764"/>
      </w:tblGrid>
      <w:tr w:rsidR="005316CB" w:rsidRPr="00F70418" w14:paraId="5CE230FC" w14:textId="77777777" w:rsidTr="0008413D">
        <w:trPr>
          <w:trHeight w:val="234"/>
        </w:trPr>
        <w:tc>
          <w:tcPr>
            <w:tcW w:w="0" w:type="auto"/>
            <w:hideMark/>
          </w:tcPr>
          <w:p w14:paraId="2A4BF6FE" w14:textId="77777777" w:rsidR="005316CB" w:rsidRPr="00F70418" w:rsidRDefault="005316CB" w:rsidP="005316CB">
            <w:pPr>
              <w:pStyle w:val="ListParagraph"/>
              <w:ind w:left="1440"/>
              <w:rPr>
                <w:rFonts w:cs="Segoe UI"/>
                <w:b/>
              </w:rPr>
            </w:pPr>
            <w:r w:rsidRPr="00F70418">
              <w:rPr>
                <w:rFonts w:cs="Segoe UI"/>
                <w:b/>
                <w:bCs/>
              </w:rPr>
              <w:t>Clasificación</w:t>
            </w:r>
          </w:p>
        </w:tc>
        <w:tc>
          <w:tcPr>
            <w:tcW w:w="0" w:type="auto"/>
            <w:gridSpan w:val="2"/>
            <w:hideMark/>
          </w:tcPr>
          <w:p w14:paraId="3F4F3648" w14:textId="77777777" w:rsidR="005316CB" w:rsidRPr="00F70418" w:rsidRDefault="005316CB" w:rsidP="005316CB">
            <w:pPr>
              <w:pStyle w:val="ListParagraph"/>
              <w:ind w:left="1440"/>
              <w:rPr>
                <w:rFonts w:cs="Segoe UI"/>
                <w:b/>
              </w:rPr>
            </w:pPr>
            <w:r w:rsidRPr="00F70418">
              <w:rPr>
                <w:rFonts w:cs="Segoe UI"/>
                <w:b/>
                <w:bCs/>
              </w:rPr>
              <w:t>IMC (kg/m²)</w:t>
            </w:r>
          </w:p>
        </w:tc>
      </w:tr>
      <w:tr w:rsidR="005316CB" w:rsidRPr="00F70418" w14:paraId="44608FDC" w14:textId="77777777" w:rsidTr="0008413D">
        <w:trPr>
          <w:trHeight w:val="468"/>
        </w:trPr>
        <w:tc>
          <w:tcPr>
            <w:tcW w:w="0" w:type="auto"/>
            <w:hideMark/>
          </w:tcPr>
          <w:p w14:paraId="6C7E22AA" w14:textId="77777777" w:rsidR="005316CB" w:rsidRPr="00F70418" w:rsidRDefault="005316CB" w:rsidP="005316CB">
            <w:pPr>
              <w:pStyle w:val="ListParagraph"/>
              <w:ind w:left="1440"/>
              <w:rPr>
                <w:rFonts w:cs="Segoe UI"/>
              </w:rPr>
            </w:pPr>
          </w:p>
        </w:tc>
        <w:tc>
          <w:tcPr>
            <w:tcW w:w="0" w:type="auto"/>
            <w:hideMark/>
          </w:tcPr>
          <w:p w14:paraId="3E04BBE9" w14:textId="77777777" w:rsidR="005316CB" w:rsidRPr="00F70418" w:rsidRDefault="005316CB" w:rsidP="005316CB">
            <w:pPr>
              <w:pStyle w:val="ListParagraph"/>
              <w:ind w:left="1440"/>
              <w:rPr>
                <w:rFonts w:cs="Segoe UI"/>
              </w:rPr>
            </w:pPr>
            <w:r w:rsidRPr="00F70418">
              <w:rPr>
                <w:rFonts w:cs="Segoe UI"/>
                <w:bCs/>
              </w:rPr>
              <w:t>Valores principales</w:t>
            </w:r>
          </w:p>
        </w:tc>
        <w:tc>
          <w:tcPr>
            <w:tcW w:w="0" w:type="auto"/>
            <w:hideMark/>
          </w:tcPr>
          <w:p w14:paraId="56A99FB4" w14:textId="77777777" w:rsidR="005316CB" w:rsidRPr="00F70418" w:rsidRDefault="005316CB" w:rsidP="005316CB">
            <w:pPr>
              <w:pStyle w:val="ListParagraph"/>
              <w:ind w:left="1440"/>
              <w:rPr>
                <w:rFonts w:cs="Segoe UI"/>
              </w:rPr>
            </w:pPr>
            <w:r w:rsidRPr="00F70418">
              <w:rPr>
                <w:rFonts w:cs="Segoe UI"/>
                <w:bCs/>
              </w:rPr>
              <w:t>Valores adicionales</w:t>
            </w:r>
          </w:p>
        </w:tc>
      </w:tr>
      <w:tr w:rsidR="005316CB" w:rsidRPr="00F70418" w14:paraId="09192F94" w14:textId="77777777" w:rsidTr="0008413D">
        <w:trPr>
          <w:trHeight w:val="234"/>
        </w:trPr>
        <w:tc>
          <w:tcPr>
            <w:tcW w:w="0" w:type="auto"/>
            <w:hideMark/>
          </w:tcPr>
          <w:p w14:paraId="477BD219" w14:textId="77777777" w:rsidR="005316CB" w:rsidRPr="00F70418" w:rsidRDefault="005316CB" w:rsidP="005316CB">
            <w:pPr>
              <w:rPr>
                <w:rFonts w:cs="Segoe UI"/>
              </w:rPr>
            </w:pPr>
            <w:r w:rsidRPr="00F70418">
              <w:rPr>
                <w:rFonts w:cs="Segoe UI"/>
                <w:bCs/>
              </w:rPr>
              <w:t>Bajo peso</w:t>
            </w:r>
          </w:p>
        </w:tc>
        <w:tc>
          <w:tcPr>
            <w:tcW w:w="0" w:type="auto"/>
            <w:hideMark/>
          </w:tcPr>
          <w:p w14:paraId="7437E77D" w14:textId="77777777" w:rsidR="005316CB" w:rsidRPr="00F70418" w:rsidRDefault="005316CB" w:rsidP="005316CB">
            <w:pPr>
              <w:pStyle w:val="ListParagraph"/>
              <w:ind w:left="1440"/>
              <w:rPr>
                <w:rFonts w:cs="Segoe UI"/>
              </w:rPr>
            </w:pPr>
            <w:r w:rsidRPr="00F70418">
              <w:rPr>
                <w:rFonts w:cs="Segoe UI"/>
                <w:bCs/>
              </w:rPr>
              <w:t>&lt;18,50</w:t>
            </w:r>
          </w:p>
        </w:tc>
        <w:tc>
          <w:tcPr>
            <w:tcW w:w="0" w:type="auto"/>
            <w:hideMark/>
          </w:tcPr>
          <w:p w14:paraId="1FB8A185" w14:textId="77777777" w:rsidR="005316CB" w:rsidRPr="00F70418" w:rsidRDefault="005316CB" w:rsidP="005316CB">
            <w:pPr>
              <w:pStyle w:val="ListParagraph"/>
              <w:ind w:left="1440"/>
              <w:rPr>
                <w:rFonts w:cs="Segoe UI"/>
              </w:rPr>
            </w:pPr>
            <w:r w:rsidRPr="00F70418">
              <w:rPr>
                <w:rFonts w:cs="Segoe UI"/>
                <w:bCs/>
              </w:rPr>
              <w:t>&lt;18,50</w:t>
            </w:r>
          </w:p>
        </w:tc>
      </w:tr>
      <w:tr w:rsidR="005316CB" w:rsidRPr="00F70418" w14:paraId="3CD69215" w14:textId="77777777" w:rsidTr="0008413D">
        <w:trPr>
          <w:trHeight w:val="463"/>
        </w:trPr>
        <w:tc>
          <w:tcPr>
            <w:tcW w:w="0" w:type="auto"/>
            <w:hideMark/>
          </w:tcPr>
          <w:p w14:paraId="26430673" w14:textId="77777777" w:rsidR="005316CB" w:rsidRPr="00F70418" w:rsidRDefault="005316CB" w:rsidP="005316CB">
            <w:pPr>
              <w:rPr>
                <w:rFonts w:cs="Segoe UI"/>
              </w:rPr>
            </w:pPr>
            <w:r w:rsidRPr="00F70418">
              <w:rPr>
                <w:rFonts w:cs="Segoe UI"/>
              </w:rPr>
              <w:t>Delgadez severa</w:t>
            </w:r>
          </w:p>
        </w:tc>
        <w:tc>
          <w:tcPr>
            <w:tcW w:w="0" w:type="auto"/>
            <w:hideMark/>
          </w:tcPr>
          <w:p w14:paraId="745B40C4" w14:textId="77777777" w:rsidR="005316CB" w:rsidRPr="00F70418" w:rsidRDefault="005316CB" w:rsidP="005316CB">
            <w:pPr>
              <w:pStyle w:val="ListParagraph"/>
              <w:ind w:left="1440"/>
              <w:rPr>
                <w:rFonts w:cs="Segoe UI"/>
              </w:rPr>
            </w:pPr>
            <w:r w:rsidRPr="00F70418">
              <w:rPr>
                <w:rFonts w:cs="Segoe UI"/>
              </w:rPr>
              <w:t>&lt;16,00</w:t>
            </w:r>
          </w:p>
        </w:tc>
        <w:tc>
          <w:tcPr>
            <w:tcW w:w="0" w:type="auto"/>
            <w:hideMark/>
          </w:tcPr>
          <w:p w14:paraId="6BD09AFB" w14:textId="77777777" w:rsidR="005316CB" w:rsidRPr="00F70418" w:rsidRDefault="005316CB" w:rsidP="005316CB">
            <w:pPr>
              <w:pStyle w:val="ListParagraph"/>
              <w:ind w:left="1440"/>
              <w:rPr>
                <w:rFonts w:cs="Segoe UI"/>
              </w:rPr>
            </w:pPr>
            <w:r w:rsidRPr="00F70418">
              <w:rPr>
                <w:rFonts w:cs="Segoe UI"/>
              </w:rPr>
              <w:t>&lt;16,00</w:t>
            </w:r>
          </w:p>
        </w:tc>
      </w:tr>
      <w:tr w:rsidR="005316CB" w:rsidRPr="00F70418" w14:paraId="76FACD15" w14:textId="77777777" w:rsidTr="0008413D">
        <w:trPr>
          <w:trHeight w:val="468"/>
        </w:trPr>
        <w:tc>
          <w:tcPr>
            <w:tcW w:w="0" w:type="auto"/>
            <w:hideMark/>
          </w:tcPr>
          <w:p w14:paraId="0EAF160F" w14:textId="77777777" w:rsidR="005316CB" w:rsidRPr="00F70418" w:rsidRDefault="005316CB" w:rsidP="005316CB">
            <w:pPr>
              <w:rPr>
                <w:rFonts w:cs="Segoe UI"/>
              </w:rPr>
            </w:pPr>
            <w:r w:rsidRPr="00F70418">
              <w:rPr>
                <w:rFonts w:cs="Segoe UI"/>
              </w:rPr>
              <w:t>Delgadez moderada</w:t>
            </w:r>
          </w:p>
        </w:tc>
        <w:tc>
          <w:tcPr>
            <w:tcW w:w="0" w:type="auto"/>
            <w:hideMark/>
          </w:tcPr>
          <w:p w14:paraId="6DEDFC89" w14:textId="77777777" w:rsidR="005316CB" w:rsidRPr="00F70418" w:rsidRDefault="005316CB" w:rsidP="005316CB">
            <w:pPr>
              <w:pStyle w:val="ListParagraph"/>
              <w:ind w:left="1440"/>
              <w:rPr>
                <w:rFonts w:cs="Segoe UI"/>
              </w:rPr>
            </w:pPr>
            <w:r w:rsidRPr="00F70418">
              <w:rPr>
                <w:rFonts w:cs="Segoe UI"/>
              </w:rPr>
              <w:t>16,00 - 16,99</w:t>
            </w:r>
          </w:p>
        </w:tc>
        <w:tc>
          <w:tcPr>
            <w:tcW w:w="0" w:type="auto"/>
            <w:hideMark/>
          </w:tcPr>
          <w:p w14:paraId="5DFE11B9" w14:textId="77777777" w:rsidR="005316CB" w:rsidRPr="00F70418" w:rsidRDefault="005316CB" w:rsidP="005316CB">
            <w:pPr>
              <w:pStyle w:val="ListParagraph"/>
              <w:ind w:left="1440"/>
              <w:rPr>
                <w:rFonts w:cs="Segoe UI"/>
              </w:rPr>
            </w:pPr>
            <w:r w:rsidRPr="00F70418">
              <w:rPr>
                <w:rFonts w:cs="Segoe UI"/>
              </w:rPr>
              <w:t>16,00 - 16,99</w:t>
            </w:r>
          </w:p>
        </w:tc>
      </w:tr>
      <w:tr w:rsidR="005316CB" w:rsidRPr="00F70418" w14:paraId="4F224EB3" w14:textId="77777777" w:rsidTr="0008413D">
        <w:trPr>
          <w:trHeight w:val="234"/>
        </w:trPr>
        <w:tc>
          <w:tcPr>
            <w:tcW w:w="0" w:type="auto"/>
            <w:hideMark/>
          </w:tcPr>
          <w:p w14:paraId="0E9A8788" w14:textId="77777777" w:rsidR="005316CB" w:rsidRPr="00F70418" w:rsidRDefault="005316CB" w:rsidP="005316CB">
            <w:pPr>
              <w:rPr>
                <w:rFonts w:cs="Segoe UI"/>
              </w:rPr>
            </w:pPr>
            <w:r w:rsidRPr="00F70418">
              <w:rPr>
                <w:rFonts w:cs="Segoe UI"/>
              </w:rPr>
              <w:t>Delgadez leve</w:t>
            </w:r>
          </w:p>
        </w:tc>
        <w:tc>
          <w:tcPr>
            <w:tcW w:w="0" w:type="auto"/>
            <w:hideMark/>
          </w:tcPr>
          <w:p w14:paraId="594E2B45" w14:textId="77777777" w:rsidR="005316CB" w:rsidRPr="00F70418" w:rsidRDefault="005316CB" w:rsidP="005316CB">
            <w:pPr>
              <w:pStyle w:val="ListParagraph"/>
              <w:ind w:left="1440"/>
              <w:rPr>
                <w:rFonts w:cs="Segoe UI"/>
              </w:rPr>
            </w:pPr>
            <w:r w:rsidRPr="00F70418">
              <w:rPr>
                <w:rFonts w:cs="Segoe UI"/>
              </w:rPr>
              <w:t>17,00 - 18,49</w:t>
            </w:r>
          </w:p>
        </w:tc>
        <w:tc>
          <w:tcPr>
            <w:tcW w:w="0" w:type="auto"/>
            <w:hideMark/>
          </w:tcPr>
          <w:p w14:paraId="26DEDF1E" w14:textId="77777777" w:rsidR="005316CB" w:rsidRPr="00F70418" w:rsidRDefault="005316CB" w:rsidP="005316CB">
            <w:pPr>
              <w:pStyle w:val="ListParagraph"/>
              <w:ind w:left="1440"/>
              <w:rPr>
                <w:rFonts w:cs="Segoe UI"/>
              </w:rPr>
            </w:pPr>
            <w:r w:rsidRPr="00F70418">
              <w:rPr>
                <w:rFonts w:cs="Segoe UI"/>
              </w:rPr>
              <w:t>17,00 - 18,49</w:t>
            </w:r>
          </w:p>
        </w:tc>
      </w:tr>
      <w:tr w:rsidR="005316CB" w:rsidRPr="00F70418" w14:paraId="1B1ABCAB" w14:textId="77777777" w:rsidTr="0008413D">
        <w:trPr>
          <w:trHeight w:val="238"/>
        </w:trPr>
        <w:tc>
          <w:tcPr>
            <w:tcW w:w="0" w:type="auto"/>
            <w:vMerge w:val="restart"/>
            <w:hideMark/>
          </w:tcPr>
          <w:p w14:paraId="723209D5" w14:textId="77777777" w:rsidR="005316CB" w:rsidRPr="00F70418" w:rsidRDefault="005316CB" w:rsidP="005316CB">
            <w:pPr>
              <w:rPr>
                <w:rFonts w:cs="Segoe UI"/>
              </w:rPr>
            </w:pPr>
            <w:r w:rsidRPr="00F70418">
              <w:rPr>
                <w:rFonts w:cs="Segoe UI"/>
                <w:bCs/>
              </w:rPr>
              <w:t>Normal</w:t>
            </w:r>
          </w:p>
        </w:tc>
        <w:tc>
          <w:tcPr>
            <w:tcW w:w="0" w:type="auto"/>
            <w:vMerge w:val="restart"/>
            <w:hideMark/>
          </w:tcPr>
          <w:p w14:paraId="04B0244C" w14:textId="77777777" w:rsidR="005316CB" w:rsidRPr="00F70418" w:rsidRDefault="005316CB" w:rsidP="005316CB">
            <w:pPr>
              <w:pStyle w:val="ListParagraph"/>
              <w:ind w:left="1440"/>
              <w:rPr>
                <w:rFonts w:cs="Segoe UI"/>
              </w:rPr>
            </w:pPr>
            <w:r w:rsidRPr="00F70418">
              <w:rPr>
                <w:rFonts w:cs="Segoe UI"/>
              </w:rPr>
              <w:t>18,5 - 24,99</w:t>
            </w:r>
          </w:p>
        </w:tc>
        <w:tc>
          <w:tcPr>
            <w:tcW w:w="0" w:type="auto"/>
            <w:hideMark/>
          </w:tcPr>
          <w:p w14:paraId="746D2B15" w14:textId="77777777" w:rsidR="005316CB" w:rsidRPr="00F70418" w:rsidRDefault="005316CB" w:rsidP="005316CB">
            <w:pPr>
              <w:pStyle w:val="ListParagraph"/>
              <w:ind w:left="1440"/>
              <w:rPr>
                <w:rFonts w:cs="Segoe UI"/>
              </w:rPr>
            </w:pPr>
            <w:r w:rsidRPr="00F70418">
              <w:rPr>
                <w:rFonts w:cs="Segoe UI"/>
              </w:rPr>
              <w:t>18,5 - 22,99</w:t>
            </w:r>
          </w:p>
        </w:tc>
      </w:tr>
      <w:tr w:rsidR="005316CB" w:rsidRPr="00F70418" w14:paraId="37A36098" w14:textId="77777777" w:rsidTr="0008413D">
        <w:trPr>
          <w:trHeight w:val="238"/>
        </w:trPr>
        <w:tc>
          <w:tcPr>
            <w:tcW w:w="0" w:type="auto"/>
            <w:vMerge/>
            <w:hideMark/>
          </w:tcPr>
          <w:p w14:paraId="6BC49F4B" w14:textId="77777777" w:rsidR="005316CB" w:rsidRPr="00F70418" w:rsidRDefault="005316CB" w:rsidP="005316CB">
            <w:pPr>
              <w:pStyle w:val="ListParagraph"/>
              <w:ind w:left="1440"/>
              <w:rPr>
                <w:rFonts w:cs="Segoe UI"/>
              </w:rPr>
            </w:pPr>
          </w:p>
        </w:tc>
        <w:tc>
          <w:tcPr>
            <w:tcW w:w="0" w:type="auto"/>
            <w:vMerge/>
            <w:hideMark/>
          </w:tcPr>
          <w:p w14:paraId="712002C5" w14:textId="77777777" w:rsidR="005316CB" w:rsidRPr="00F70418" w:rsidRDefault="005316CB" w:rsidP="005316CB">
            <w:pPr>
              <w:pStyle w:val="ListParagraph"/>
              <w:ind w:left="1440"/>
              <w:rPr>
                <w:rFonts w:cs="Segoe UI"/>
              </w:rPr>
            </w:pPr>
          </w:p>
        </w:tc>
        <w:tc>
          <w:tcPr>
            <w:tcW w:w="0" w:type="auto"/>
            <w:hideMark/>
          </w:tcPr>
          <w:p w14:paraId="74172996" w14:textId="77777777" w:rsidR="005316CB" w:rsidRPr="00F70418" w:rsidRDefault="005316CB" w:rsidP="005316CB">
            <w:pPr>
              <w:pStyle w:val="ListParagraph"/>
              <w:ind w:left="1440"/>
              <w:rPr>
                <w:rFonts w:cs="Segoe UI"/>
              </w:rPr>
            </w:pPr>
            <w:r w:rsidRPr="00F70418">
              <w:rPr>
                <w:rFonts w:cs="Segoe UI"/>
              </w:rPr>
              <w:t>23,00 - 24,99</w:t>
            </w:r>
          </w:p>
        </w:tc>
      </w:tr>
      <w:tr w:rsidR="005316CB" w:rsidRPr="00F70418" w14:paraId="1A4C75A7" w14:textId="77777777" w:rsidTr="0008413D">
        <w:trPr>
          <w:trHeight w:val="234"/>
        </w:trPr>
        <w:tc>
          <w:tcPr>
            <w:tcW w:w="0" w:type="auto"/>
            <w:hideMark/>
          </w:tcPr>
          <w:p w14:paraId="11BD7FDD" w14:textId="77777777" w:rsidR="005316CB" w:rsidRPr="00F70418" w:rsidRDefault="005316CB" w:rsidP="005316CB">
            <w:pPr>
              <w:rPr>
                <w:rFonts w:cs="Segoe UI"/>
              </w:rPr>
            </w:pPr>
            <w:r w:rsidRPr="00F70418">
              <w:rPr>
                <w:rFonts w:cs="Segoe UI"/>
                <w:bCs/>
              </w:rPr>
              <w:t>Sobrepeso</w:t>
            </w:r>
          </w:p>
        </w:tc>
        <w:tc>
          <w:tcPr>
            <w:tcW w:w="0" w:type="auto"/>
            <w:hideMark/>
          </w:tcPr>
          <w:p w14:paraId="2DDEF031" w14:textId="77777777" w:rsidR="005316CB" w:rsidRPr="00F70418" w:rsidRDefault="005316CB" w:rsidP="005316CB">
            <w:pPr>
              <w:pStyle w:val="ListParagraph"/>
              <w:ind w:left="1440"/>
              <w:rPr>
                <w:rFonts w:cs="Segoe UI"/>
              </w:rPr>
            </w:pPr>
            <w:r w:rsidRPr="00F70418">
              <w:rPr>
                <w:rFonts w:cs="Segoe UI"/>
                <w:bCs/>
              </w:rPr>
              <w:t>≥25,00</w:t>
            </w:r>
          </w:p>
        </w:tc>
        <w:tc>
          <w:tcPr>
            <w:tcW w:w="0" w:type="auto"/>
            <w:hideMark/>
          </w:tcPr>
          <w:p w14:paraId="5CB15666" w14:textId="77777777" w:rsidR="005316CB" w:rsidRPr="00F70418" w:rsidRDefault="005316CB" w:rsidP="005316CB">
            <w:pPr>
              <w:pStyle w:val="ListParagraph"/>
              <w:ind w:left="1440"/>
              <w:rPr>
                <w:rFonts w:cs="Segoe UI"/>
              </w:rPr>
            </w:pPr>
            <w:r w:rsidRPr="00F70418">
              <w:rPr>
                <w:rFonts w:cs="Segoe UI"/>
                <w:bCs/>
              </w:rPr>
              <w:t>≥25,00</w:t>
            </w:r>
          </w:p>
        </w:tc>
      </w:tr>
      <w:tr w:rsidR="005316CB" w:rsidRPr="00F70418" w14:paraId="06D4ACE0" w14:textId="77777777" w:rsidTr="0008413D">
        <w:trPr>
          <w:trHeight w:val="318"/>
        </w:trPr>
        <w:tc>
          <w:tcPr>
            <w:tcW w:w="0" w:type="auto"/>
            <w:vMerge w:val="restart"/>
            <w:hideMark/>
          </w:tcPr>
          <w:p w14:paraId="024A3F0B" w14:textId="77777777" w:rsidR="005316CB" w:rsidRPr="00F70418" w:rsidRDefault="005316CB" w:rsidP="005316CB">
            <w:pPr>
              <w:rPr>
                <w:rFonts w:cs="Segoe UI"/>
              </w:rPr>
            </w:pPr>
            <w:r w:rsidRPr="00F70418">
              <w:rPr>
                <w:rFonts w:cs="Segoe UI"/>
              </w:rPr>
              <w:t>Pre Obesidad</w:t>
            </w:r>
          </w:p>
        </w:tc>
        <w:tc>
          <w:tcPr>
            <w:tcW w:w="0" w:type="auto"/>
            <w:vMerge w:val="restart"/>
            <w:hideMark/>
          </w:tcPr>
          <w:p w14:paraId="75614563" w14:textId="77777777" w:rsidR="005316CB" w:rsidRPr="00F70418" w:rsidRDefault="005316CB" w:rsidP="005316CB">
            <w:pPr>
              <w:pStyle w:val="ListParagraph"/>
              <w:ind w:left="1440"/>
              <w:rPr>
                <w:rFonts w:cs="Segoe UI"/>
              </w:rPr>
            </w:pPr>
            <w:r w:rsidRPr="00F70418">
              <w:rPr>
                <w:rFonts w:cs="Segoe UI"/>
              </w:rPr>
              <w:t>25,00 - 29,99</w:t>
            </w:r>
          </w:p>
        </w:tc>
        <w:tc>
          <w:tcPr>
            <w:tcW w:w="0" w:type="auto"/>
            <w:hideMark/>
          </w:tcPr>
          <w:p w14:paraId="2FAFD03E" w14:textId="77777777" w:rsidR="005316CB" w:rsidRPr="00F70418" w:rsidRDefault="005316CB" w:rsidP="005316CB">
            <w:pPr>
              <w:pStyle w:val="ListParagraph"/>
              <w:ind w:left="1440"/>
              <w:rPr>
                <w:rFonts w:cs="Segoe UI"/>
              </w:rPr>
            </w:pPr>
            <w:r w:rsidRPr="00F70418">
              <w:rPr>
                <w:rFonts w:cs="Segoe UI"/>
              </w:rPr>
              <w:t>25,00 - 27,49</w:t>
            </w:r>
          </w:p>
        </w:tc>
      </w:tr>
      <w:tr w:rsidR="005316CB" w:rsidRPr="00F70418" w14:paraId="23D8D8BA" w14:textId="77777777" w:rsidTr="0008413D">
        <w:trPr>
          <w:trHeight w:val="324"/>
        </w:trPr>
        <w:tc>
          <w:tcPr>
            <w:tcW w:w="0" w:type="auto"/>
            <w:vMerge/>
            <w:hideMark/>
          </w:tcPr>
          <w:p w14:paraId="27F8B264" w14:textId="77777777" w:rsidR="005316CB" w:rsidRPr="00F70418" w:rsidRDefault="005316CB" w:rsidP="005316CB">
            <w:pPr>
              <w:pStyle w:val="ListParagraph"/>
              <w:ind w:left="1440"/>
              <w:rPr>
                <w:rFonts w:cs="Segoe UI"/>
              </w:rPr>
            </w:pPr>
          </w:p>
        </w:tc>
        <w:tc>
          <w:tcPr>
            <w:tcW w:w="0" w:type="auto"/>
            <w:vMerge/>
            <w:hideMark/>
          </w:tcPr>
          <w:p w14:paraId="0AE075D5" w14:textId="77777777" w:rsidR="005316CB" w:rsidRPr="00F70418" w:rsidRDefault="005316CB" w:rsidP="005316CB">
            <w:pPr>
              <w:pStyle w:val="ListParagraph"/>
              <w:ind w:left="1440"/>
              <w:rPr>
                <w:rFonts w:cs="Segoe UI"/>
              </w:rPr>
            </w:pPr>
          </w:p>
        </w:tc>
        <w:tc>
          <w:tcPr>
            <w:tcW w:w="0" w:type="auto"/>
            <w:hideMark/>
          </w:tcPr>
          <w:p w14:paraId="60151523" w14:textId="77777777" w:rsidR="005316CB" w:rsidRPr="00F70418" w:rsidRDefault="005316CB" w:rsidP="005316CB">
            <w:pPr>
              <w:pStyle w:val="ListParagraph"/>
              <w:ind w:left="1440"/>
              <w:rPr>
                <w:rFonts w:cs="Segoe UI"/>
              </w:rPr>
            </w:pPr>
            <w:r w:rsidRPr="00F70418">
              <w:rPr>
                <w:rFonts w:cs="Segoe UI"/>
              </w:rPr>
              <w:t>27,50 - 29,99</w:t>
            </w:r>
          </w:p>
        </w:tc>
      </w:tr>
      <w:tr w:rsidR="005316CB" w:rsidRPr="00F70418" w14:paraId="2509E722" w14:textId="77777777" w:rsidTr="0008413D">
        <w:trPr>
          <w:trHeight w:val="229"/>
        </w:trPr>
        <w:tc>
          <w:tcPr>
            <w:tcW w:w="0" w:type="auto"/>
            <w:hideMark/>
          </w:tcPr>
          <w:p w14:paraId="50FF1875" w14:textId="77777777" w:rsidR="005316CB" w:rsidRPr="00F70418" w:rsidRDefault="005316CB" w:rsidP="005316CB">
            <w:pPr>
              <w:rPr>
                <w:rFonts w:cs="Segoe UI"/>
              </w:rPr>
            </w:pPr>
            <w:r w:rsidRPr="00F70418">
              <w:rPr>
                <w:rFonts w:cs="Segoe UI"/>
                <w:bCs/>
              </w:rPr>
              <w:t>Obesidad</w:t>
            </w:r>
          </w:p>
        </w:tc>
        <w:tc>
          <w:tcPr>
            <w:tcW w:w="0" w:type="auto"/>
            <w:hideMark/>
          </w:tcPr>
          <w:p w14:paraId="655A25E1" w14:textId="77777777" w:rsidR="005316CB" w:rsidRPr="00F70418" w:rsidRDefault="005316CB" w:rsidP="005316CB">
            <w:pPr>
              <w:pStyle w:val="ListParagraph"/>
              <w:ind w:left="1440"/>
              <w:rPr>
                <w:rFonts w:cs="Segoe UI"/>
              </w:rPr>
            </w:pPr>
            <w:r w:rsidRPr="00F70418">
              <w:rPr>
                <w:rFonts w:cs="Segoe UI"/>
                <w:bCs/>
              </w:rPr>
              <w:t>≥30,00</w:t>
            </w:r>
          </w:p>
        </w:tc>
        <w:tc>
          <w:tcPr>
            <w:tcW w:w="0" w:type="auto"/>
            <w:hideMark/>
          </w:tcPr>
          <w:p w14:paraId="4E6C1FB9" w14:textId="77777777" w:rsidR="005316CB" w:rsidRPr="00F70418" w:rsidRDefault="005316CB" w:rsidP="005316CB">
            <w:pPr>
              <w:pStyle w:val="ListParagraph"/>
              <w:ind w:left="1440"/>
              <w:rPr>
                <w:rFonts w:cs="Segoe UI"/>
              </w:rPr>
            </w:pPr>
            <w:r w:rsidRPr="00F70418">
              <w:rPr>
                <w:rFonts w:cs="Segoe UI"/>
                <w:bCs/>
              </w:rPr>
              <w:t>≥30,00</w:t>
            </w:r>
          </w:p>
        </w:tc>
      </w:tr>
      <w:tr w:rsidR="005316CB" w:rsidRPr="00F70418" w14:paraId="213AB2A1" w14:textId="77777777" w:rsidTr="0008413D">
        <w:trPr>
          <w:trHeight w:val="318"/>
        </w:trPr>
        <w:tc>
          <w:tcPr>
            <w:tcW w:w="0" w:type="auto"/>
            <w:vMerge w:val="restart"/>
            <w:hideMark/>
          </w:tcPr>
          <w:p w14:paraId="07F4BE8C" w14:textId="77777777" w:rsidR="005316CB" w:rsidRPr="00F70418" w:rsidRDefault="005316CB" w:rsidP="005316CB">
            <w:pPr>
              <w:rPr>
                <w:rFonts w:cs="Segoe UI"/>
              </w:rPr>
            </w:pPr>
            <w:r w:rsidRPr="00F70418">
              <w:rPr>
                <w:rFonts w:cs="Segoe UI"/>
              </w:rPr>
              <w:t>Obesidad leve</w:t>
            </w:r>
          </w:p>
        </w:tc>
        <w:tc>
          <w:tcPr>
            <w:tcW w:w="0" w:type="auto"/>
            <w:vMerge w:val="restart"/>
            <w:hideMark/>
          </w:tcPr>
          <w:p w14:paraId="533EC75E" w14:textId="77777777" w:rsidR="005316CB" w:rsidRPr="00F70418" w:rsidRDefault="005316CB" w:rsidP="005316CB">
            <w:pPr>
              <w:pStyle w:val="ListParagraph"/>
              <w:ind w:left="1440"/>
              <w:rPr>
                <w:rFonts w:cs="Segoe UI"/>
              </w:rPr>
            </w:pPr>
            <w:r w:rsidRPr="00F70418">
              <w:rPr>
                <w:rFonts w:cs="Segoe UI"/>
              </w:rPr>
              <w:t>30,00 - 34,99</w:t>
            </w:r>
          </w:p>
        </w:tc>
        <w:tc>
          <w:tcPr>
            <w:tcW w:w="0" w:type="auto"/>
            <w:hideMark/>
          </w:tcPr>
          <w:p w14:paraId="2A733811" w14:textId="77777777" w:rsidR="005316CB" w:rsidRPr="00F70418" w:rsidRDefault="005316CB" w:rsidP="005316CB">
            <w:pPr>
              <w:pStyle w:val="ListParagraph"/>
              <w:ind w:left="1440"/>
              <w:rPr>
                <w:rFonts w:cs="Segoe UI"/>
              </w:rPr>
            </w:pPr>
            <w:r w:rsidRPr="00F70418">
              <w:rPr>
                <w:rFonts w:cs="Segoe UI"/>
              </w:rPr>
              <w:t>30,00 - 32,49</w:t>
            </w:r>
          </w:p>
        </w:tc>
      </w:tr>
      <w:tr w:rsidR="005316CB" w:rsidRPr="00F70418" w14:paraId="16BD2BE1" w14:textId="77777777" w:rsidTr="0008413D">
        <w:trPr>
          <w:trHeight w:val="324"/>
        </w:trPr>
        <w:tc>
          <w:tcPr>
            <w:tcW w:w="0" w:type="auto"/>
            <w:vMerge/>
            <w:hideMark/>
          </w:tcPr>
          <w:p w14:paraId="63E384C8" w14:textId="77777777" w:rsidR="005316CB" w:rsidRPr="00F70418" w:rsidRDefault="005316CB" w:rsidP="005316CB">
            <w:pPr>
              <w:pStyle w:val="ListParagraph"/>
              <w:ind w:left="1440"/>
              <w:rPr>
                <w:rFonts w:cs="Segoe UI"/>
              </w:rPr>
            </w:pPr>
          </w:p>
        </w:tc>
        <w:tc>
          <w:tcPr>
            <w:tcW w:w="0" w:type="auto"/>
            <w:vMerge/>
            <w:hideMark/>
          </w:tcPr>
          <w:p w14:paraId="2A69D2A3" w14:textId="77777777" w:rsidR="005316CB" w:rsidRPr="00F70418" w:rsidRDefault="005316CB" w:rsidP="005316CB">
            <w:pPr>
              <w:pStyle w:val="ListParagraph"/>
              <w:ind w:left="1440"/>
              <w:rPr>
                <w:rFonts w:cs="Segoe UI"/>
              </w:rPr>
            </w:pPr>
          </w:p>
        </w:tc>
        <w:tc>
          <w:tcPr>
            <w:tcW w:w="0" w:type="auto"/>
            <w:hideMark/>
          </w:tcPr>
          <w:p w14:paraId="38C272DC" w14:textId="77777777" w:rsidR="005316CB" w:rsidRPr="00F70418" w:rsidRDefault="005316CB" w:rsidP="005316CB">
            <w:pPr>
              <w:pStyle w:val="ListParagraph"/>
              <w:ind w:left="1440"/>
              <w:rPr>
                <w:rFonts w:cs="Segoe UI"/>
              </w:rPr>
            </w:pPr>
            <w:r w:rsidRPr="00F70418">
              <w:rPr>
                <w:rFonts w:cs="Segoe UI"/>
              </w:rPr>
              <w:t>32,50 - 34,99</w:t>
            </w:r>
          </w:p>
        </w:tc>
      </w:tr>
      <w:tr w:rsidR="005316CB" w:rsidRPr="00F70418" w14:paraId="788E139D" w14:textId="77777777" w:rsidTr="0008413D">
        <w:trPr>
          <w:trHeight w:val="318"/>
        </w:trPr>
        <w:tc>
          <w:tcPr>
            <w:tcW w:w="0" w:type="auto"/>
            <w:vMerge w:val="restart"/>
            <w:hideMark/>
          </w:tcPr>
          <w:p w14:paraId="724914ED" w14:textId="77777777" w:rsidR="005316CB" w:rsidRPr="00F70418" w:rsidRDefault="005316CB" w:rsidP="005316CB">
            <w:pPr>
              <w:rPr>
                <w:rFonts w:cs="Segoe UI"/>
              </w:rPr>
            </w:pPr>
            <w:r w:rsidRPr="00F70418">
              <w:rPr>
                <w:rFonts w:cs="Segoe UI"/>
              </w:rPr>
              <w:t>Obesidad media</w:t>
            </w:r>
          </w:p>
        </w:tc>
        <w:tc>
          <w:tcPr>
            <w:tcW w:w="0" w:type="auto"/>
            <w:vMerge w:val="restart"/>
            <w:hideMark/>
          </w:tcPr>
          <w:p w14:paraId="78B4BF28" w14:textId="77777777" w:rsidR="005316CB" w:rsidRPr="00F70418" w:rsidRDefault="005316CB" w:rsidP="005316CB">
            <w:pPr>
              <w:pStyle w:val="ListParagraph"/>
              <w:ind w:left="1440"/>
              <w:rPr>
                <w:rFonts w:cs="Segoe UI"/>
              </w:rPr>
            </w:pPr>
            <w:r w:rsidRPr="00F70418">
              <w:rPr>
                <w:rFonts w:cs="Segoe UI"/>
              </w:rPr>
              <w:t>35,00 - 39,99</w:t>
            </w:r>
          </w:p>
        </w:tc>
        <w:tc>
          <w:tcPr>
            <w:tcW w:w="0" w:type="auto"/>
            <w:hideMark/>
          </w:tcPr>
          <w:p w14:paraId="4916537F" w14:textId="77777777" w:rsidR="005316CB" w:rsidRPr="00F70418" w:rsidRDefault="005316CB" w:rsidP="005316CB">
            <w:pPr>
              <w:pStyle w:val="ListParagraph"/>
              <w:ind w:left="1440"/>
              <w:rPr>
                <w:rFonts w:cs="Segoe UI"/>
              </w:rPr>
            </w:pPr>
            <w:r w:rsidRPr="00F70418">
              <w:rPr>
                <w:rFonts w:cs="Segoe UI"/>
              </w:rPr>
              <w:t>35,00 - 37,49</w:t>
            </w:r>
          </w:p>
        </w:tc>
      </w:tr>
      <w:tr w:rsidR="005316CB" w:rsidRPr="00F70418" w14:paraId="6B608F11" w14:textId="77777777" w:rsidTr="0008413D">
        <w:trPr>
          <w:trHeight w:val="324"/>
        </w:trPr>
        <w:tc>
          <w:tcPr>
            <w:tcW w:w="0" w:type="auto"/>
            <w:vMerge/>
            <w:hideMark/>
          </w:tcPr>
          <w:p w14:paraId="7D935E20" w14:textId="77777777" w:rsidR="005316CB" w:rsidRPr="00F70418" w:rsidRDefault="005316CB" w:rsidP="005316CB">
            <w:pPr>
              <w:pStyle w:val="ListParagraph"/>
              <w:ind w:left="1440"/>
              <w:rPr>
                <w:rFonts w:cs="Segoe UI"/>
              </w:rPr>
            </w:pPr>
          </w:p>
        </w:tc>
        <w:tc>
          <w:tcPr>
            <w:tcW w:w="0" w:type="auto"/>
            <w:vMerge/>
            <w:hideMark/>
          </w:tcPr>
          <w:p w14:paraId="198EE7A4" w14:textId="77777777" w:rsidR="005316CB" w:rsidRPr="00F70418" w:rsidRDefault="005316CB" w:rsidP="005316CB">
            <w:pPr>
              <w:pStyle w:val="ListParagraph"/>
              <w:ind w:left="1440"/>
              <w:rPr>
                <w:rFonts w:cs="Segoe UI"/>
              </w:rPr>
            </w:pPr>
          </w:p>
        </w:tc>
        <w:tc>
          <w:tcPr>
            <w:tcW w:w="0" w:type="auto"/>
            <w:hideMark/>
          </w:tcPr>
          <w:p w14:paraId="1A59355A" w14:textId="77777777" w:rsidR="005316CB" w:rsidRPr="00F70418" w:rsidRDefault="005316CB" w:rsidP="005316CB">
            <w:pPr>
              <w:pStyle w:val="ListParagraph"/>
              <w:ind w:left="1440"/>
              <w:rPr>
                <w:rFonts w:cs="Segoe UI"/>
              </w:rPr>
            </w:pPr>
            <w:r w:rsidRPr="00F70418">
              <w:rPr>
                <w:rFonts w:cs="Segoe UI"/>
              </w:rPr>
              <w:t>37,50 - 39,99</w:t>
            </w:r>
          </w:p>
        </w:tc>
      </w:tr>
      <w:tr w:rsidR="005316CB" w:rsidRPr="00F70418" w14:paraId="36125D9C" w14:textId="77777777" w:rsidTr="0008413D">
        <w:trPr>
          <w:trHeight w:val="318"/>
        </w:trPr>
        <w:tc>
          <w:tcPr>
            <w:tcW w:w="0" w:type="auto"/>
            <w:vMerge w:val="restart"/>
            <w:hideMark/>
          </w:tcPr>
          <w:p w14:paraId="725D630D" w14:textId="77777777" w:rsidR="005316CB" w:rsidRPr="00F70418" w:rsidRDefault="005316CB" w:rsidP="005316CB">
            <w:pPr>
              <w:rPr>
                <w:rFonts w:cs="Segoe UI"/>
              </w:rPr>
            </w:pPr>
            <w:r w:rsidRPr="00F70418">
              <w:rPr>
                <w:rFonts w:cs="Segoe UI"/>
              </w:rPr>
              <w:t>Obesidad mórbida</w:t>
            </w:r>
          </w:p>
        </w:tc>
        <w:tc>
          <w:tcPr>
            <w:tcW w:w="0" w:type="auto"/>
            <w:hideMark/>
          </w:tcPr>
          <w:p w14:paraId="03ADEEE0" w14:textId="77777777" w:rsidR="005316CB" w:rsidRPr="00F70418" w:rsidRDefault="005316CB" w:rsidP="005316CB">
            <w:pPr>
              <w:pStyle w:val="ListParagraph"/>
              <w:ind w:left="1440"/>
              <w:rPr>
                <w:rFonts w:cs="Segoe UI"/>
              </w:rPr>
            </w:pPr>
            <w:r w:rsidRPr="00F70418">
              <w:rPr>
                <w:rFonts w:cs="Segoe UI"/>
              </w:rPr>
              <w:t>≥40,00</w:t>
            </w:r>
          </w:p>
        </w:tc>
        <w:tc>
          <w:tcPr>
            <w:tcW w:w="0" w:type="auto"/>
            <w:hideMark/>
          </w:tcPr>
          <w:p w14:paraId="42B1B24F" w14:textId="77777777" w:rsidR="005316CB" w:rsidRPr="00F70418" w:rsidRDefault="005316CB" w:rsidP="005316CB">
            <w:pPr>
              <w:pStyle w:val="ListParagraph"/>
              <w:ind w:left="1440"/>
              <w:rPr>
                <w:rFonts w:cs="Segoe UI"/>
              </w:rPr>
            </w:pPr>
            <w:r w:rsidRPr="00F70418">
              <w:rPr>
                <w:rFonts w:cs="Segoe UI"/>
              </w:rPr>
              <w:t>≥40,00</w:t>
            </w:r>
          </w:p>
        </w:tc>
      </w:tr>
      <w:tr w:rsidR="005316CB" w:rsidRPr="00F70418" w14:paraId="3F527ABE" w14:textId="77777777" w:rsidTr="0008413D">
        <w:trPr>
          <w:gridAfter w:val="2"/>
          <w:trHeight w:val="390"/>
        </w:trPr>
        <w:tc>
          <w:tcPr>
            <w:tcW w:w="0" w:type="auto"/>
            <w:vMerge/>
            <w:hideMark/>
          </w:tcPr>
          <w:p w14:paraId="799E0C80" w14:textId="77777777" w:rsidR="005316CB" w:rsidRPr="00F70418" w:rsidRDefault="005316CB" w:rsidP="005316CB">
            <w:pPr>
              <w:pStyle w:val="ListParagraph"/>
              <w:ind w:left="1440"/>
              <w:rPr>
                <w:rFonts w:cs="Segoe UI"/>
              </w:rPr>
            </w:pPr>
          </w:p>
        </w:tc>
      </w:tr>
    </w:tbl>
    <w:p w14:paraId="5A3BA8C2" w14:textId="77777777" w:rsidR="005316CB" w:rsidRPr="00F70418" w:rsidRDefault="005316CB" w:rsidP="005316CB">
      <w:pPr>
        <w:rPr>
          <w:b/>
        </w:rPr>
      </w:pPr>
    </w:p>
    <w:p w14:paraId="3DC5FD3C" w14:textId="77777777" w:rsidR="005316CB" w:rsidRPr="00F70418" w:rsidRDefault="005316CB" w:rsidP="005316CB">
      <w:pPr>
        <w:pStyle w:val="ListParagraph"/>
        <w:ind w:left="1440"/>
        <w:rPr>
          <w:b/>
        </w:rPr>
      </w:pPr>
    </w:p>
    <w:p w14:paraId="6F90A9B5" w14:textId="77777777" w:rsidR="005316CB" w:rsidRPr="00F70418" w:rsidRDefault="005316CB" w:rsidP="005316CB">
      <w:pPr>
        <w:rPr>
          <w:b/>
        </w:rPr>
      </w:pPr>
      <w:r w:rsidRPr="00F70418">
        <w:rPr>
          <w:b/>
        </w:rPr>
        <w:t>Salidas:</w:t>
      </w:r>
    </w:p>
    <w:p w14:paraId="1BCB6677" w14:textId="77777777" w:rsidR="005316CB" w:rsidRPr="00F70418" w:rsidRDefault="005316CB" w:rsidP="005316CB">
      <w:pPr>
        <w:rPr>
          <w:b/>
        </w:rPr>
      </w:pPr>
    </w:p>
    <w:p w14:paraId="6526914F" w14:textId="77777777" w:rsidR="005316CB" w:rsidRPr="00F70418" w:rsidRDefault="005316CB" w:rsidP="005316CB">
      <w:pPr>
        <w:rPr>
          <w:b/>
        </w:rPr>
      </w:pPr>
      <w:r w:rsidRPr="00F70418">
        <w:t xml:space="preserve">El sistema muestra los datos calculados durante el proceso y almacena la información del registro en la base de datos del sistema. </w:t>
      </w:r>
    </w:p>
    <w:p w14:paraId="13A178BE" w14:textId="77777777" w:rsidR="005316CB" w:rsidRPr="00DF5312" w:rsidRDefault="005316CB" w:rsidP="005316CB"/>
    <w:p w14:paraId="34A1B9DC" w14:textId="77777777" w:rsidR="005316CB" w:rsidRPr="00F70418" w:rsidRDefault="005316CB" w:rsidP="004B6714">
      <w:pPr>
        <w:widowControl/>
        <w:numPr>
          <w:ilvl w:val="0"/>
          <w:numId w:val="47"/>
        </w:numPr>
        <w:spacing w:line="240" w:lineRule="auto"/>
        <w:rPr>
          <w:sz w:val="26"/>
          <w:szCs w:val="26"/>
        </w:rPr>
      </w:pPr>
      <w:r w:rsidRPr="00F70418">
        <w:rPr>
          <w:sz w:val="26"/>
          <w:szCs w:val="26"/>
        </w:rPr>
        <w:t>Calcular Balance Energético Diario</w:t>
      </w:r>
    </w:p>
    <w:p w14:paraId="3B640689" w14:textId="77777777" w:rsidR="005316CB" w:rsidRDefault="005316CB" w:rsidP="005316CB"/>
    <w:p w14:paraId="075B98E7" w14:textId="77777777" w:rsidR="005316CB" w:rsidRPr="00F70418" w:rsidRDefault="005316CB" w:rsidP="005316CB">
      <w:pPr>
        <w:rPr>
          <w:b/>
        </w:rPr>
      </w:pPr>
      <w:r w:rsidRPr="00F70418">
        <w:rPr>
          <w:b/>
        </w:rPr>
        <w:t>Introducción</w:t>
      </w:r>
    </w:p>
    <w:p w14:paraId="6005954E" w14:textId="77777777" w:rsidR="005316CB" w:rsidRPr="00F70418" w:rsidRDefault="005316CB" w:rsidP="005316CB">
      <w:pPr>
        <w:rPr>
          <w:b/>
        </w:rPr>
      </w:pPr>
    </w:p>
    <w:p w14:paraId="513DC4CD" w14:textId="28CDBC12" w:rsidR="005316CB" w:rsidRPr="00F70418" w:rsidRDefault="005316CB" w:rsidP="005316CB">
      <w:r w:rsidRPr="00F70418">
        <w:t xml:space="preserve">Permite calcular el balance energético diario en cualquier momento del día. El balance energético es la diferencia entre las calorías ingeridas y las calorías gastadas/expendidas como consecuencia del metabolismo basal y las actividades físicas del usuario hasta el momento del día en el que se produce el </w:t>
      </w:r>
      <w:r w:rsidR="004B645C" w:rsidRPr="00F70418">
        <w:t>cálculo</w:t>
      </w:r>
    </w:p>
    <w:p w14:paraId="49B3C2CA" w14:textId="77777777" w:rsidR="005316CB" w:rsidRPr="00F70418" w:rsidRDefault="005316CB" w:rsidP="005316CB"/>
    <w:p w14:paraId="1044A2D1" w14:textId="77777777" w:rsidR="005316CB" w:rsidRPr="00F70418" w:rsidRDefault="005316CB" w:rsidP="005316CB">
      <w:pPr>
        <w:rPr>
          <w:b/>
        </w:rPr>
      </w:pPr>
      <w:r w:rsidRPr="00F70418">
        <w:rPr>
          <w:b/>
        </w:rPr>
        <w:t>Entradas</w:t>
      </w:r>
    </w:p>
    <w:p w14:paraId="3426E0D4" w14:textId="77777777" w:rsidR="005316CB" w:rsidRPr="00F70418" w:rsidRDefault="005316CB" w:rsidP="005316CB">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8"/>
        <w:gridCol w:w="1699"/>
        <w:gridCol w:w="1699"/>
        <w:gridCol w:w="1699"/>
        <w:gridCol w:w="1699"/>
      </w:tblGrid>
      <w:tr w:rsidR="005316CB" w:rsidRPr="00F70418" w14:paraId="20358BFC" w14:textId="77777777" w:rsidTr="0008413D">
        <w:tc>
          <w:tcPr>
            <w:tcW w:w="1699" w:type="dxa"/>
          </w:tcPr>
          <w:p w14:paraId="528BE1A2" w14:textId="77777777" w:rsidR="005316CB" w:rsidRPr="00F70418" w:rsidRDefault="005316CB" w:rsidP="0008413D">
            <w:pPr>
              <w:ind w:left="142"/>
            </w:pPr>
            <w:r w:rsidRPr="00F70418">
              <w:t>Dato</w:t>
            </w:r>
          </w:p>
        </w:tc>
        <w:tc>
          <w:tcPr>
            <w:tcW w:w="1699" w:type="dxa"/>
          </w:tcPr>
          <w:p w14:paraId="5B5BDBAB" w14:textId="77777777" w:rsidR="005316CB" w:rsidRPr="00F70418" w:rsidRDefault="005316CB" w:rsidP="0008413D">
            <w:pPr>
              <w:ind w:left="2"/>
            </w:pPr>
            <w:r w:rsidRPr="00F70418">
              <w:t>Tipo</w:t>
            </w:r>
          </w:p>
        </w:tc>
        <w:tc>
          <w:tcPr>
            <w:tcW w:w="1699" w:type="dxa"/>
          </w:tcPr>
          <w:p w14:paraId="6E070476" w14:textId="77777777" w:rsidR="005316CB" w:rsidRPr="00F70418" w:rsidRDefault="005316CB" w:rsidP="0008413D">
            <w:pPr>
              <w:ind w:left="199"/>
            </w:pPr>
            <w:r w:rsidRPr="00F70418">
              <w:t>Formato</w:t>
            </w:r>
          </w:p>
        </w:tc>
        <w:tc>
          <w:tcPr>
            <w:tcW w:w="1699" w:type="dxa"/>
          </w:tcPr>
          <w:p w14:paraId="1E431ECD" w14:textId="77777777" w:rsidR="005316CB" w:rsidRPr="00F70418" w:rsidRDefault="005316CB" w:rsidP="0008413D">
            <w:pPr>
              <w:ind w:left="180"/>
            </w:pPr>
            <w:r w:rsidRPr="00F70418">
              <w:t>Fuente</w:t>
            </w:r>
          </w:p>
        </w:tc>
        <w:tc>
          <w:tcPr>
            <w:tcW w:w="1699" w:type="dxa"/>
          </w:tcPr>
          <w:p w14:paraId="100162BC" w14:textId="77777777" w:rsidR="005316CB" w:rsidRPr="00F70418" w:rsidRDefault="005316CB" w:rsidP="0008413D">
            <w:pPr>
              <w:ind w:left="198"/>
            </w:pPr>
            <w:r w:rsidRPr="00F70418">
              <w:t>Descripción</w:t>
            </w:r>
          </w:p>
        </w:tc>
      </w:tr>
      <w:tr w:rsidR="005316CB" w:rsidRPr="00F70418" w14:paraId="26B48F58" w14:textId="77777777" w:rsidTr="0008413D">
        <w:tc>
          <w:tcPr>
            <w:tcW w:w="1699" w:type="dxa"/>
          </w:tcPr>
          <w:p w14:paraId="4147F32D" w14:textId="77777777" w:rsidR="005316CB" w:rsidRPr="00F70418" w:rsidRDefault="005316CB" w:rsidP="0008413D">
            <w:pPr>
              <w:ind w:left="142"/>
            </w:pPr>
            <w:r w:rsidRPr="00F70418">
              <w:t>Fecha y hora del día</w:t>
            </w:r>
          </w:p>
        </w:tc>
        <w:tc>
          <w:tcPr>
            <w:tcW w:w="1699" w:type="dxa"/>
          </w:tcPr>
          <w:p w14:paraId="0048DAC5" w14:textId="77777777" w:rsidR="005316CB" w:rsidRPr="00F70418" w:rsidRDefault="005316CB" w:rsidP="0008413D">
            <w:pPr>
              <w:ind w:left="2"/>
            </w:pPr>
            <w:r w:rsidRPr="00F70418">
              <w:t>Fecha y hora</w:t>
            </w:r>
          </w:p>
        </w:tc>
        <w:tc>
          <w:tcPr>
            <w:tcW w:w="1699" w:type="dxa"/>
          </w:tcPr>
          <w:p w14:paraId="05FD6DBE" w14:textId="77777777" w:rsidR="005316CB" w:rsidRPr="005316CB" w:rsidRDefault="005316CB" w:rsidP="0008413D">
            <w:pPr>
              <w:ind w:left="199"/>
              <w:rPr>
                <w:lang w:val="en-US"/>
              </w:rPr>
            </w:pPr>
            <w:proofErr w:type="spellStart"/>
            <w:r w:rsidRPr="005316CB">
              <w:rPr>
                <w:lang w:val="en-US"/>
              </w:rPr>
              <w:t>dd</w:t>
            </w:r>
            <w:proofErr w:type="spellEnd"/>
            <w:r w:rsidRPr="005316CB">
              <w:rPr>
                <w:lang w:val="en-US"/>
              </w:rPr>
              <w:t>/MM/</w:t>
            </w:r>
            <w:proofErr w:type="spellStart"/>
            <w:r w:rsidRPr="005316CB">
              <w:rPr>
                <w:lang w:val="en-US"/>
              </w:rPr>
              <w:t>yyyy</w:t>
            </w:r>
            <w:proofErr w:type="spellEnd"/>
            <w:r w:rsidRPr="005316CB">
              <w:rPr>
                <w:lang w:val="en-US"/>
              </w:rPr>
              <w:t xml:space="preserve"> </w:t>
            </w:r>
            <w:proofErr w:type="spellStart"/>
            <w:r w:rsidRPr="005316CB">
              <w:rPr>
                <w:lang w:val="en-US"/>
              </w:rPr>
              <w:t>hh:mm</w:t>
            </w:r>
            <w:proofErr w:type="spellEnd"/>
          </w:p>
        </w:tc>
        <w:tc>
          <w:tcPr>
            <w:tcW w:w="1699" w:type="dxa"/>
          </w:tcPr>
          <w:p w14:paraId="6667D203" w14:textId="77777777" w:rsidR="005316CB" w:rsidRPr="00F70418" w:rsidRDefault="005316CB" w:rsidP="0008413D">
            <w:pPr>
              <w:ind w:left="180"/>
            </w:pPr>
            <w:r w:rsidRPr="00F70418">
              <w:t>Usuario (input)</w:t>
            </w:r>
          </w:p>
        </w:tc>
        <w:tc>
          <w:tcPr>
            <w:tcW w:w="1699" w:type="dxa"/>
          </w:tcPr>
          <w:p w14:paraId="37F0A9F3" w14:textId="77777777" w:rsidR="005316CB" w:rsidRPr="00F70418" w:rsidRDefault="005316CB" w:rsidP="0008413D">
            <w:pPr>
              <w:ind w:left="198"/>
            </w:pPr>
            <w:r w:rsidRPr="00F70418">
              <w:t>La hora del día en la cual debe producirse el calculo</w:t>
            </w:r>
          </w:p>
        </w:tc>
      </w:tr>
    </w:tbl>
    <w:p w14:paraId="77EBE20E" w14:textId="77777777" w:rsidR="005316CB" w:rsidRPr="00F70418" w:rsidRDefault="005316CB" w:rsidP="005316CB"/>
    <w:p w14:paraId="2F4C310B" w14:textId="77777777" w:rsidR="005316CB" w:rsidRPr="00F70418" w:rsidRDefault="005316CB" w:rsidP="005316CB">
      <w:pPr>
        <w:rPr>
          <w:b/>
        </w:rPr>
      </w:pPr>
    </w:p>
    <w:p w14:paraId="19023383" w14:textId="77777777" w:rsidR="005316CB" w:rsidRPr="00F70418" w:rsidRDefault="005316CB" w:rsidP="005316CB">
      <w:pPr>
        <w:rPr>
          <w:b/>
        </w:rPr>
      </w:pPr>
      <w:r w:rsidRPr="00F70418">
        <w:rPr>
          <w:b/>
        </w:rPr>
        <w:t>Proceso</w:t>
      </w:r>
    </w:p>
    <w:p w14:paraId="047EEB21" w14:textId="77777777" w:rsidR="005316CB" w:rsidRPr="00F70418" w:rsidRDefault="005316CB" w:rsidP="005316CB">
      <w:pPr>
        <w:rPr>
          <w:b/>
        </w:rPr>
      </w:pPr>
    </w:p>
    <w:p w14:paraId="140F0FDB" w14:textId="77777777" w:rsidR="005316CB" w:rsidRPr="00F70418" w:rsidRDefault="005316CB" w:rsidP="007E67C1">
      <w:pPr>
        <w:pStyle w:val="ListParagraph"/>
        <w:widowControl/>
        <w:numPr>
          <w:ilvl w:val="0"/>
          <w:numId w:val="65"/>
        </w:numPr>
        <w:spacing w:line="240" w:lineRule="auto"/>
        <w:jc w:val="both"/>
      </w:pPr>
      <w:r w:rsidRPr="00F70418">
        <w:t>El sistema valida la información de entrada de acuerdo a las siguientes condiciones</w:t>
      </w:r>
    </w:p>
    <w:p w14:paraId="20E0073F" w14:textId="77777777" w:rsidR="005316CB" w:rsidRPr="00F70418" w:rsidRDefault="005316CB" w:rsidP="004B6714">
      <w:pPr>
        <w:pStyle w:val="ListParagraph"/>
        <w:widowControl/>
        <w:numPr>
          <w:ilvl w:val="1"/>
          <w:numId w:val="65"/>
        </w:numPr>
        <w:spacing w:line="240" w:lineRule="auto"/>
      </w:pPr>
      <w:r w:rsidRPr="00F70418">
        <w:t>Fecha y hora</w:t>
      </w:r>
    </w:p>
    <w:p w14:paraId="4D82C8B0" w14:textId="77777777" w:rsidR="005316CB" w:rsidRPr="00F70418" w:rsidRDefault="005316CB" w:rsidP="004B6714">
      <w:pPr>
        <w:pStyle w:val="ListParagraph"/>
        <w:widowControl/>
        <w:numPr>
          <w:ilvl w:val="2"/>
          <w:numId w:val="65"/>
        </w:numPr>
        <w:spacing w:line="240" w:lineRule="auto"/>
      </w:pPr>
      <w:r w:rsidRPr="00F70418">
        <w:t>Anterior o igual a la fecha y hora actual</w:t>
      </w:r>
    </w:p>
    <w:p w14:paraId="2D59E8BF" w14:textId="77777777" w:rsidR="005316CB" w:rsidRPr="00F70418" w:rsidRDefault="005316CB" w:rsidP="007E67C1">
      <w:pPr>
        <w:pStyle w:val="ListParagraph"/>
        <w:widowControl/>
        <w:numPr>
          <w:ilvl w:val="0"/>
          <w:numId w:val="65"/>
        </w:numPr>
        <w:spacing w:line="240" w:lineRule="auto"/>
        <w:jc w:val="both"/>
      </w:pPr>
      <w:r w:rsidRPr="00F70418">
        <w:t xml:space="preserve">El sistema accede a los registros de consumos de alimentos y actividades físicas hasta la hora indicada del día, y calcula los siguientes datos: </w:t>
      </w:r>
    </w:p>
    <w:p w14:paraId="6D42B4EF" w14:textId="77777777" w:rsidR="005316CB" w:rsidRPr="00F70418" w:rsidRDefault="005316CB" w:rsidP="004B6714">
      <w:pPr>
        <w:pStyle w:val="ListParagraph"/>
        <w:widowControl/>
        <w:numPr>
          <w:ilvl w:val="1"/>
          <w:numId w:val="65"/>
        </w:numPr>
        <w:spacing w:line="240" w:lineRule="auto"/>
      </w:pPr>
      <w:r w:rsidRPr="00F70418">
        <w:t>Calorías Expendidas hasta la hora indicada:</w:t>
      </w:r>
    </w:p>
    <w:p w14:paraId="332434F4" w14:textId="77777777" w:rsidR="005316CB" w:rsidRPr="00F70418" w:rsidRDefault="005316CB" w:rsidP="004B6714">
      <w:pPr>
        <w:pStyle w:val="ListParagraph"/>
        <w:widowControl/>
        <w:numPr>
          <w:ilvl w:val="2"/>
          <w:numId w:val="65"/>
        </w:numPr>
        <w:spacing w:line="240" w:lineRule="auto"/>
      </w:pPr>
      <w:r w:rsidRPr="00F70418">
        <w:t>Tipo: Valor numérico positivo</w:t>
      </w:r>
    </w:p>
    <w:p w14:paraId="0F103F7F" w14:textId="77777777" w:rsidR="005316CB" w:rsidRPr="00F70418" w:rsidRDefault="005316CB" w:rsidP="004B6714">
      <w:pPr>
        <w:pStyle w:val="ListParagraph"/>
        <w:widowControl/>
        <w:numPr>
          <w:ilvl w:val="2"/>
          <w:numId w:val="65"/>
        </w:numPr>
        <w:spacing w:line="240" w:lineRule="auto"/>
      </w:pPr>
      <w:r w:rsidRPr="00F70418">
        <w:t>Unidades: Cal o Kcal</w:t>
      </w:r>
    </w:p>
    <w:p w14:paraId="7D60B038" w14:textId="77777777" w:rsidR="005316CB" w:rsidRPr="00F70418" w:rsidRDefault="005316CB" w:rsidP="004B6714">
      <w:pPr>
        <w:pStyle w:val="ListParagraph"/>
        <w:widowControl/>
        <w:numPr>
          <w:ilvl w:val="2"/>
          <w:numId w:val="65"/>
        </w:numPr>
        <w:spacing w:line="240" w:lineRule="auto"/>
      </w:pPr>
      <w:r w:rsidRPr="00F70418">
        <w:t>Formula: Sumatoria calorías(</w:t>
      </w:r>
      <w:proofErr w:type="spellStart"/>
      <w:r w:rsidRPr="00F70418">
        <w:t>CONSUMOi</w:t>
      </w:r>
      <w:proofErr w:type="spellEnd"/>
      <w:r w:rsidRPr="00F70418">
        <w:t xml:space="preserve">) </w:t>
      </w:r>
    </w:p>
    <w:p w14:paraId="01554052" w14:textId="77777777" w:rsidR="005316CB" w:rsidRPr="00F70418" w:rsidRDefault="005316CB" w:rsidP="004B6714">
      <w:pPr>
        <w:pStyle w:val="ListParagraph"/>
        <w:widowControl/>
        <w:numPr>
          <w:ilvl w:val="1"/>
          <w:numId w:val="65"/>
        </w:numPr>
        <w:spacing w:line="240" w:lineRule="auto"/>
      </w:pPr>
      <w:r w:rsidRPr="00F70418">
        <w:t>Calorías Ingeridas hasta la hora indicada</w:t>
      </w:r>
    </w:p>
    <w:p w14:paraId="3E913386" w14:textId="77777777" w:rsidR="005316CB" w:rsidRPr="00F70418" w:rsidRDefault="005316CB" w:rsidP="004B6714">
      <w:pPr>
        <w:pStyle w:val="ListParagraph"/>
        <w:widowControl/>
        <w:numPr>
          <w:ilvl w:val="2"/>
          <w:numId w:val="65"/>
        </w:numPr>
        <w:spacing w:line="240" w:lineRule="auto"/>
      </w:pPr>
      <w:r w:rsidRPr="00F70418">
        <w:t>Tipo: Valor numérico positivo</w:t>
      </w:r>
    </w:p>
    <w:p w14:paraId="63727C30" w14:textId="77777777" w:rsidR="005316CB" w:rsidRPr="00F70418" w:rsidRDefault="005316CB" w:rsidP="004B6714">
      <w:pPr>
        <w:pStyle w:val="ListParagraph"/>
        <w:widowControl/>
        <w:numPr>
          <w:ilvl w:val="2"/>
          <w:numId w:val="65"/>
        </w:numPr>
        <w:spacing w:line="240" w:lineRule="auto"/>
      </w:pPr>
      <w:r w:rsidRPr="00F70418">
        <w:t>Unidades: Cal o Kcal</w:t>
      </w:r>
    </w:p>
    <w:p w14:paraId="3A1320F1" w14:textId="77777777" w:rsidR="005316CB" w:rsidRPr="00F70418" w:rsidRDefault="005316CB" w:rsidP="004B6714">
      <w:pPr>
        <w:pStyle w:val="ListParagraph"/>
        <w:widowControl/>
        <w:numPr>
          <w:ilvl w:val="2"/>
          <w:numId w:val="65"/>
        </w:numPr>
        <w:spacing w:line="240" w:lineRule="auto"/>
      </w:pPr>
      <w:r w:rsidRPr="00F70418">
        <w:t>Formula: Sumatoria calorías(</w:t>
      </w:r>
      <w:proofErr w:type="spellStart"/>
      <w:r w:rsidRPr="00F70418">
        <w:t>ACTIVIDADi</w:t>
      </w:r>
      <w:proofErr w:type="spellEnd"/>
      <w:r w:rsidRPr="00F70418">
        <w:t xml:space="preserve">) </w:t>
      </w:r>
    </w:p>
    <w:p w14:paraId="0AE39FC9" w14:textId="77777777" w:rsidR="005316CB" w:rsidRPr="00F70418" w:rsidRDefault="005316CB" w:rsidP="004B6714">
      <w:pPr>
        <w:pStyle w:val="ListParagraph"/>
        <w:widowControl/>
        <w:numPr>
          <w:ilvl w:val="1"/>
          <w:numId w:val="65"/>
        </w:numPr>
        <w:spacing w:line="240" w:lineRule="auto"/>
      </w:pPr>
      <w:r w:rsidRPr="00F70418">
        <w:t>Balance energético:</w:t>
      </w:r>
    </w:p>
    <w:p w14:paraId="59759A84" w14:textId="77777777" w:rsidR="005316CB" w:rsidRPr="00F70418" w:rsidRDefault="005316CB" w:rsidP="004B6714">
      <w:pPr>
        <w:pStyle w:val="ListParagraph"/>
        <w:widowControl/>
        <w:numPr>
          <w:ilvl w:val="2"/>
          <w:numId w:val="65"/>
        </w:numPr>
        <w:spacing w:line="240" w:lineRule="auto"/>
      </w:pPr>
      <w:r w:rsidRPr="00F70418">
        <w:t>Tipo: Valor numérico positivo o negativo</w:t>
      </w:r>
    </w:p>
    <w:p w14:paraId="0FB59226" w14:textId="77777777" w:rsidR="005316CB" w:rsidRPr="00F70418" w:rsidRDefault="005316CB" w:rsidP="004B6714">
      <w:pPr>
        <w:pStyle w:val="ListParagraph"/>
        <w:widowControl/>
        <w:numPr>
          <w:ilvl w:val="2"/>
          <w:numId w:val="65"/>
        </w:numPr>
        <w:spacing w:line="240" w:lineRule="auto"/>
      </w:pPr>
      <w:r w:rsidRPr="00F70418">
        <w:lastRenderedPageBreak/>
        <w:t>Unidades: Cal o kcal</w:t>
      </w:r>
    </w:p>
    <w:p w14:paraId="43B46743" w14:textId="77777777" w:rsidR="005316CB" w:rsidRPr="00F70418" w:rsidRDefault="005316CB" w:rsidP="004B6714">
      <w:pPr>
        <w:pStyle w:val="ListParagraph"/>
        <w:widowControl/>
        <w:numPr>
          <w:ilvl w:val="2"/>
          <w:numId w:val="65"/>
        </w:numPr>
        <w:spacing w:line="240" w:lineRule="auto"/>
      </w:pPr>
      <w:r w:rsidRPr="00F70418">
        <w:t xml:space="preserve">Formula: </w:t>
      </w:r>
      <w:proofErr w:type="spellStart"/>
      <w:r w:rsidRPr="00F70418">
        <w:t>CaloriasIngeridas</w:t>
      </w:r>
      <w:proofErr w:type="spellEnd"/>
      <w:r w:rsidRPr="00F70418">
        <w:t xml:space="preserve"> - </w:t>
      </w:r>
      <w:proofErr w:type="spellStart"/>
      <w:r w:rsidRPr="00F70418">
        <w:t>CaloriasExpendidas</w:t>
      </w:r>
      <w:proofErr w:type="spellEnd"/>
    </w:p>
    <w:p w14:paraId="7AEA5CAA" w14:textId="77777777" w:rsidR="005316CB" w:rsidRPr="00F70418" w:rsidRDefault="005316CB" w:rsidP="005316CB">
      <w:r w:rsidRPr="00F70418">
        <w:t xml:space="preserve"> </w:t>
      </w:r>
    </w:p>
    <w:p w14:paraId="0BF1D21C" w14:textId="77777777" w:rsidR="005316CB" w:rsidRPr="00F70418" w:rsidRDefault="005316CB" w:rsidP="005316CB">
      <w:pPr>
        <w:rPr>
          <w:b/>
        </w:rPr>
      </w:pPr>
      <w:r w:rsidRPr="00F70418">
        <w:rPr>
          <w:b/>
        </w:rPr>
        <w:t>Salidas</w:t>
      </w:r>
    </w:p>
    <w:p w14:paraId="57162276" w14:textId="77777777" w:rsidR="005316CB" w:rsidRPr="00F70418" w:rsidRDefault="005316CB" w:rsidP="007E67C1">
      <w:pPr>
        <w:pStyle w:val="ListParagraph"/>
        <w:widowControl/>
        <w:numPr>
          <w:ilvl w:val="0"/>
          <w:numId w:val="66"/>
        </w:numPr>
        <w:spacing w:line="240" w:lineRule="auto"/>
        <w:jc w:val="both"/>
        <w:rPr>
          <w:b/>
        </w:rPr>
      </w:pPr>
      <w:r w:rsidRPr="00F70418">
        <w:t>El sistema muestra los datos anteriores en los formatos y las unidades indicadas.</w:t>
      </w:r>
    </w:p>
    <w:p w14:paraId="0734DBBE" w14:textId="77777777" w:rsidR="005316CB" w:rsidRPr="00327266" w:rsidRDefault="005316CB" w:rsidP="005316CB">
      <w:pPr>
        <w:rPr>
          <w:b/>
        </w:rPr>
      </w:pPr>
    </w:p>
    <w:p w14:paraId="11DEB775" w14:textId="77777777" w:rsidR="005316CB" w:rsidRDefault="005316CB" w:rsidP="005316CB">
      <w:pPr>
        <w:pBdr>
          <w:bottom w:val="single" w:sz="6" w:space="1" w:color="auto"/>
        </w:pBdr>
        <w:rPr>
          <w:b/>
        </w:rPr>
      </w:pPr>
    </w:p>
    <w:p w14:paraId="2830B628" w14:textId="77777777" w:rsidR="005316CB" w:rsidRDefault="005316CB" w:rsidP="005316CB"/>
    <w:p w14:paraId="6FC8EE47" w14:textId="77777777" w:rsidR="005316CB" w:rsidRPr="00DF5312" w:rsidRDefault="005316CB" w:rsidP="005316CB"/>
    <w:p w14:paraId="0A69FA28" w14:textId="77777777" w:rsidR="005316CB" w:rsidRPr="00F70418" w:rsidRDefault="005316CB" w:rsidP="004B6714">
      <w:pPr>
        <w:widowControl/>
        <w:numPr>
          <w:ilvl w:val="0"/>
          <w:numId w:val="47"/>
        </w:numPr>
        <w:spacing w:line="240" w:lineRule="auto"/>
        <w:rPr>
          <w:sz w:val="26"/>
          <w:szCs w:val="26"/>
        </w:rPr>
      </w:pPr>
      <w:r w:rsidRPr="00F70418">
        <w:rPr>
          <w:sz w:val="26"/>
          <w:szCs w:val="26"/>
        </w:rPr>
        <w:t>Generar Informe de Calorías Ingeridas en forma diaria, semanal, y mensual</w:t>
      </w:r>
    </w:p>
    <w:p w14:paraId="1EAE746D" w14:textId="77777777" w:rsidR="005316CB" w:rsidRPr="00F70418" w:rsidRDefault="005316CB" w:rsidP="005316CB">
      <w:pPr>
        <w:rPr>
          <w:sz w:val="26"/>
          <w:szCs w:val="26"/>
        </w:rPr>
      </w:pPr>
    </w:p>
    <w:p w14:paraId="25B52D4D" w14:textId="77777777" w:rsidR="005316CB" w:rsidRPr="00F70418" w:rsidRDefault="005316CB" w:rsidP="005316CB">
      <w:pPr>
        <w:rPr>
          <w:b/>
        </w:rPr>
      </w:pPr>
      <w:r w:rsidRPr="00F70418">
        <w:rPr>
          <w:b/>
        </w:rPr>
        <w:t>Introducción</w:t>
      </w:r>
    </w:p>
    <w:p w14:paraId="3297A330" w14:textId="77777777" w:rsidR="005316CB" w:rsidRPr="00F70418" w:rsidRDefault="005316CB" w:rsidP="005316CB">
      <w:pPr>
        <w:rPr>
          <w:b/>
        </w:rPr>
      </w:pPr>
    </w:p>
    <w:p w14:paraId="7E5C3576" w14:textId="77777777" w:rsidR="005316CB" w:rsidRPr="00F70418" w:rsidRDefault="005316CB" w:rsidP="005316CB">
      <w:r w:rsidRPr="00F70418">
        <w:t xml:space="preserve">Permite al usuario obtener un informe del total de calorías ingeridas ya sea en forma diaria, semanal o mensual, en el intervalo comprendido entre dos fechas. </w:t>
      </w:r>
    </w:p>
    <w:p w14:paraId="327BE595" w14:textId="77777777" w:rsidR="005316CB" w:rsidRPr="00F70418" w:rsidRDefault="005316CB" w:rsidP="005316CB"/>
    <w:p w14:paraId="56234664" w14:textId="77777777" w:rsidR="005316CB" w:rsidRPr="00F70418" w:rsidRDefault="005316CB" w:rsidP="005316CB">
      <w:pPr>
        <w:rPr>
          <w:b/>
        </w:rPr>
      </w:pPr>
      <w:r w:rsidRPr="00F70418">
        <w:rPr>
          <w:b/>
        </w:rPr>
        <w:t>Entradas</w:t>
      </w:r>
    </w:p>
    <w:p w14:paraId="22504C30" w14:textId="77777777" w:rsidR="005316CB" w:rsidRPr="00F70418" w:rsidRDefault="005316CB" w:rsidP="005316CB">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9"/>
        <w:gridCol w:w="1699"/>
        <w:gridCol w:w="1699"/>
        <w:gridCol w:w="1699"/>
      </w:tblGrid>
      <w:tr w:rsidR="005316CB" w:rsidRPr="00F70418" w14:paraId="16B29BCE" w14:textId="77777777" w:rsidTr="0008413D">
        <w:tc>
          <w:tcPr>
            <w:tcW w:w="1699" w:type="dxa"/>
          </w:tcPr>
          <w:p w14:paraId="7D878974" w14:textId="77777777" w:rsidR="005316CB" w:rsidRPr="00F70418" w:rsidRDefault="005316CB" w:rsidP="0008413D">
            <w:pPr>
              <w:ind w:left="142"/>
              <w:rPr>
                <w:b/>
              </w:rPr>
            </w:pPr>
            <w:r w:rsidRPr="00F70418">
              <w:rPr>
                <w:b/>
              </w:rPr>
              <w:t>Dato</w:t>
            </w:r>
          </w:p>
        </w:tc>
        <w:tc>
          <w:tcPr>
            <w:tcW w:w="1699" w:type="dxa"/>
          </w:tcPr>
          <w:p w14:paraId="53B113F0" w14:textId="77777777" w:rsidR="005316CB" w:rsidRPr="00F70418" w:rsidRDefault="005316CB" w:rsidP="0008413D">
            <w:pPr>
              <w:ind w:left="286"/>
              <w:rPr>
                <w:b/>
              </w:rPr>
            </w:pPr>
            <w:r w:rsidRPr="00F70418">
              <w:rPr>
                <w:b/>
              </w:rPr>
              <w:t>Tipo</w:t>
            </w:r>
          </w:p>
        </w:tc>
        <w:tc>
          <w:tcPr>
            <w:tcW w:w="1699" w:type="dxa"/>
          </w:tcPr>
          <w:p w14:paraId="4B56AE23" w14:textId="77777777" w:rsidR="005316CB" w:rsidRPr="00F70418" w:rsidRDefault="005316CB" w:rsidP="0008413D">
            <w:pPr>
              <w:ind w:left="146"/>
              <w:rPr>
                <w:b/>
              </w:rPr>
            </w:pPr>
            <w:r w:rsidRPr="00F70418">
              <w:rPr>
                <w:b/>
              </w:rPr>
              <w:t>Formato</w:t>
            </w:r>
          </w:p>
        </w:tc>
        <w:tc>
          <w:tcPr>
            <w:tcW w:w="1699" w:type="dxa"/>
          </w:tcPr>
          <w:p w14:paraId="57634749" w14:textId="77777777" w:rsidR="005316CB" w:rsidRPr="00F70418" w:rsidRDefault="005316CB" w:rsidP="0008413D">
            <w:pPr>
              <w:rPr>
                <w:b/>
              </w:rPr>
            </w:pPr>
            <w:r w:rsidRPr="00F70418">
              <w:rPr>
                <w:b/>
              </w:rPr>
              <w:t>Fuente</w:t>
            </w:r>
          </w:p>
        </w:tc>
      </w:tr>
      <w:tr w:rsidR="005316CB" w:rsidRPr="00F70418" w14:paraId="39424522" w14:textId="77777777" w:rsidTr="0008413D">
        <w:tc>
          <w:tcPr>
            <w:tcW w:w="1699" w:type="dxa"/>
          </w:tcPr>
          <w:p w14:paraId="5D0FF0F8" w14:textId="77777777" w:rsidR="005316CB" w:rsidRPr="00F70418" w:rsidRDefault="005316CB" w:rsidP="0008413D">
            <w:pPr>
              <w:ind w:left="142"/>
              <w:rPr>
                <w:b/>
              </w:rPr>
            </w:pPr>
            <w:r w:rsidRPr="00F70418">
              <w:rPr>
                <w:b/>
              </w:rPr>
              <w:t>Fecha de inicio</w:t>
            </w:r>
          </w:p>
        </w:tc>
        <w:tc>
          <w:tcPr>
            <w:tcW w:w="1699" w:type="dxa"/>
          </w:tcPr>
          <w:p w14:paraId="479C50B5" w14:textId="77777777" w:rsidR="005316CB" w:rsidRPr="00F70418" w:rsidRDefault="005316CB" w:rsidP="0008413D">
            <w:pPr>
              <w:ind w:left="286"/>
            </w:pPr>
            <w:r w:rsidRPr="00F70418">
              <w:t>Fecha</w:t>
            </w:r>
          </w:p>
        </w:tc>
        <w:tc>
          <w:tcPr>
            <w:tcW w:w="1699" w:type="dxa"/>
          </w:tcPr>
          <w:p w14:paraId="52D0F7D6" w14:textId="77777777" w:rsidR="005316CB" w:rsidRPr="00F70418" w:rsidRDefault="005316CB" w:rsidP="0008413D">
            <w:pPr>
              <w:ind w:left="146"/>
            </w:pPr>
            <w:proofErr w:type="spellStart"/>
            <w:r w:rsidRPr="00F70418">
              <w:t>dd</w:t>
            </w:r>
            <w:proofErr w:type="spellEnd"/>
            <w:r w:rsidRPr="00F70418">
              <w:t>/MM/</w:t>
            </w:r>
            <w:proofErr w:type="spellStart"/>
            <w:r w:rsidRPr="00F70418">
              <w:t>yyyy</w:t>
            </w:r>
            <w:proofErr w:type="spellEnd"/>
          </w:p>
        </w:tc>
        <w:tc>
          <w:tcPr>
            <w:tcW w:w="1699" w:type="dxa"/>
          </w:tcPr>
          <w:p w14:paraId="35C09C8B" w14:textId="77777777" w:rsidR="005316CB" w:rsidRPr="00F70418" w:rsidRDefault="005316CB" w:rsidP="0008413D">
            <w:r w:rsidRPr="00F70418">
              <w:t>Input usuario</w:t>
            </w:r>
          </w:p>
        </w:tc>
      </w:tr>
      <w:tr w:rsidR="005316CB" w:rsidRPr="00F70418" w14:paraId="4D8BA7F8" w14:textId="77777777" w:rsidTr="0008413D">
        <w:tc>
          <w:tcPr>
            <w:tcW w:w="1699" w:type="dxa"/>
          </w:tcPr>
          <w:p w14:paraId="3E62EB83" w14:textId="77777777" w:rsidR="005316CB" w:rsidRPr="00F70418" w:rsidRDefault="005316CB" w:rsidP="0008413D">
            <w:pPr>
              <w:ind w:left="142"/>
              <w:rPr>
                <w:b/>
              </w:rPr>
            </w:pPr>
            <w:r w:rsidRPr="00F70418">
              <w:rPr>
                <w:b/>
              </w:rPr>
              <w:t>Fecha de fin</w:t>
            </w:r>
          </w:p>
        </w:tc>
        <w:tc>
          <w:tcPr>
            <w:tcW w:w="1699" w:type="dxa"/>
          </w:tcPr>
          <w:p w14:paraId="73F1E956" w14:textId="77777777" w:rsidR="005316CB" w:rsidRPr="00F70418" w:rsidRDefault="005316CB" w:rsidP="0008413D">
            <w:pPr>
              <w:ind w:left="286"/>
            </w:pPr>
            <w:r w:rsidRPr="00F70418">
              <w:t>Fecha</w:t>
            </w:r>
          </w:p>
        </w:tc>
        <w:tc>
          <w:tcPr>
            <w:tcW w:w="1699" w:type="dxa"/>
          </w:tcPr>
          <w:p w14:paraId="229185E6" w14:textId="77777777" w:rsidR="005316CB" w:rsidRPr="00F70418" w:rsidRDefault="005316CB" w:rsidP="0008413D">
            <w:pPr>
              <w:ind w:left="146"/>
            </w:pPr>
            <w:proofErr w:type="spellStart"/>
            <w:r w:rsidRPr="00F70418">
              <w:t>dd</w:t>
            </w:r>
            <w:proofErr w:type="spellEnd"/>
            <w:r w:rsidRPr="00F70418">
              <w:t>/MM/</w:t>
            </w:r>
            <w:proofErr w:type="spellStart"/>
            <w:r w:rsidRPr="00F70418">
              <w:t>yyyy</w:t>
            </w:r>
            <w:proofErr w:type="spellEnd"/>
          </w:p>
        </w:tc>
        <w:tc>
          <w:tcPr>
            <w:tcW w:w="1699" w:type="dxa"/>
          </w:tcPr>
          <w:p w14:paraId="43CA938F" w14:textId="77777777" w:rsidR="005316CB" w:rsidRPr="00F70418" w:rsidRDefault="005316CB" w:rsidP="0008413D">
            <w:r w:rsidRPr="00F70418">
              <w:t>Input usuario</w:t>
            </w:r>
          </w:p>
        </w:tc>
      </w:tr>
    </w:tbl>
    <w:p w14:paraId="01B7B8D4" w14:textId="77777777" w:rsidR="005316CB" w:rsidRPr="00F70418" w:rsidRDefault="005316CB" w:rsidP="005316CB">
      <w:pPr>
        <w:rPr>
          <w:b/>
        </w:rPr>
      </w:pPr>
    </w:p>
    <w:p w14:paraId="003A476E" w14:textId="77777777" w:rsidR="005316CB" w:rsidRPr="00F70418" w:rsidRDefault="005316CB" w:rsidP="005316CB">
      <w:pPr>
        <w:rPr>
          <w:b/>
        </w:rPr>
      </w:pPr>
      <w:r w:rsidRPr="00F70418">
        <w:rPr>
          <w:b/>
        </w:rPr>
        <w:t>Proceso</w:t>
      </w:r>
    </w:p>
    <w:p w14:paraId="56D2F318" w14:textId="77777777" w:rsidR="005316CB" w:rsidRPr="00F70418" w:rsidRDefault="005316CB" w:rsidP="005316CB">
      <w:pPr>
        <w:rPr>
          <w:b/>
        </w:rPr>
      </w:pPr>
    </w:p>
    <w:p w14:paraId="75C4D007" w14:textId="77777777" w:rsidR="005316CB" w:rsidRPr="00F70418" w:rsidRDefault="005316CB" w:rsidP="007E67C1">
      <w:pPr>
        <w:pStyle w:val="ListParagraph"/>
        <w:widowControl/>
        <w:numPr>
          <w:ilvl w:val="0"/>
          <w:numId w:val="66"/>
        </w:numPr>
        <w:spacing w:line="240" w:lineRule="auto"/>
        <w:jc w:val="both"/>
      </w:pPr>
      <w:r w:rsidRPr="00F70418">
        <w:t xml:space="preserve">El sistema valida la información de entrada de acuerdo a los siguientes parámetros: </w:t>
      </w:r>
    </w:p>
    <w:p w14:paraId="1A6D9734" w14:textId="77777777" w:rsidR="005316CB" w:rsidRPr="00F70418" w:rsidRDefault="005316CB" w:rsidP="004B6714">
      <w:pPr>
        <w:pStyle w:val="ListParagraph"/>
        <w:widowControl/>
        <w:numPr>
          <w:ilvl w:val="1"/>
          <w:numId w:val="66"/>
        </w:numPr>
        <w:spacing w:line="240" w:lineRule="auto"/>
      </w:pPr>
      <w:r w:rsidRPr="00F70418">
        <w:t>Fecha inicio</w:t>
      </w:r>
    </w:p>
    <w:p w14:paraId="794E66B3" w14:textId="77777777" w:rsidR="005316CB" w:rsidRPr="00F70418" w:rsidRDefault="005316CB" w:rsidP="004B6714">
      <w:pPr>
        <w:pStyle w:val="ListParagraph"/>
        <w:widowControl/>
        <w:numPr>
          <w:ilvl w:val="2"/>
          <w:numId w:val="66"/>
        </w:numPr>
        <w:spacing w:line="240" w:lineRule="auto"/>
      </w:pPr>
      <w:r w:rsidRPr="00F70418">
        <w:t>Anterior a la fecha actual</w:t>
      </w:r>
    </w:p>
    <w:p w14:paraId="4FC6E5CD" w14:textId="77777777" w:rsidR="005316CB" w:rsidRPr="00F70418" w:rsidRDefault="005316CB" w:rsidP="004B6714">
      <w:pPr>
        <w:pStyle w:val="ListParagraph"/>
        <w:widowControl/>
        <w:numPr>
          <w:ilvl w:val="1"/>
          <w:numId w:val="66"/>
        </w:numPr>
        <w:spacing w:line="240" w:lineRule="auto"/>
      </w:pPr>
      <w:r w:rsidRPr="00F70418">
        <w:t>Fecha de fin</w:t>
      </w:r>
    </w:p>
    <w:p w14:paraId="1C6ABE38" w14:textId="77777777" w:rsidR="005316CB" w:rsidRPr="00F70418" w:rsidRDefault="005316CB" w:rsidP="007E67C1">
      <w:pPr>
        <w:pStyle w:val="ListParagraph"/>
        <w:widowControl/>
        <w:numPr>
          <w:ilvl w:val="2"/>
          <w:numId w:val="66"/>
        </w:numPr>
        <w:spacing w:line="240" w:lineRule="auto"/>
        <w:jc w:val="both"/>
      </w:pPr>
      <w:r w:rsidRPr="00F70418">
        <w:t>Posterior a la fecha de inicio</w:t>
      </w:r>
    </w:p>
    <w:p w14:paraId="46102E87" w14:textId="77777777" w:rsidR="005316CB" w:rsidRPr="00F70418" w:rsidRDefault="005316CB" w:rsidP="007E67C1">
      <w:pPr>
        <w:pStyle w:val="ListParagraph"/>
        <w:widowControl/>
        <w:numPr>
          <w:ilvl w:val="0"/>
          <w:numId w:val="66"/>
        </w:numPr>
        <w:spacing w:line="240" w:lineRule="auto"/>
        <w:jc w:val="both"/>
      </w:pPr>
      <w:r w:rsidRPr="00F70418">
        <w:t xml:space="preserve">El sistema accede a los registros de consumos de alimentos comprendidos en el intervalo seleccionado y calcula siguiente información </w:t>
      </w:r>
    </w:p>
    <w:p w14:paraId="75D5D61E" w14:textId="77777777" w:rsidR="005316CB" w:rsidRPr="00F70418" w:rsidRDefault="005316CB" w:rsidP="007E67C1">
      <w:pPr>
        <w:pStyle w:val="ListParagraph"/>
        <w:widowControl/>
        <w:numPr>
          <w:ilvl w:val="1"/>
          <w:numId w:val="66"/>
        </w:numPr>
        <w:spacing w:line="240" w:lineRule="auto"/>
        <w:jc w:val="both"/>
      </w:pPr>
      <w:r w:rsidRPr="00F70418">
        <w:t xml:space="preserve">Total, de calorías ingeridas </w:t>
      </w:r>
    </w:p>
    <w:p w14:paraId="27843E60" w14:textId="77777777" w:rsidR="005316CB" w:rsidRPr="00F70418" w:rsidRDefault="005316CB" w:rsidP="007E67C1">
      <w:pPr>
        <w:pStyle w:val="ListParagraph"/>
        <w:widowControl/>
        <w:numPr>
          <w:ilvl w:val="2"/>
          <w:numId w:val="66"/>
        </w:numPr>
        <w:spacing w:line="240" w:lineRule="auto"/>
        <w:jc w:val="both"/>
      </w:pPr>
      <w:r w:rsidRPr="00F70418">
        <w:t>Tipo: Numérico positivo</w:t>
      </w:r>
    </w:p>
    <w:p w14:paraId="1759BDEC" w14:textId="77777777" w:rsidR="005316CB" w:rsidRPr="00F70418" w:rsidRDefault="005316CB" w:rsidP="007E67C1">
      <w:pPr>
        <w:pStyle w:val="ListParagraph"/>
        <w:widowControl/>
        <w:numPr>
          <w:ilvl w:val="2"/>
          <w:numId w:val="66"/>
        </w:numPr>
        <w:spacing w:line="240" w:lineRule="auto"/>
        <w:jc w:val="both"/>
      </w:pPr>
      <w:r w:rsidRPr="00F70418">
        <w:t>Unidades: Cal o Kcal</w:t>
      </w:r>
    </w:p>
    <w:p w14:paraId="68D7C06D" w14:textId="77777777" w:rsidR="005316CB" w:rsidRPr="00F70418" w:rsidRDefault="005316CB" w:rsidP="007E67C1">
      <w:pPr>
        <w:pStyle w:val="ListParagraph"/>
        <w:widowControl/>
        <w:numPr>
          <w:ilvl w:val="2"/>
          <w:numId w:val="66"/>
        </w:numPr>
        <w:spacing w:line="240" w:lineRule="auto"/>
        <w:jc w:val="both"/>
      </w:pPr>
      <w:r w:rsidRPr="00F70418">
        <w:t>Formula: Sumatoria de los registros de consumo de alimentos agrupados en forma diaria, semanal, o mensual en función de lo indicado por el usuario</w:t>
      </w:r>
    </w:p>
    <w:p w14:paraId="37FE108E" w14:textId="77777777" w:rsidR="005316CB" w:rsidRPr="00F70418" w:rsidRDefault="005316CB" w:rsidP="007E67C1">
      <w:pPr>
        <w:pStyle w:val="ListParagraph"/>
        <w:widowControl/>
        <w:numPr>
          <w:ilvl w:val="1"/>
          <w:numId w:val="66"/>
        </w:numPr>
        <w:spacing w:line="240" w:lineRule="auto"/>
        <w:jc w:val="both"/>
      </w:pPr>
      <w:r w:rsidRPr="00F70418">
        <w:t>Calorías provistas por Proteínas:</w:t>
      </w:r>
    </w:p>
    <w:p w14:paraId="28CDF433" w14:textId="77777777" w:rsidR="005316CB" w:rsidRPr="00F70418" w:rsidRDefault="005316CB" w:rsidP="007E67C1">
      <w:pPr>
        <w:pStyle w:val="ListParagraph"/>
        <w:widowControl/>
        <w:numPr>
          <w:ilvl w:val="2"/>
          <w:numId w:val="66"/>
        </w:numPr>
        <w:spacing w:line="240" w:lineRule="auto"/>
        <w:jc w:val="both"/>
      </w:pPr>
      <w:r w:rsidRPr="00F70418">
        <w:t>Tipo: Numérico positivo</w:t>
      </w:r>
    </w:p>
    <w:p w14:paraId="001E0F7D" w14:textId="77777777" w:rsidR="005316CB" w:rsidRPr="00F70418" w:rsidRDefault="005316CB" w:rsidP="007E67C1">
      <w:pPr>
        <w:pStyle w:val="ListParagraph"/>
        <w:widowControl/>
        <w:numPr>
          <w:ilvl w:val="2"/>
          <w:numId w:val="66"/>
        </w:numPr>
        <w:spacing w:line="240" w:lineRule="auto"/>
        <w:jc w:val="both"/>
      </w:pPr>
      <w:r w:rsidRPr="00F70418">
        <w:t>Unidades: Cal o Kcal</w:t>
      </w:r>
    </w:p>
    <w:p w14:paraId="1C44E26A" w14:textId="77777777" w:rsidR="005316CB" w:rsidRPr="00F70418" w:rsidRDefault="005316CB" w:rsidP="007E67C1">
      <w:pPr>
        <w:pStyle w:val="ListParagraph"/>
        <w:widowControl/>
        <w:numPr>
          <w:ilvl w:val="2"/>
          <w:numId w:val="66"/>
        </w:numPr>
        <w:spacing w:line="240" w:lineRule="auto"/>
        <w:jc w:val="both"/>
      </w:pPr>
      <w:r w:rsidRPr="00F70418">
        <w:t>Formula: Sumatoria de las calorías provista por proteínas en los registros de consumo de alimentos agrupados en forma diaria, semanal, o mensual en función de lo indicado por el usuario</w:t>
      </w:r>
    </w:p>
    <w:p w14:paraId="19AEB23C" w14:textId="77777777" w:rsidR="005316CB" w:rsidRPr="00F70418" w:rsidRDefault="005316CB" w:rsidP="007E67C1">
      <w:pPr>
        <w:pStyle w:val="ListParagraph"/>
        <w:widowControl/>
        <w:numPr>
          <w:ilvl w:val="1"/>
          <w:numId w:val="66"/>
        </w:numPr>
        <w:spacing w:line="240" w:lineRule="auto"/>
        <w:jc w:val="both"/>
      </w:pPr>
      <w:r w:rsidRPr="00F70418">
        <w:t>Calorías provistas por Hidratos de Carbono</w:t>
      </w:r>
    </w:p>
    <w:p w14:paraId="5DF872B9" w14:textId="77777777" w:rsidR="005316CB" w:rsidRPr="00F70418" w:rsidRDefault="005316CB" w:rsidP="007E67C1">
      <w:pPr>
        <w:pStyle w:val="ListParagraph"/>
        <w:widowControl/>
        <w:numPr>
          <w:ilvl w:val="2"/>
          <w:numId w:val="66"/>
        </w:numPr>
        <w:spacing w:line="240" w:lineRule="auto"/>
        <w:jc w:val="both"/>
      </w:pPr>
      <w:r w:rsidRPr="00F70418">
        <w:t>Tipo: Numérico positivo</w:t>
      </w:r>
    </w:p>
    <w:p w14:paraId="1F5615A0" w14:textId="77777777" w:rsidR="005316CB" w:rsidRPr="00F70418" w:rsidRDefault="005316CB" w:rsidP="007E67C1">
      <w:pPr>
        <w:pStyle w:val="ListParagraph"/>
        <w:widowControl/>
        <w:numPr>
          <w:ilvl w:val="2"/>
          <w:numId w:val="66"/>
        </w:numPr>
        <w:spacing w:line="240" w:lineRule="auto"/>
        <w:jc w:val="both"/>
      </w:pPr>
      <w:r w:rsidRPr="00F70418">
        <w:t>Unidades: Cal o Kcal</w:t>
      </w:r>
    </w:p>
    <w:p w14:paraId="44885C9D" w14:textId="77777777" w:rsidR="005316CB" w:rsidRPr="00F70418" w:rsidRDefault="005316CB" w:rsidP="007E67C1">
      <w:pPr>
        <w:pStyle w:val="ListParagraph"/>
        <w:widowControl/>
        <w:numPr>
          <w:ilvl w:val="2"/>
          <w:numId w:val="66"/>
        </w:numPr>
        <w:spacing w:line="240" w:lineRule="auto"/>
        <w:jc w:val="both"/>
      </w:pPr>
      <w:r w:rsidRPr="00F70418">
        <w:lastRenderedPageBreak/>
        <w:t>Formula: Sumatoria de las calorías provistas por Hidratos de carbono en los registros de consumo de alimentos agrupados en forma diaria, semanal, o mensual en función de lo indicado por el usuario</w:t>
      </w:r>
    </w:p>
    <w:p w14:paraId="3E55C36F" w14:textId="77777777" w:rsidR="005316CB" w:rsidRPr="00F70418" w:rsidRDefault="005316CB" w:rsidP="007E67C1">
      <w:pPr>
        <w:pStyle w:val="ListParagraph"/>
        <w:widowControl/>
        <w:numPr>
          <w:ilvl w:val="1"/>
          <w:numId w:val="66"/>
        </w:numPr>
        <w:spacing w:line="240" w:lineRule="auto"/>
        <w:jc w:val="both"/>
      </w:pPr>
      <w:r w:rsidRPr="00F70418">
        <w:t>Calorías provistas por Grasas</w:t>
      </w:r>
    </w:p>
    <w:p w14:paraId="7B374F57" w14:textId="77777777" w:rsidR="005316CB" w:rsidRPr="00F70418" w:rsidRDefault="005316CB" w:rsidP="007E67C1">
      <w:pPr>
        <w:pStyle w:val="ListParagraph"/>
        <w:widowControl/>
        <w:numPr>
          <w:ilvl w:val="2"/>
          <w:numId w:val="66"/>
        </w:numPr>
        <w:spacing w:line="240" w:lineRule="auto"/>
        <w:jc w:val="both"/>
      </w:pPr>
      <w:r w:rsidRPr="00F70418">
        <w:t>Tipo: Numérico positivo</w:t>
      </w:r>
    </w:p>
    <w:p w14:paraId="13EBAA87" w14:textId="77777777" w:rsidR="005316CB" w:rsidRPr="00F70418" w:rsidRDefault="005316CB" w:rsidP="007E67C1">
      <w:pPr>
        <w:pStyle w:val="ListParagraph"/>
        <w:widowControl/>
        <w:numPr>
          <w:ilvl w:val="2"/>
          <w:numId w:val="66"/>
        </w:numPr>
        <w:spacing w:line="240" w:lineRule="auto"/>
        <w:jc w:val="both"/>
      </w:pPr>
      <w:r w:rsidRPr="00F70418">
        <w:t>Unidades: Cal o Kcal</w:t>
      </w:r>
    </w:p>
    <w:p w14:paraId="52F9C280" w14:textId="77777777" w:rsidR="005316CB" w:rsidRPr="00F70418" w:rsidRDefault="005316CB" w:rsidP="007E67C1">
      <w:pPr>
        <w:pStyle w:val="ListParagraph"/>
        <w:widowControl/>
        <w:numPr>
          <w:ilvl w:val="2"/>
          <w:numId w:val="66"/>
        </w:numPr>
        <w:spacing w:line="240" w:lineRule="auto"/>
        <w:jc w:val="both"/>
      </w:pPr>
      <w:r w:rsidRPr="00F70418">
        <w:t>Formula: Sumatoria de las calorías provistas por grasas en los registros de consumo de alimentos agrupados en forma diaria, semanal, o mensual en función de lo indicado por el usuario</w:t>
      </w:r>
    </w:p>
    <w:p w14:paraId="52A790F3" w14:textId="77777777" w:rsidR="005316CB" w:rsidRPr="00F70418" w:rsidRDefault="005316CB" w:rsidP="007E67C1">
      <w:pPr>
        <w:jc w:val="both"/>
        <w:rPr>
          <w:b/>
        </w:rPr>
      </w:pPr>
    </w:p>
    <w:p w14:paraId="01709C10" w14:textId="77777777" w:rsidR="005316CB" w:rsidRPr="00F70418" w:rsidRDefault="005316CB" w:rsidP="007E67C1">
      <w:pPr>
        <w:jc w:val="both"/>
        <w:rPr>
          <w:b/>
        </w:rPr>
      </w:pPr>
      <w:r w:rsidRPr="00F70418">
        <w:rPr>
          <w:b/>
        </w:rPr>
        <w:t>Salidas</w:t>
      </w:r>
    </w:p>
    <w:p w14:paraId="581FC6DC" w14:textId="77777777" w:rsidR="005316CB" w:rsidRPr="00F70418" w:rsidRDefault="005316CB" w:rsidP="007E67C1">
      <w:pPr>
        <w:jc w:val="both"/>
        <w:rPr>
          <w:b/>
        </w:rPr>
      </w:pPr>
    </w:p>
    <w:p w14:paraId="561CD6D7" w14:textId="77777777" w:rsidR="005316CB" w:rsidRPr="00F70418" w:rsidRDefault="005316CB" w:rsidP="007E67C1">
      <w:pPr>
        <w:jc w:val="both"/>
      </w:pPr>
      <w:r w:rsidRPr="00F70418">
        <w:t>El sistema muestra por la información calculada en los formatos y las unidades indicadas.</w:t>
      </w:r>
    </w:p>
    <w:p w14:paraId="2B6AD125" w14:textId="77777777" w:rsidR="005316CB" w:rsidRDefault="005316CB" w:rsidP="005316CB">
      <w:pPr>
        <w:pBdr>
          <w:bottom w:val="single" w:sz="6" w:space="1" w:color="auto"/>
        </w:pBdr>
      </w:pPr>
    </w:p>
    <w:p w14:paraId="3BE64684" w14:textId="77777777" w:rsidR="005316CB" w:rsidRDefault="005316CB" w:rsidP="005316CB"/>
    <w:p w14:paraId="0C2C1A23" w14:textId="77777777" w:rsidR="005316CB" w:rsidRPr="0008413D" w:rsidRDefault="005316CB" w:rsidP="004B6714">
      <w:pPr>
        <w:widowControl/>
        <w:numPr>
          <w:ilvl w:val="0"/>
          <w:numId w:val="47"/>
        </w:numPr>
        <w:spacing w:line="240" w:lineRule="auto"/>
        <w:rPr>
          <w:sz w:val="24"/>
          <w:szCs w:val="24"/>
        </w:rPr>
      </w:pPr>
      <w:r w:rsidRPr="0008413D">
        <w:rPr>
          <w:sz w:val="24"/>
          <w:szCs w:val="24"/>
        </w:rPr>
        <w:t xml:space="preserve">Generar Informe de Calorías Gastadas/Expendidas en forma diaria semanal y mensual </w:t>
      </w:r>
    </w:p>
    <w:p w14:paraId="12F35E93" w14:textId="77777777" w:rsidR="005316CB" w:rsidRDefault="005316CB" w:rsidP="005316CB"/>
    <w:p w14:paraId="1D7FE72D" w14:textId="77777777" w:rsidR="005316CB" w:rsidRPr="00F70418" w:rsidRDefault="005316CB" w:rsidP="005316CB">
      <w:pPr>
        <w:rPr>
          <w:b/>
        </w:rPr>
      </w:pPr>
      <w:r w:rsidRPr="00F70418">
        <w:rPr>
          <w:b/>
        </w:rPr>
        <w:t>Introducción</w:t>
      </w:r>
    </w:p>
    <w:p w14:paraId="4ED45E8C" w14:textId="77777777" w:rsidR="005316CB" w:rsidRPr="00F70418" w:rsidRDefault="005316CB" w:rsidP="005316CB">
      <w:pPr>
        <w:rPr>
          <w:b/>
        </w:rPr>
      </w:pPr>
    </w:p>
    <w:p w14:paraId="443BF95A" w14:textId="77777777" w:rsidR="005316CB" w:rsidRPr="00F70418" w:rsidRDefault="005316CB" w:rsidP="007E67C1">
      <w:pPr>
        <w:jc w:val="both"/>
      </w:pPr>
      <w:r w:rsidRPr="00F70418">
        <w:t xml:space="preserve">Permite al usuario obtener un informe de las calorías expendidas/gastadas entre dos fechas agrupando las mismas en forma diaria, semanal, o mensual. </w:t>
      </w:r>
    </w:p>
    <w:p w14:paraId="4BD9B907" w14:textId="77777777" w:rsidR="005316CB" w:rsidRPr="00F70418" w:rsidRDefault="005316CB" w:rsidP="005316CB"/>
    <w:p w14:paraId="7A9C1862" w14:textId="77777777" w:rsidR="005316CB" w:rsidRPr="00F70418" w:rsidRDefault="005316CB" w:rsidP="005316CB">
      <w:pPr>
        <w:rPr>
          <w:b/>
        </w:rPr>
      </w:pPr>
      <w:r w:rsidRPr="00F70418">
        <w:rPr>
          <w:b/>
        </w:rPr>
        <w:t>Entradas</w:t>
      </w:r>
    </w:p>
    <w:p w14:paraId="51605572" w14:textId="77777777" w:rsidR="005316CB" w:rsidRPr="00F70418" w:rsidRDefault="005316CB" w:rsidP="005316CB">
      <w:pPr>
        <w:rPr>
          <w:b/>
        </w:rPr>
      </w:pPr>
    </w:p>
    <w:p w14:paraId="77BADB57" w14:textId="77777777" w:rsidR="005316CB" w:rsidRPr="00F70418" w:rsidRDefault="005316CB" w:rsidP="005316CB">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9"/>
        <w:gridCol w:w="1699"/>
        <w:gridCol w:w="1699"/>
        <w:gridCol w:w="1699"/>
      </w:tblGrid>
      <w:tr w:rsidR="005316CB" w:rsidRPr="00F70418" w14:paraId="5523CBBD" w14:textId="77777777" w:rsidTr="0008413D">
        <w:tc>
          <w:tcPr>
            <w:tcW w:w="1699" w:type="dxa"/>
          </w:tcPr>
          <w:p w14:paraId="567D8C25" w14:textId="77777777" w:rsidR="005316CB" w:rsidRPr="00F70418" w:rsidRDefault="005316CB" w:rsidP="0008413D">
            <w:pPr>
              <w:ind w:left="284"/>
              <w:rPr>
                <w:b/>
              </w:rPr>
            </w:pPr>
            <w:r w:rsidRPr="00F70418">
              <w:rPr>
                <w:b/>
              </w:rPr>
              <w:t>Dato</w:t>
            </w:r>
          </w:p>
        </w:tc>
        <w:tc>
          <w:tcPr>
            <w:tcW w:w="1699" w:type="dxa"/>
          </w:tcPr>
          <w:p w14:paraId="297644E1" w14:textId="77777777" w:rsidR="005316CB" w:rsidRPr="00F70418" w:rsidRDefault="005316CB" w:rsidP="0008413D">
            <w:pPr>
              <w:ind w:left="428"/>
              <w:rPr>
                <w:b/>
              </w:rPr>
            </w:pPr>
            <w:r w:rsidRPr="00F70418">
              <w:rPr>
                <w:b/>
              </w:rPr>
              <w:t>Tipo</w:t>
            </w:r>
          </w:p>
        </w:tc>
        <w:tc>
          <w:tcPr>
            <w:tcW w:w="1699" w:type="dxa"/>
          </w:tcPr>
          <w:p w14:paraId="393D329F" w14:textId="77777777" w:rsidR="005316CB" w:rsidRPr="00F70418" w:rsidRDefault="005316CB" w:rsidP="0008413D">
            <w:pPr>
              <w:ind w:left="288"/>
              <w:rPr>
                <w:b/>
              </w:rPr>
            </w:pPr>
            <w:r w:rsidRPr="00F70418">
              <w:rPr>
                <w:b/>
              </w:rPr>
              <w:t>Formato</w:t>
            </w:r>
          </w:p>
        </w:tc>
        <w:tc>
          <w:tcPr>
            <w:tcW w:w="1699" w:type="dxa"/>
          </w:tcPr>
          <w:p w14:paraId="7BCBD127" w14:textId="77777777" w:rsidR="005316CB" w:rsidRPr="00F70418" w:rsidRDefault="005316CB" w:rsidP="0008413D">
            <w:pPr>
              <w:ind w:left="284"/>
              <w:rPr>
                <w:b/>
              </w:rPr>
            </w:pPr>
            <w:r w:rsidRPr="00F70418">
              <w:rPr>
                <w:b/>
              </w:rPr>
              <w:t>Fuente</w:t>
            </w:r>
          </w:p>
        </w:tc>
      </w:tr>
      <w:tr w:rsidR="005316CB" w:rsidRPr="00F70418" w14:paraId="43F1A900" w14:textId="77777777" w:rsidTr="0008413D">
        <w:tc>
          <w:tcPr>
            <w:tcW w:w="1699" w:type="dxa"/>
          </w:tcPr>
          <w:p w14:paraId="594BF431" w14:textId="77777777" w:rsidR="005316CB" w:rsidRPr="00F70418" w:rsidRDefault="005316CB" w:rsidP="0008413D">
            <w:pPr>
              <w:ind w:left="284"/>
              <w:rPr>
                <w:b/>
              </w:rPr>
            </w:pPr>
            <w:r w:rsidRPr="00F70418">
              <w:rPr>
                <w:b/>
              </w:rPr>
              <w:t>Fecha de inicio</w:t>
            </w:r>
          </w:p>
        </w:tc>
        <w:tc>
          <w:tcPr>
            <w:tcW w:w="1699" w:type="dxa"/>
          </w:tcPr>
          <w:p w14:paraId="51E3D02B" w14:textId="77777777" w:rsidR="005316CB" w:rsidRPr="00F70418" w:rsidRDefault="005316CB" w:rsidP="0008413D">
            <w:pPr>
              <w:ind w:left="428"/>
            </w:pPr>
            <w:r w:rsidRPr="00F70418">
              <w:t>Fecha</w:t>
            </w:r>
          </w:p>
        </w:tc>
        <w:tc>
          <w:tcPr>
            <w:tcW w:w="1699" w:type="dxa"/>
          </w:tcPr>
          <w:p w14:paraId="2BB5EFB1" w14:textId="77777777" w:rsidR="005316CB" w:rsidRPr="00F70418" w:rsidRDefault="005316CB" w:rsidP="0008413D">
            <w:pPr>
              <w:ind w:left="288"/>
            </w:pPr>
            <w:proofErr w:type="spellStart"/>
            <w:r w:rsidRPr="00F70418">
              <w:t>dd</w:t>
            </w:r>
            <w:proofErr w:type="spellEnd"/>
            <w:r w:rsidRPr="00F70418">
              <w:t>/MM/</w:t>
            </w:r>
            <w:proofErr w:type="spellStart"/>
            <w:r w:rsidRPr="00F70418">
              <w:t>yyyy</w:t>
            </w:r>
            <w:proofErr w:type="spellEnd"/>
          </w:p>
        </w:tc>
        <w:tc>
          <w:tcPr>
            <w:tcW w:w="1699" w:type="dxa"/>
          </w:tcPr>
          <w:p w14:paraId="7DB92C9E" w14:textId="77777777" w:rsidR="005316CB" w:rsidRPr="00F70418" w:rsidRDefault="005316CB" w:rsidP="0008413D">
            <w:pPr>
              <w:ind w:left="284"/>
            </w:pPr>
            <w:r w:rsidRPr="00F70418">
              <w:t>Input usuario</w:t>
            </w:r>
          </w:p>
        </w:tc>
      </w:tr>
      <w:tr w:rsidR="005316CB" w:rsidRPr="00F70418" w14:paraId="60BDD0B1" w14:textId="77777777" w:rsidTr="0008413D">
        <w:tc>
          <w:tcPr>
            <w:tcW w:w="1699" w:type="dxa"/>
          </w:tcPr>
          <w:p w14:paraId="28ED4BBA" w14:textId="77777777" w:rsidR="005316CB" w:rsidRPr="00F70418" w:rsidRDefault="005316CB" w:rsidP="0008413D">
            <w:pPr>
              <w:ind w:left="284"/>
              <w:rPr>
                <w:b/>
              </w:rPr>
            </w:pPr>
            <w:r w:rsidRPr="00F70418">
              <w:rPr>
                <w:b/>
              </w:rPr>
              <w:t>Fecha de fin</w:t>
            </w:r>
          </w:p>
        </w:tc>
        <w:tc>
          <w:tcPr>
            <w:tcW w:w="1699" w:type="dxa"/>
          </w:tcPr>
          <w:p w14:paraId="327EF989" w14:textId="77777777" w:rsidR="005316CB" w:rsidRPr="00F70418" w:rsidRDefault="005316CB" w:rsidP="0008413D">
            <w:pPr>
              <w:ind w:left="428"/>
            </w:pPr>
            <w:r w:rsidRPr="00F70418">
              <w:t>Fecha</w:t>
            </w:r>
          </w:p>
        </w:tc>
        <w:tc>
          <w:tcPr>
            <w:tcW w:w="1699" w:type="dxa"/>
          </w:tcPr>
          <w:p w14:paraId="4C37C3E0" w14:textId="77777777" w:rsidR="005316CB" w:rsidRPr="00F70418" w:rsidRDefault="005316CB" w:rsidP="0008413D">
            <w:pPr>
              <w:ind w:left="288"/>
            </w:pPr>
            <w:proofErr w:type="spellStart"/>
            <w:r w:rsidRPr="00F70418">
              <w:t>dd</w:t>
            </w:r>
            <w:proofErr w:type="spellEnd"/>
            <w:r w:rsidRPr="00F70418">
              <w:t>/MM/</w:t>
            </w:r>
            <w:proofErr w:type="spellStart"/>
            <w:r w:rsidRPr="00F70418">
              <w:t>yyyy</w:t>
            </w:r>
            <w:proofErr w:type="spellEnd"/>
          </w:p>
        </w:tc>
        <w:tc>
          <w:tcPr>
            <w:tcW w:w="1699" w:type="dxa"/>
          </w:tcPr>
          <w:p w14:paraId="126250AE" w14:textId="77777777" w:rsidR="005316CB" w:rsidRPr="00F70418" w:rsidRDefault="005316CB" w:rsidP="0008413D">
            <w:pPr>
              <w:ind w:left="284"/>
            </w:pPr>
            <w:r w:rsidRPr="00F70418">
              <w:t>Input usuario</w:t>
            </w:r>
          </w:p>
        </w:tc>
      </w:tr>
    </w:tbl>
    <w:p w14:paraId="6CFBF9F4" w14:textId="77777777" w:rsidR="005316CB" w:rsidRPr="00F70418" w:rsidRDefault="005316CB" w:rsidP="005316CB">
      <w:pPr>
        <w:rPr>
          <w:b/>
        </w:rPr>
      </w:pPr>
    </w:p>
    <w:p w14:paraId="19B0F5D0" w14:textId="77777777" w:rsidR="005316CB" w:rsidRPr="00F70418" w:rsidRDefault="005316CB" w:rsidP="005316CB">
      <w:pPr>
        <w:rPr>
          <w:b/>
        </w:rPr>
      </w:pPr>
      <w:r w:rsidRPr="00F70418">
        <w:rPr>
          <w:b/>
        </w:rPr>
        <w:t>Proceso</w:t>
      </w:r>
    </w:p>
    <w:p w14:paraId="34D2DCE4" w14:textId="77777777" w:rsidR="005316CB" w:rsidRPr="00F70418" w:rsidRDefault="005316CB" w:rsidP="005316CB">
      <w:pPr>
        <w:rPr>
          <w:b/>
        </w:rPr>
      </w:pPr>
    </w:p>
    <w:p w14:paraId="1870F6BD" w14:textId="77777777" w:rsidR="005316CB" w:rsidRPr="00F70418" w:rsidRDefault="005316CB" w:rsidP="007E67C1">
      <w:pPr>
        <w:pStyle w:val="ListParagraph"/>
        <w:widowControl/>
        <w:numPr>
          <w:ilvl w:val="0"/>
          <w:numId w:val="66"/>
        </w:numPr>
        <w:spacing w:line="240" w:lineRule="auto"/>
        <w:jc w:val="both"/>
      </w:pPr>
      <w:r w:rsidRPr="00F70418">
        <w:t xml:space="preserve">El sistema valida la información de entrada de acuerdo a los siguientes parámetros: </w:t>
      </w:r>
    </w:p>
    <w:p w14:paraId="40B67751" w14:textId="77777777" w:rsidR="005316CB" w:rsidRPr="00F70418" w:rsidRDefault="005316CB" w:rsidP="004B6714">
      <w:pPr>
        <w:pStyle w:val="ListParagraph"/>
        <w:widowControl/>
        <w:numPr>
          <w:ilvl w:val="1"/>
          <w:numId w:val="66"/>
        </w:numPr>
        <w:spacing w:line="240" w:lineRule="auto"/>
      </w:pPr>
      <w:r w:rsidRPr="00F70418">
        <w:t>Fecha inicio</w:t>
      </w:r>
    </w:p>
    <w:p w14:paraId="330C4348" w14:textId="77777777" w:rsidR="005316CB" w:rsidRPr="00F70418" w:rsidRDefault="005316CB" w:rsidP="004B6714">
      <w:pPr>
        <w:pStyle w:val="ListParagraph"/>
        <w:widowControl/>
        <w:numPr>
          <w:ilvl w:val="2"/>
          <w:numId w:val="66"/>
        </w:numPr>
        <w:spacing w:line="240" w:lineRule="auto"/>
      </w:pPr>
      <w:r w:rsidRPr="00F70418">
        <w:t>Anterior a la fecha actual</w:t>
      </w:r>
    </w:p>
    <w:p w14:paraId="787DE75C" w14:textId="77777777" w:rsidR="005316CB" w:rsidRPr="00F70418" w:rsidRDefault="005316CB" w:rsidP="004B6714">
      <w:pPr>
        <w:pStyle w:val="ListParagraph"/>
        <w:widowControl/>
        <w:numPr>
          <w:ilvl w:val="1"/>
          <w:numId w:val="66"/>
        </w:numPr>
        <w:spacing w:line="240" w:lineRule="auto"/>
      </w:pPr>
      <w:r w:rsidRPr="00F70418">
        <w:t>Fecha de fin</w:t>
      </w:r>
    </w:p>
    <w:p w14:paraId="1121BC32" w14:textId="77777777" w:rsidR="005316CB" w:rsidRPr="00F70418" w:rsidRDefault="005316CB" w:rsidP="004B6714">
      <w:pPr>
        <w:pStyle w:val="ListParagraph"/>
        <w:widowControl/>
        <w:numPr>
          <w:ilvl w:val="2"/>
          <w:numId w:val="66"/>
        </w:numPr>
        <w:spacing w:line="240" w:lineRule="auto"/>
      </w:pPr>
      <w:r w:rsidRPr="00F70418">
        <w:t>Posterior a la fecha de inicio</w:t>
      </w:r>
    </w:p>
    <w:p w14:paraId="563D82BC" w14:textId="77777777" w:rsidR="005316CB" w:rsidRPr="00F70418" w:rsidRDefault="005316CB" w:rsidP="007E67C1">
      <w:pPr>
        <w:pStyle w:val="ListParagraph"/>
        <w:widowControl/>
        <w:numPr>
          <w:ilvl w:val="0"/>
          <w:numId w:val="66"/>
        </w:numPr>
        <w:spacing w:line="240" w:lineRule="auto"/>
        <w:jc w:val="both"/>
      </w:pPr>
      <w:r w:rsidRPr="00F70418">
        <w:t>El sistema accede a los registros actividades físicas comprendidos en el intervalo seleccionado y calcula siguiente información</w:t>
      </w:r>
    </w:p>
    <w:p w14:paraId="10CD4576" w14:textId="77777777" w:rsidR="005316CB" w:rsidRPr="00F70418" w:rsidRDefault="005316CB" w:rsidP="004B6714">
      <w:pPr>
        <w:pStyle w:val="ListParagraph"/>
        <w:widowControl/>
        <w:numPr>
          <w:ilvl w:val="1"/>
          <w:numId w:val="66"/>
        </w:numPr>
        <w:spacing w:line="240" w:lineRule="auto"/>
      </w:pPr>
      <w:r w:rsidRPr="00F70418">
        <w:t>Total, de calorías gastadas/expendidas</w:t>
      </w:r>
    </w:p>
    <w:p w14:paraId="2DEE6735" w14:textId="77777777" w:rsidR="005316CB" w:rsidRPr="00F70418" w:rsidRDefault="005316CB" w:rsidP="007E67C1">
      <w:pPr>
        <w:pStyle w:val="ListParagraph"/>
        <w:widowControl/>
        <w:numPr>
          <w:ilvl w:val="2"/>
          <w:numId w:val="66"/>
        </w:numPr>
        <w:spacing w:line="240" w:lineRule="auto"/>
        <w:jc w:val="both"/>
      </w:pPr>
      <w:r w:rsidRPr="00F70418">
        <w:t>Tipo: Numérico positivo</w:t>
      </w:r>
    </w:p>
    <w:p w14:paraId="2DFA1D98" w14:textId="77777777" w:rsidR="005316CB" w:rsidRPr="00F70418" w:rsidRDefault="005316CB" w:rsidP="004B6714">
      <w:pPr>
        <w:pStyle w:val="ListParagraph"/>
        <w:widowControl/>
        <w:numPr>
          <w:ilvl w:val="2"/>
          <w:numId w:val="66"/>
        </w:numPr>
        <w:spacing w:line="240" w:lineRule="auto"/>
      </w:pPr>
      <w:r w:rsidRPr="00F70418">
        <w:t>Unidades: Cal o Kcal</w:t>
      </w:r>
    </w:p>
    <w:p w14:paraId="6F4E12AD" w14:textId="77777777" w:rsidR="005316CB" w:rsidRPr="00F70418" w:rsidRDefault="005316CB" w:rsidP="004B6714">
      <w:pPr>
        <w:pStyle w:val="ListParagraph"/>
        <w:widowControl/>
        <w:numPr>
          <w:ilvl w:val="2"/>
          <w:numId w:val="66"/>
        </w:numPr>
        <w:spacing w:line="240" w:lineRule="auto"/>
      </w:pPr>
      <w:r w:rsidRPr="00F70418">
        <w:t>Formula: La suma de los dos siguientes valores</w:t>
      </w:r>
    </w:p>
    <w:p w14:paraId="212F7B79" w14:textId="77777777" w:rsidR="005316CB" w:rsidRPr="00F70418" w:rsidRDefault="005316CB" w:rsidP="007E67C1">
      <w:pPr>
        <w:pStyle w:val="ListParagraph"/>
        <w:widowControl/>
        <w:numPr>
          <w:ilvl w:val="3"/>
          <w:numId w:val="66"/>
        </w:numPr>
        <w:spacing w:line="240" w:lineRule="auto"/>
        <w:jc w:val="both"/>
      </w:pPr>
      <w:r w:rsidRPr="00F70418">
        <w:t xml:space="preserve">Sumatoria de los Calorías expendidas como consecuencia del metabolismo Basal del usuario </w:t>
      </w:r>
      <w:r w:rsidRPr="00F70418">
        <w:lastRenderedPageBreak/>
        <w:t>agrupados en forma diaria, semanal o mensual en función de lo indicado por el usuario</w:t>
      </w:r>
    </w:p>
    <w:p w14:paraId="35A097EA" w14:textId="77777777" w:rsidR="005316CB" w:rsidRPr="00F70418" w:rsidRDefault="005316CB" w:rsidP="004B6714">
      <w:pPr>
        <w:pStyle w:val="ListParagraph"/>
        <w:widowControl/>
        <w:numPr>
          <w:ilvl w:val="4"/>
          <w:numId w:val="66"/>
        </w:numPr>
        <w:spacing w:line="240" w:lineRule="auto"/>
      </w:pPr>
      <w:r w:rsidRPr="00F70418">
        <w:t>Tipo: Numérico positivo</w:t>
      </w:r>
    </w:p>
    <w:p w14:paraId="6CF0C65E" w14:textId="77777777" w:rsidR="005316CB" w:rsidRPr="00F70418" w:rsidRDefault="005316CB" w:rsidP="004B6714">
      <w:pPr>
        <w:pStyle w:val="ListParagraph"/>
        <w:widowControl/>
        <w:numPr>
          <w:ilvl w:val="4"/>
          <w:numId w:val="66"/>
        </w:numPr>
        <w:spacing w:line="240" w:lineRule="auto"/>
      </w:pPr>
      <w:r w:rsidRPr="00F70418">
        <w:t>Unidades: Cal o Kcal</w:t>
      </w:r>
    </w:p>
    <w:p w14:paraId="6BF70699" w14:textId="77777777" w:rsidR="005316CB" w:rsidRPr="00F70418" w:rsidRDefault="005316CB" w:rsidP="007E67C1">
      <w:pPr>
        <w:pStyle w:val="ListParagraph"/>
        <w:widowControl/>
        <w:numPr>
          <w:ilvl w:val="3"/>
          <w:numId w:val="66"/>
        </w:numPr>
        <w:spacing w:line="240" w:lineRule="auto"/>
        <w:jc w:val="both"/>
      </w:pPr>
      <w:r w:rsidRPr="00F70418">
        <w:t>Sumatoria de los registros de consumo de alimentos agrupados en forma diaria, semanal, o mensual en función de lo indicado por el usuario</w:t>
      </w:r>
    </w:p>
    <w:p w14:paraId="7EC4FE8F" w14:textId="77777777" w:rsidR="005316CB" w:rsidRPr="00F70418" w:rsidRDefault="005316CB" w:rsidP="004B6714">
      <w:pPr>
        <w:pStyle w:val="ListParagraph"/>
        <w:widowControl/>
        <w:numPr>
          <w:ilvl w:val="4"/>
          <w:numId w:val="66"/>
        </w:numPr>
        <w:spacing w:line="240" w:lineRule="auto"/>
      </w:pPr>
      <w:r w:rsidRPr="00F70418">
        <w:t>Tipo: Numérico positivo</w:t>
      </w:r>
    </w:p>
    <w:p w14:paraId="6666B234" w14:textId="77777777" w:rsidR="005316CB" w:rsidRPr="00F70418" w:rsidRDefault="005316CB" w:rsidP="004B6714">
      <w:pPr>
        <w:pStyle w:val="ListParagraph"/>
        <w:widowControl/>
        <w:numPr>
          <w:ilvl w:val="4"/>
          <w:numId w:val="66"/>
        </w:numPr>
        <w:spacing w:line="240" w:lineRule="auto"/>
      </w:pPr>
      <w:r w:rsidRPr="00F70418">
        <w:t>Unidades: Cal o Kcal</w:t>
      </w:r>
    </w:p>
    <w:p w14:paraId="0CCF5148" w14:textId="77777777" w:rsidR="005316CB" w:rsidRPr="00F70418" w:rsidRDefault="005316CB" w:rsidP="005316CB">
      <w:pPr>
        <w:pStyle w:val="ListParagraph"/>
        <w:ind w:left="1440"/>
      </w:pPr>
    </w:p>
    <w:p w14:paraId="086DE936" w14:textId="77777777" w:rsidR="005316CB" w:rsidRPr="00F70418" w:rsidRDefault="005316CB" w:rsidP="005316CB">
      <w:pPr>
        <w:rPr>
          <w:b/>
        </w:rPr>
      </w:pPr>
    </w:p>
    <w:p w14:paraId="7B987CFA" w14:textId="77777777" w:rsidR="005316CB" w:rsidRPr="00F70418" w:rsidRDefault="005316CB" w:rsidP="005316CB">
      <w:pPr>
        <w:rPr>
          <w:b/>
        </w:rPr>
      </w:pPr>
      <w:r w:rsidRPr="00F70418">
        <w:rPr>
          <w:b/>
        </w:rPr>
        <w:t>Salidas</w:t>
      </w:r>
    </w:p>
    <w:p w14:paraId="23FF8426" w14:textId="77777777" w:rsidR="005316CB" w:rsidRPr="00F70418" w:rsidRDefault="005316CB" w:rsidP="005316CB">
      <w:pPr>
        <w:rPr>
          <w:b/>
        </w:rPr>
      </w:pPr>
    </w:p>
    <w:p w14:paraId="1C7D6D10" w14:textId="77777777" w:rsidR="005316CB" w:rsidRPr="00F70418" w:rsidRDefault="005316CB" w:rsidP="005316CB">
      <w:r w:rsidRPr="00F70418">
        <w:t xml:space="preserve">El sistema muestra los datos calculados anteriormente con las unidades y los formatos indicados. </w:t>
      </w:r>
    </w:p>
    <w:p w14:paraId="12CDCEB0" w14:textId="77777777" w:rsidR="005316CB" w:rsidRDefault="005316CB" w:rsidP="005316CB">
      <w:pPr>
        <w:pBdr>
          <w:bottom w:val="single" w:sz="6" w:space="1" w:color="auto"/>
        </w:pBdr>
      </w:pPr>
    </w:p>
    <w:p w14:paraId="7C7F0189" w14:textId="77777777" w:rsidR="005316CB" w:rsidRPr="00DF5312" w:rsidRDefault="005316CB" w:rsidP="005316CB"/>
    <w:p w14:paraId="2F6AEF8A" w14:textId="77777777" w:rsidR="005316CB" w:rsidRPr="0008413D" w:rsidRDefault="005316CB" w:rsidP="004B6714">
      <w:pPr>
        <w:widowControl/>
        <w:numPr>
          <w:ilvl w:val="0"/>
          <w:numId w:val="47"/>
        </w:numPr>
        <w:spacing w:line="240" w:lineRule="auto"/>
        <w:rPr>
          <w:sz w:val="24"/>
          <w:szCs w:val="24"/>
        </w:rPr>
      </w:pPr>
      <w:r w:rsidRPr="0008413D">
        <w:rPr>
          <w:sz w:val="24"/>
          <w:szCs w:val="24"/>
        </w:rPr>
        <w:t>Generar Informe de Evolución de Peso</w:t>
      </w:r>
    </w:p>
    <w:p w14:paraId="347443E5" w14:textId="77777777" w:rsidR="005316CB" w:rsidRDefault="005316CB" w:rsidP="005316CB"/>
    <w:p w14:paraId="6B5D7BF5" w14:textId="77777777" w:rsidR="005316CB" w:rsidRPr="00F70418" w:rsidRDefault="005316CB" w:rsidP="005316CB">
      <w:pPr>
        <w:rPr>
          <w:b/>
        </w:rPr>
      </w:pPr>
      <w:r w:rsidRPr="00F70418">
        <w:rPr>
          <w:b/>
        </w:rPr>
        <w:t xml:space="preserve">Introducción: </w:t>
      </w:r>
    </w:p>
    <w:p w14:paraId="7C69690D" w14:textId="77777777" w:rsidR="005316CB" w:rsidRPr="00F70418" w:rsidRDefault="005316CB" w:rsidP="005316CB">
      <w:pPr>
        <w:rPr>
          <w:b/>
        </w:rPr>
      </w:pPr>
    </w:p>
    <w:p w14:paraId="72F00C15" w14:textId="77777777" w:rsidR="005316CB" w:rsidRPr="00F70418" w:rsidRDefault="005316CB" w:rsidP="005316CB">
      <w:r w:rsidRPr="00F70418">
        <w:t xml:space="preserve">Permite al usuario obtener un informe de la evolución de su peso a lo largo del tiempo y una estimación a futuro en función de una fecha seleccionada. </w:t>
      </w:r>
    </w:p>
    <w:p w14:paraId="7E0C8546" w14:textId="77777777" w:rsidR="005316CB" w:rsidRPr="00F70418" w:rsidRDefault="005316CB" w:rsidP="005316CB"/>
    <w:p w14:paraId="4161D42D" w14:textId="77777777" w:rsidR="005316CB" w:rsidRPr="00F70418" w:rsidRDefault="005316CB" w:rsidP="005316CB">
      <w:pPr>
        <w:rPr>
          <w:b/>
        </w:rPr>
      </w:pPr>
      <w:r w:rsidRPr="00F70418">
        <w:rPr>
          <w:b/>
        </w:rPr>
        <w:t>Entradas:</w:t>
      </w:r>
    </w:p>
    <w:p w14:paraId="6115A507" w14:textId="77777777" w:rsidR="005316CB" w:rsidRPr="00F70418" w:rsidRDefault="005316CB" w:rsidP="005316CB">
      <w:pPr>
        <w:rPr>
          <w:b/>
        </w:rPr>
      </w:pPr>
    </w:p>
    <w:p w14:paraId="1668DFDA" w14:textId="77777777" w:rsidR="005316CB" w:rsidRPr="00F70418" w:rsidRDefault="005316CB" w:rsidP="004B6714">
      <w:pPr>
        <w:pStyle w:val="ListParagraph"/>
        <w:widowControl/>
        <w:numPr>
          <w:ilvl w:val="0"/>
          <w:numId w:val="59"/>
        </w:numPr>
        <w:spacing w:line="240" w:lineRule="auto"/>
      </w:pPr>
      <w:r w:rsidRPr="00F70418">
        <w:t>Fecha inicio</w:t>
      </w:r>
    </w:p>
    <w:p w14:paraId="50606DA9" w14:textId="77777777" w:rsidR="005316CB" w:rsidRPr="00F70418" w:rsidRDefault="005316CB" w:rsidP="004B6714">
      <w:pPr>
        <w:pStyle w:val="ListParagraph"/>
        <w:widowControl/>
        <w:numPr>
          <w:ilvl w:val="1"/>
          <w:numId w:val="59"/>
        </w:numPr>
        <w:spacing w:line="240" w:lineRule="auto"/>
      </w:pPr>
      <w:r w:rsidRPr="00F70418">
        <w:t>Descripción: Fecha a partir de la cual el usuario solicita el informe</w:t>
      </w:r>
    </w:p>
    <w:p w14:paraId="1E5BC077" w14:textId="77777777" w:rsidR="005316CB" w:rsidRPr="00F70418" w:rsidRDefault="005316CB" w:rsidP="004B6714">
      <w:pPr>
        <w:pStyle w:val="ListParagraph"/>
        <w:widowControl/>
        <w:numPr>
          <w:ilvl w:val="1"/>
          <w:numId w:val="59"/>
        </w:numPr>
        <w:spacing w:line="240" w:lineRule="auto"/>
      </w:pPr>
      <w:r w:rsidRPr="00F70418">
        <w:t xml:space="preserve">Formato: </w:t>
      </w:r>
      <w:proofErr w:type="spellStart"/>
      <w:r w:rsidRPr="00F70418">
        <w:t>dd</w:t>
      </w:r>
      <w:proofErr w:type="spellEnd"/>
      <w:r w:rsidRPr="00F70418">
        <w:t>/MM/</w:t>
      </w:r>
      <w:proofErr w:type="spellStart"/>
      <w:r w:rsidRPr="00F70418">
        <w:t>yyyy</w:t>
      </w:r>
      <w:proofErr w:type="spellEnd"/>
    </w:p>
    <w:p w14:paraId="40F3676D" w14:textId="77777777" w:rsidR="005316CB" w:rsidRPr="00F70418" w:rsidRDefault="005316CB" w:rsidP="004B6714">
      <w:pPr>
        <w:pStyle w:val="ListParagraph"/>
        <w:widowControl/>
        <w:numPr>
          <w:ilvl w:val="0"/>
          <w:numId w:val="59"/>
        </w:numPr>
        <w:spacing w:line="240" w:lineRule="auto"/>
      </w:pPr>
      <w:r w:rsidRPr="00F70418">
        <w:t>Fecha fin</w:t>
      </w:r>
    </w:p>
    <w:p w14:paraId="54D3A467" w14:textId="77777777" w:rsidR="005316CB" w:rsidRPr="00F70418" w:rsidRDefault="005316CB" w:rsidP="004B6714">
      <w:pPr>
        <w:pStyle w:val="ListParagraph"/>
        <w:widowControl/>
        <w:numPr>
          <w:ilvl w:val="1"/>
          <w:numId w:val="59"/>
        </w:numPr>
        <w:spacing w:line="240" w:lineRule="auto"/>
      </w:pPr>
      <w:r w:rsidRPr="00F70418">
        <w:t xml:space="preserve">Formato: </w:t>
      </w:r>
      <w:proofErr w:type="spellStart"/>
      <w:r w:rsidRPr="00F70418">
        <w:t>dd</w:t>
      </w:r>
      <w:proofErr w:type="spellEnd"/>
      <w:r w:rsidRPr="00F70418">
        <w:t>/MM/</w:t>
      </w:r>
      <w:proofErr w:type="spellStart"/>
      <w:r w:rsidRPr="00F70418">
        <w:t>yyyy</w:t>
      </w:r>
      <w:proofErr w:type="spellEnd"/>
    </w:p>
    <w:p w14:paraId="5656DB28" w14:textId="77777777" w:rsidR="005316CB" w:rsidRPr="00F70418" w:rsidRDefault="005316CB" w:rsidP="004B6714">
      <w:pPr>
        <w:pStyle w:val="ListParagraph"/>
        <w:widowControl/>
        <w:numPr>
          <w:ilvl w:val="0"/>
          <w:numId w:val="59"/>
        </w:numPr>
        <w:spacing w:line="240" w:lineRule="auto"/>
      </w:pPr>
      <w:r w:rsidRPr="00F70418">
        <w:t>Registros de peso ingresados por el usuario</w:t>
      </w:r>
    </w:p>
    <w:p w14:paraId="5D228245" w14:textId="77777777" w:rsidR="005316CB" w:rsidRPr="00F70418" w:rsidRDefault="005316CB" w:rsidP="004B6714">
      <w:pPr>
        <w:pStyle w:val="ListParagraph"/>
        <w:widowControl/>
        <w:numPr>
          <w:ilvl w:val="1"/>
          <w:numId w:val="59"/>
        </w:numPr>
        <w:spacing w:line="240" w:lineRule="auto"/>
      </w:pPr>
      <w:r w:rsidRPr="00F70418">
        <w:t xml:space="preserve">Descripción: El listado histórico de registros de peso ingresados por el usuario hasta la fecha </w:t>
      </w:r>
    </w:p>
    <w:p w14:paraId="0FEC6AC2" w14:textId="77777777" w:rsidR="005316CB" w:rsidRPr="00F70418" w:rsidRDefault="005316CB" w:rsidP="004B6714">
      <w:pPr>
        <w:pStyle w:val="ListParagraph"/>
        <w:widowControl/>
        <w:numPr>
          <w:ilvl w:val="1"/>
          <w:numId w:val="59"/>
        </w:numPr>
        <w:spacing w:line="240" w:lineRule="auto"/>
      </w:pPr>
      <w:r w:rsidRPr="00F70418">
        <w:t xml:space="preserve">Fuente: Base de datos del sistema. </w:t>
      </w:r>
    </w:p>
    <w:p w14:paraId="7BC85835" w14:textId="77777777" w:rsidR="005316CB" w:rsidRPr="00F70418" w:rsidRDefault="005316CB" w:rsidP="005316CB"/>
    <w:p w14:paraId="4FECF140" w14:textId="77777777" w:rsidR="005316CB" w:rsidRPr="00F70418" w:rsidRDefault="005316CB" w:rsidP="005316CB">
      <w:pPr>
        <w:rPr>
          <w:b/>
        </w:rPr>
      </w:pPr>
      <w:r w:rsidRPr="00F70418">
        <w:rPr>
          <w:b/>
        </w:rPr>
        <w:t>Proceso:</w:t>
      </w:r>
    </w:p>
    <w:p w14:paraId="4FEFF1CD" w14:textId="77777777" w:rsidR="005316CB" w:rsidRPr="00F70418" w:rsidRDefault="005316CB" w:rsidP="005316CB">
      <w:pPr>
        <w:rPr>
          <w:b/>
        </w:rPr>
      </w:pPr>
    </w:p>
    <w:p w14:paraId="431C1F3D" w14:textId="77777777" w:rsidR="005316CB" w:rsidRPr="00F70418" w:rsidRDefault="005316CB" w:rsidP="004B6714">
      <w:pPr>
        <w:pStyle w:val="ListParagraph"/>
        <w:widowControl/>
        <w:numPr>
          <w:ilvl w:val="0"/>
          <w:numId w:val="60"/>
        </w:numPr>
        <w:spacing w:line="240" w:lineRule="auto"/>
        <w:rPr>
          <w:b/>
        </w:rPr>
      </w:pPr>
      <w:r w:rsidRPr="00F70418">
        <w:t xml:space="preserve">El sistema valida los datos ingresados de acuerdo a las siguientes condiciones: </w:t>
      </w:r>
    </w:p>
    <w:p w14:paraId="28E731DE" w14:textId="77777777" w:rsidR="005316CB" w:rsidRPr="00F70418" w:rsidRDefault="005316CB" w:rsidP="004B6714">
      <w:pPr>
        <w:pStyle w:val="ListParagraph"/>
        <w:widowControl/>
        <w:numPr>
          <w:ilvl w:val="1"/>
          <w:numId w:val="60"/>
        </w:numPr>
        <w:spacing w:line="240" w:lineRule="auto"/>
        <w:rPr>
          <w:b/>
        </w:rPr>
      </w:pPr>
      <w:r w:rsidRPr="00F70418">
        <w:t>Fecha Inicio</w:t>
      </w:r>
    </w:p>
    <w:p w14:paraId="4870C8CC" w14:textId="77777777" w:rsidR="005316CB" w:rsidRPr="00F70418" w:rsidRDefault="005316CB" w:rsidP="004B6714">
      <w:pPr>
        <w:pStyle w:val="ListParagraph"/>
        <w:widowControl/>
        <w:numPr>
          <w:ilvl w:val="2"/>
          <w:numId w:val="60"/>
        </w:numPr>
        <w:spacing w:line="240" w:lineRule="auto"/>
        <w:rPr>
          <w:b/>
        </w:rPr>
      </w:pPr>
      <w:r w:rsidRPr="00F70418">
        <w:t>Restricción: Anterior a la fecha actual</w:t>
      </w:r>
    </w:p>
    <w:p w14:paraId="29D407F6" w14:textId="77777777" w:rsidR="005316CB" w:rsidRPr="00F70418" w:rsidRDefault="005316CB" w:rsidP="004B6714">
      <w:pPr>
        <w:pStyle w:val="ListParagraph"/>
        <w:widowControl/>
        <w:numPr>
          <w:ilvl w:val="1"/>
          <w:numId w:val="60"/>
        </w:numPr>
        <w:spacing w:line="240" w:lineRule="auto"/>
        <w:rPr>
          <w:b/>
        </w:rPr>
      </w:pPr>
      <w:r w:rsidRPr="00F70418">
        <w:t xml:space="preserve">Fecha Fin: </w:t>
      </w:r>
    </w:p>
    <w:p w14:paraId="464237A4" w14:textId="77777777" w:rsidR="005316CB" w:rsidRPr="00F70418" w:rsidRDefault="005316CB" w:rsidP="004B6714">
      <w:pPr>
        <w:pStyle w:val="ListParagraph"/>
        <w:widowControl/>
        <w:numPr>
          <w:ilvl w:val="2"/>
          <w:numId w:val="60"/>
        </w:numPr>
        <w:spacing w:line="240" w:lineRule="auto"/>
        <w:rPr>
          <w:b/>
        </w:rPr>
      </w:pPr>
      <w:r w:rsidRPr="00F70418">
        <w:t xml:space="preserve">Valor por defecto: Fecha actual </w:t>
      </w:r>
    </w:p>
    <w:p w14:paraId="755D6F28" w14:textId="77777777" w:rsidR="005316CB" w:rsidRPr="00F70418" w:rsidRDefault="005316CB" w:rsidP="004B6714">
      <w:pPr>
        <w:pStyle w:val="ListParagraph"/>
        <w:widowControl/>
        <w:numPr>
          <w:ilvl w:val="2"/>
          <w:numId w:val="60"/>
        </w:numPr>
        <w:spacing w:line="240" w:lineRule="auto"/>
        <w:rPr>
          <w:b/>
        </w:rPr>
      </w:pPr>
      <w:r w:rsidRPr="00F70418">
        <w:t xml:space="preserve">Restricción: Posterior a la fecha de inicio </w:t>
      </w:r>
    </w:p>
    <w:p w14:paraId="1C7E56E8" w14:textId="77777777" w:rsidR="005316CB" w:rsidRPr="00F70418" w:rsidRDefault="005316CB" w:rsidP="007E67C1">
      <w:pPr>
        <w:pStyle w:val="ListParagraph"/>
        <w:widowControl/>
        <w:numPr>
          <w:ilvl w:val="0"/>
          <w:numId w:val="60"/>
        </w:numPr>
        <w:spacing w:line="240" w:lineRule="auto"/>
        <w:jc w:val="both"/>
        <w:rPr>
          <w:b/>
        </w:rPr>
      </w:pPr>
      <w:r w:rsidRPr="00F70418">
        <w:t xml:space="preserve">El sistema accede a los registros de peso del usuario y genera el informe que deberá contener como mínimo la siguiente información: </w:t>
      </w:r>
    </w:p>
    <w:p w14:paraId="35D8C20C" w14:textId="77777777" w:rsidR="005316CB" w:rsidRPr="00F70418" w:rsidRDefault="005316CB" w:rsidP="004B6714">
      <w:pPr>
        <w:pStyle w:val="ListParagraph"/>
        <w:widowControl/>
        <w:numPr>
          <w:ilvl w:val="1"/>
          <w:numId w:val="60"/>
        </w:numPr>
        <w:spacing w:line="240" w:lineRule="auto"/>
        <w:rPr>
          <w:b/>
        </w:rPr>
      </w:pPr>
      <w:r w:rsidRPr="00F70418">
        <w:t>Peso promedio durante el periodo</w:t>
      </w:r>
    </w:p>
    <w:p w14:paraId="57990FF0" w14:textId="77777777" w:rsidR="005316CB" w:rsidRPr="00F70418" w:rsidRDefault="005316CB" w:rsidP="004B6714">
      <w:pPr>
        <w:pStyle w:val="ListParagraph"/>
        <w:widowControl/>
        <w:numPr>
          <w:ilvl w:val="2"/>
          <w:numId w:val="60"/>
        </w:numPr>
        <w:spacing w:line="240" w:lineRule="auto"/>
        <w:rPr>
          <w:b/>
        </w:rPr>
      </w:pPr>
      <w:r w:rsidRPr="00F70418">
        <w:t>Tipo: número real</w:t>
      </w:r>
    </w:p>
    <w:p w14:paraId="26055244" w14:textId="77777777" w:rsidR="005316CB" w:rsidRPr="00F70418" w:rsidRDefault="005316CB" w:rsidP="004B6714">
      <w:pPr>
        <w:pStyle w:val="ListParagraph"/>
        <w:widowControl/>
        <w:numPr>
          <w:ilvl w:val="2"/>
          <w:numId w:val="60"/>
        </w:numPr>
        <w:spacing w:line="240" w:lineRule="auto"/>
        <w:rPr>
          <w:b/>
        </w:rPr>
      </w:pPr>
      <w:r w:rsidRPr="00F70418">
        <w:t>Unidades: Kg</w:t>
      </w:r>
    </w:p>
    <w:p w14:paraId="3531B9A5" w14:textId="77777777" w:rsidR="005316CB" w:rsidRPr="00F70418" w:rsidRDefault="005316CB" w:rsidP="004B6714">
      <w:pPr>
        <w:pStyle w:val="ListParagraph"/>
        <w:widowControl/>
        <w:numPr>
          <w:ilvl w:val="2"/>
          <w:numId w:val="60"/>
        </w:numPr>
        <w:spacing w:line="240" w:lineRule="auto"/>
        <w:rPr>
          <w:b/>
        </w:rPr>
      </w:pPr>
      <w:r w:rsidRPr="00F70418">
        <w:t>Calculo: (sumatoria(Pi) / (cantidad registros) donde</w:t>
      </w:r>
    </w:p>
    <w:p w14:paraId="4FABB898" w14:textId="77777777" w:rsidR="005316CB" w:rsidRPr="00F70418" w:rsidRDefault="005316CB" w:rsidP="004B6714">
      <w:pPr>
        <w:pStyle w:val="ListParagraph"/>
        <w:widowControl/>
        <w:numPr>
          <w:ilvl w:val="3"/>
          <w:numId w:val="60"/>
        </w:numPr>
        <w:spacing w:line="240" w:lineRule="auto"/>
        <w:rPr>
          <w:b/>
        </w:rPr>
      </w:pPr>
      <w:r w:rsidRPr="00F70418">
        <w:t>Pi: cada uno de los pesos registrados en Kg</w:t>
      </w:r>
    </w:p>
    <w:p w14:paraId="09D58E44" w14:textId="77777777" w:rsidR="005316CB" w:rsidRPr="00F70418" w:rsidRDefault="005316CB" w:rsidP="004B6714">
      <w:pPr>
        <w:pStyle w:val="ListParagraph"/>
        <w:widowControl/>
        <w:numPr>
          <w:ilvl w:val="3"/>
          <w:numId w:val="60"/>
        </w:numPr>
        <w:spacing w:line="240" w:lineRule="auto"/>
        <w:rPr>
          <w:b/>
        </w:rPr>
      </w:pPr>
      <w:r w:rsidRPr="00F70418">
        <w:lastRenderedPageBreak/>
        <w:t>Cantidad de registros: el conteo total de los registros</w:t>
      </w:r>
    </w:p>
    <w:p w14:paraId="60BF8185" w14:textId="77777777" w:rsidR="005316CB" w:rsidRPr="00F70418" w:rsidRDefault="005316CB" w:rsidP="004B6714">
      <w:pPr>
        <w:pStyle w:val="ListParagraph"/>
        <w:widowControl/>
        <w:numPr>
          <w:ilvl w:val="1"/>
          <w:numId w:val="60"/>
        </w:numPr>
        <w:spacing w:line="240" w:lineRule="auto"/>
        <w:rPr>
          <w:b/>
        </w:rPr>
      </w:pPr>
      <w:r w:rsidRPr="00F70418">
        <w:t>Índice de masa corporal promedio durante el periodo</w:t>
      </w:r>
    </w:p>
    <w:p w14:paraId="2DD8BBB6" w14:textId="77777777" w:rsidR="005316CB" w:rsidRPr="00F70418" w:rsidRDefault="005316CB" w:rsidP="004B6714">
      <w:pPr>
        <w:pStyle w:val="ListParagraph"/>
        <w:widowControl/>
        <w:numPr>
          <w:ilvl w:val="2"/>
          <w:numId w:val="60"/>
        </w:numPr>
        <w:spacing w:line="240" w:lineRule="auto"/>
        <w:rPr>
          <w:b/>
        </w:rPr>
      </w:pPr>
      <w:r w:rsidRPr="00F70418">
        <w:t xml:space="preserve">Tipo: número entero positivo </w:t>
      </w:r>
    </w:p>
    <w:p w14:paraId="6EA5FA46" w14:textId="77777777" w:rsidR="005316CB" w:rsidRPr="00F70418" w:rsidRDefault="005316CB" w:rsidP="004B6714">
      <w:pPr>
        <w:pStyle w:val="ListParagraph"/>
        <w:widowControl/>
        <w:numPr>
          <w:ilvl w:val="2"/>
          <w:numId w:val="60"/>
        </w:numPr>
        <w:spacing w:line="240" w:lineRule="auto"/>
        <w:rPr>
          <w:b/>
        </w:rPr>
      </w:pPr>
      <w:r w:rsidRPr="00F70418">
        <w:t xml:space="preserve">Unidades: - </w:t>
      </w:r>
    </w:p>
    <w:p w14:paraId="707F425E" w14:textId="77777777" w:rsidR="005316CB" w:rsidRPr="00F70418" w:rsidRDefault="005316CB" w:rsidP="004B6714">
      <w:pPr>
        <w:pStyle w:val="ListParagraph"/>
        <w:widowControl/>
        <w:numPr>
          <w:ilvl w:val="2"/>
          <w:numId w:val="60"/>
        </w:numPr>
        <w:spacing w:line="240" w:lineRule="auto"/>
        <w:rPr>
          <w:b/>
        </w:rPr>
      </w:pPr>
      <w:r w:rsidRPr="00F70418">
        <w:t>Calculo: sumatoria(</w:t>
      </w:r>
      <w:proofErr w:type="spellStart"/>
      <w:r w:rsidRPr="00F70418">
        <w:t>IMCi</w:t>
      </w:r>
      <w:proofErr w:type="spellEnd"/>
      <w:r w:rsidRPr="00F70418">
        <w:t xml:space="preserve">) / (cantidad registros) donde: </w:t>
      </w:r>
    </w:p>
    <w:p w14:paraId="5D220290" w14:textId="77777777" w:rsidR="005316CB" w:rsidRPr="00F70418" w:rsidRDefault="005316CB" w:rsidP="004B6714">
      <w:pPr>
        <w:pStyle w:val="ListParagraph"/>
        <w:widowControl/>
        <w:numPr>
          <w:ilvl w:val="3"/>
          <w:numId w:val="60"/>
        </w:numPr>
        <w:spacing w:line="240" w:lineRule="auto"/>
        <w:rPr>
          <w:b/>
        </w:rPr>
      </w:pPr>
      <w:proofErr w:type="spellStart"/>
      <w:r w:rsidRPr="00F70418">
        <w:t>IMCi</w:t>
      </w:r>
      <w:proofErr w:type="spellEnd"/>
      <w:r w:rsidRPr="00F70418">
        <w:t>: Cada uno de los índices de masa corporal asociados al registro de peso. Ver RF003</w:t>
      </w:r>
    </w:p>
    <w:p w14:paraId="7CC9363C" w14:textId="77777777" w:rsidR="005316CB" w:rsidRPr="00F70418" w:rsidRDefault="005316CB" w:rsidP="004B6714">
      <w:pPr>
        <w:pStyle w:val="ListParagraph"/>
        <w:widowControl/>
        <w:numPr>
          <w:ilvl w:val="3"/>
          <w:numId w:val="60"/>
        </w:numPr>
        <w:spacing w:line="240" w:lineRule="auto"/>
        <w:rPr>
          <w:b/>
        </w:rPr>
      </w:pPr>
      <w:r w:rsidRPr="00F70418">
        <w:t>Cantidad de registros: cantidad total de mediciones en el periodo</w:t>
      </w:r>
    </w:p>
    <w:p w14:paraId="4E329987" w14:textId="77777777" w:rsidR="005316CB" w:rsidRPr="00F70418" w:rsidRDefault="005316CB" w:rsidP="004B6714">
      <w:pPr>
        <w:pStyle w:val="ListParagraph"/>
        <w:widowControl/>
        <w:numPr>
          <w:ilvl w:val="1"/>
          <w:numId w:val="60"/>
        </w:numPr>
        <w:spacing w:line="240" w:lineRule="auto"/>
        <w:rPr>
          <w:b/>
        </w:rPr>
      </w:pPr>
      <w:r w:rsidRPr="00F70418">
        <w:t>Grafico lineal formado por cada uno de los pesos registrados</w:t>
      </w:r>
    </w:p>
    <w:p w14:paraId="0638A218" w14:textId="77777777" w:rsidR="005316CB" w:rsidRPr="00F70418" w:rsidRDefault="005316CB" w:rsidP="004B6714">
      <w:pPr>
        <w:pStyle w:val="ListParagraph"/>
        <w:widowControl/>
        <w:numPr>
          <w:ilvl w:val="1"/>
          <w:numId w:val="60"/>
        </w:numPr>
        <w:spacing w:line="240" w:lineRule="auto"/>
        <w:rPr>
          <w:b/>
        </w:rPr>
      </w:pPr>
      <w:r w:rsidRPr="00F70418">
        <w:t>Gráfico de tendencia lineal superpuesto al grafico anterior</w:t>
      </w:r>
    </w:p>
    <w:p w14:paraId="45AF2239" w14:textId="77777777" w:rsidR="005316CB" w:rsidRPr="00F70418" w:rsidRDefault="005316CB" w:rsidP="005316CB">
      <w:pPr>
        <w:pStyle w:val="ListParagraph"/>
        <w:rPr>
          <w:b/>
        </w:rPr>
      </w:pPr>
    </w:p>
    <w:p w14:paraId="6AC0C4B0" w14:textId="77777777" w:rsidR="005316CB" w:rsidRPr="00F70418" w:rsidRDefault="005316CB" w:rsidP="005316CB">
      <w:pPr>
        <w:rPr>
          <w:b/>
        </w:rPr>
      </w:pPr>
      <w:r w:rsidRPr="00F70418">
        <w:rPr>
          <w:b/>
        </w:rPr>
        <w:t xml:space="preserve">Salidas: </w:t>
      </w:r>
    </w:p>
    <w:p w14:paraId="004687EE" w14:textId="77777777" w:rsidR="005316CB" w:rsidRPr="00F70418" w:rsidRDefault="005316CB" w:rsidP="005316CB">
      <w:pPr>
        <w:rPr>
          <w:b/>
        </w:rPr>
      </w:pPr>
    </w:p>
    <w:p w14:paraId="2CD96FD5" w14:textId="77777777" w:rsidR="005316CB" w:rsidRPr="00F70418" w:rsidRDefault="005316CB" w:rsidP="004B6714">
      <w:pPr>
        <w:pStyle w:val="ListParagraph"/>
        <w:widowControl/>
        <w:numPr>
          <w:ilvl w:val="0"/>
          <w:numId w:val="61"/>
        </w:numPr>
        <w:spacing w:line="240" w:lineRule="auto"/>
        <w:rPr>
          <w:b/>
        </w:rPr>
      </w:pPr>
      <w:r w:rsidRPr="00F70418">
        <w:t xml:space="preserve">El sistema muestra por pantalla cada uno de los datos y gráficos calculados anteriormente con los formatos especificados. </w:t>
      </w:r>
    </w:p>
    <w:p w14:paraId="2CA404F7" w14:textId="77777777" w:rsidR="005316CB" w:rsidRDefault="005316CB" w:rsidP="005316CB">
      <w:pPr>
        <w:pBdr>
          <w:bottom w:val="single" w:sz="6" w:space="1" w:color="auto"/>
        </w:pBdr>
        <w:rPr>
          <w:b/>
        </w:rPr>
      </w:pPr>
    </w:p>
    <w:p w14:paraId="2B5F3DA4" w14:textId="77777777" w:rsidR="005316CB" w:rsidRPr="00DF5312" w:rsidRDefault="005316CB" w:rsidP="005316CB"/>
    <w:p w14:paraId="7FCC821C" w14:textId="77777777" w:rsidR="005316CB" w:rsidRPr="00F70418" w:rsidRDefault="005316CB" w:rsidP="004B6714">
      <w:pPr>
        <w:widowControl/>
        <w:numPr>
          <w:ilvl w:val="0"/>
          <w:numId w:val="47"/>
        </w:numPr>
        <w:spacing w:line="240" w:lineRule="auto"/>
        <w:rPr>
          <w:sz w:val="26"/>
          <w:szCs w:val="26"/>
        </w:rPr>
      </w:pPr>
      <w:r w:rsidRPr="00F70418">
        <w:rPr>
          <w:sz w:val="26"/>
          <w:szCs w:val="26"/>
        </w:rPr>
        <w:t>Registrar actividad física en forma manual</w:t>
      </w:r>
    </w:p>
    <w:p w14:paraId="63A85B97" w14:textId="77777777" w:rsidR="005316CB" w:rsidRDefault="005316CB" w:rsidP="005316CB"/>
    <w:p w14:paraId="4CCE8D97" w14:textId="77777777" w:rsidR="005316CB" w:rsidRPr="00F70418" w:rsidRDefault="005316CB" w:rsidP="005316CB">
      <w:pPr>
        <w:rPr>
          <w:b/>
          <w:lang w:val="es-AR"/>
        </w:rPr>
      </w:pPr>
      <w:r w:rsidRPr="00F70418">
        <w:rPr>
          <w:b/>
          <w:lang w:val="es-AR"/>
        </w:rPr>
        <w:t>Introducción</w:t>
      </w:r>
    </w:p>
    <w:p w14:paraId="2B1ABC9D" w14:textId="77777777" w:rsidR="005316CB" w:rsidRPr="00F70418" w:rsidRDefault="005316CB" w:rsidP="005316CB">
      <w:pPr>
        <w:rPr>
          <w:b/>
          <w:lang w:val="es-AR"/>
        </w:rPr>
      </w:pPr>
    </w:p>
    <w:p w14:paraId="3BC295F2" w14:textId="77777777" w:rsidR="005316CB" w:rsidRPr="00F70418" w:rsidRDefault="005316CB" w:rsidP="007E67C1">
      <w:pPr>
        <w:jc w:val="both"/>
        <w:rPr>
          <w:lang w:val="es-AR"/>
        </w:rPr>
      </w:pPr>
      <w:r w:rsidRPr="00F70418">
        <w:rPr>
          <w:lang w:val="es-AR"/>
        </w:rPr>
        <w:t xml:space="preserve">Permite al usuario el registro de una actividad física en aquellos casos en los que éste no usó la pulsera de monitorización de actividad (olvido de la misma, medición por otros medios en centros especializados, etc.). El sistema le deberá permitir el ingreso de los datos asociados a la actividad y las calorías gastadas/expendidas durante la misma en los casos en los que el usuario cuente con dicha información. Si el usuario no conoce la información asociada al gasto calórico, el sistema deberá ofrecer una estimación basada en el Compendio de Actividades Físicas. </w:t>
      </w:r>
    </w:p>
    <w:p w14:paraId="32FF469F" w14:textId="77777777" w:rsidR="005316CB" w:rsidRPr="00F70418" w:rsidRDefault="005316CB" w:rsidP="005316CB">
      <w:pPr>
        <w:rPr>
          <w:lang w:val="es-AR"/>
        </w:rPr>
      </w:pPr>
    </w:p>
    <w:p w14:paraId="06451636" w14:textId="77777777" w:rsidR="005316CB" w:rsidRPr="00F70418" w:rsidRDefault="005316CB" w:rsidP="007E67C1">
      <w:pPr>
        <w:jc w:val="both"/>
        <w:rPr>
          <w:lang w:val="es-AR"/>
        </w:rPr>
      </w:pPr>
      <w:r w:rsidRPr="00F70418">
        <w:rPr>
          <w:b/>
          <w:lang w:val="es-AR"/>
        </w:rPr>
        <w:t>Entradas</w:t>
      </w:r>
      <w:r w:rsidRPr="00F70418">
        <w:rPr>
          <w:lang w:val="es-AR"/>
        </w:rPr>
        <w:t>: Describe en forma detallada todos los datos de entrada. Debe incluir: fuente de los datos, cantidad, secuencia, rangos, formato de datos, etc….</w:t>
      </w:r>
    </w:p>
    <w:p w14:paraId="2371BDEE" w14:textId="77777777" w:rsidR="005316CB" w:rsidRPr="00F70418" w:rsidRDefault="005316CB" w:rsidP="005316CB">
      <w:pPr>
        <w:rPr>
          <w:lang w:val="es-AR"/>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701"/>
        <w:gridCol w:w="1418"/>
        <w:gridCol w:w="1417"/>
        <w:gridCol w:w="1843"/>
        <w:gridCol w:w="2126"/>
      </w:tblGrid>
      <w:tr w:rsidR="005316CB" w:rsidRPr="00F70418" w14:paraId="16867EC7" w14:textId="77777777" w:rsidTr="00730356">
        <w:tc>
          <w:tcPr>
            <w:tcW w:w="1242" w:type="dxa"/>
          </w:tcPr>
          <w:p w14:paraId="5D9022A9" w14:textId="77777777" w:rsidR="005316CB" w:rsidRPr="00F70418" w:rsidRDefault="005316CB" w:rsidP="00C450EB">
            <w:pPr>
              <w:ind w:left="142"/>
              <w:rPr>
                <w:b/>
                <w:bCs/>
              </w:rPr>
            </w:pPr>
            <w:r w:rsidRPr="00F70418">
              <w:rPr>
                <w:b/>
                <w:bCs/>
              </w:rPr>
              <w:t>Dato</w:t>
            </w:r>
          </w:p>
        </w:tc>
        <w:tc>
          <w:tcPr>
            <w:tcW w:w="1701" w:type="dxa"/>
          </w:tcPr>
          <w:p w14:paraId="7D8E8701" w14:textId="77777777" w:rsidR="005316CB" w:rsidRPr="00F70418" w:rsidRDefault="005316CB" w:rsidP="00C450EB">
            <w:pPr>
              <w:ind w:left="34"/>
              <w:rPr>
                <w:b/>
                <w:bCs/>
              </w:rPr>
            </w:pPr>
            <w:r w:rsidRPr="00F70418">
              <w:rPr>
                <w:b/>
                <w:bCs/>
              </w:rPr>
              <w:t>Tipo</w:t>
            </w:r>
          </w:p>
        </w:tc>
        <w:tc>
          <w:tcPr>
            <w:tcW w:w="1418" w:type="dxa"/>
          </w:tcPr>
          <w:p w14:paraId="5FDE3ADB" w14:textId="77777777" w:rsidR="005316CB" w:rsidRPr="00F70418" w:rsidRDefault="005316CB" w:rsidP="00730356">
            <w:pPr>
              <w:ind w:left="34"/>
              <w:rPr>
                <w:b/>
                <w:bCs/>
              </w:rPr>
            </w:pPr>
            <w:r w:rsidRPr="00F70418">
              <w:rPr>
                <w:b/>
                <w:bCs/>
              </w:rPr>
              <w:t>Unidades</w:t>
            </w:r>
          </w:p>
        </w:tc>
        <w:tc>
          <w:tcPr>
            <w:tcW w:w="1417" w:type="dxa"/>
          </w:tcPr>
          <w:p w14:paraId="6B84C962" w14:textId="77777777" w:rsidR="005316CB" w:rsidRPr="00F70418" w:rsidRDefault="005316CB" w:rsidP="00730356">
            <w:pPr>
              <w:ind w:left="34"/>
              <w:rPr>
                <w:b/>
                <w:bCs/>
              </w:rPr>
            </w:pPr>
            <w:r w:rsidRPr="00F70418">
              <w:rPr>
                <w:b/>
                <w:bCs/>
              </w:rPr>
              <w:t>Formato</w:t>
            </w:r>
          </w:p>
        </w:tc>
        <w:tc>
          <w:tcPr>
            <w:tcW w:w="1843" w:type="dxa"/>
          </w:tcPr>
          <w:p w14:paraId="602EAF08" w14:textId="77777777" w:rsidR="005316CB" w:rsidRPr="00F70418" w:rsidRDefault="005316CB" w:rsidP="00730356">
            <w:pPr>
              <w:ind w:left="34"/>
              <w:rPr>
                <w:b/>
                <w:bCs/>
              </w:rPr>
            </w:pPr>
            <w:r w:rsidRPr="00F70418">
              <w:rPr>
                <w:b/>
                <w:bCs/>
              </w:rPr>
              <w:t>Fuente</w:t>
            </w:r>
          </w:p>
        </w:tc>
        <w:tc>
          <w:tcPr>
            <w:tcW w:w="2126" w:type="dxa"/>
          </w:tcPr>
          <w:p w14:paraId="79FDBE9D" w14:textId="77777777" w:rsidR="005316CB" w:rsidRPr="00F70418" w:rsidRDefault="005316CB" w:rsidP="0008413D">
            <w:pPr>
              <w:ind w:left="142"/>
              <w:rPr>
                <w:b/>
                <w:bCs/>
              </w:rPr>
            </w:pPr>
            <w:r w:rsidRPr="00F70418">
              <w:rPr>
                <w:b/>
                <w:bCs/>
              </w:rPr>
              <w:t>Descripción</w:t>
            </w:r>
          </w:p>
        </w:tc>
      </w:tr>
      <w:tr w:rsidR="005316CB" w:rsidRPr="00F70418" w14:paraId="7B67B8B5" w14:textId="77777777" w:rsidTr="00730356">
        <w:tc>
          <w:tcPr>
            <w:tcW w:w="1242" w:type="dxa"/>
          </w:tcPr>
          <w:p w14:paraId="40BA67F1" w14:textId="77777777" w:rsidR="005316CB" w:rsidRPr="00F70418" w:rsidRDefault="005316CB" w:rsidP="00C450EB">
            <w:pPr>
              <w:ind w:left="142"/>
            </w:pPr>
            <w:r w:rsidRPr="00F70418">
              <w:t>Horario de inicio</w:t>
            </w:r>
          </w:p>
        </w:tc>
        <w:tc>
          <w:tcPr>
            <w:tcW w:w="1701" w:type="dxa"/>
          </w:tcPr>
          <w:p w14:paraId="4A32659D" w14:textId="77777777" w:rsidR="005316CB" w:rsidRPr="00F70418" w:rsidRDefault="005316CB" w:rsidP="00C450EB">
            <w:pPr>
              <w:ind w:left="34"/>
            </w:pPr>
            <w:r w:rsidRPr="00F70418">
              <w:t>Fecha y Hora</w:t>
            </w:r>
          </w:p>
        </w:tc>
        <w:tc>
          <w:tcPr>
            <w:tcW w:w="1418" w:type="dxa"/>
          </w:tcPr>
          <w:p w14:paraId="0A710271" w14:textId="77777777" w:rsidR="005316CB" w:rsidRPr="00F70418" w:rsidRDefault="005316CB" w:rsidP="00730356">
            <w:pPr>
              <w:ind w:left="34"/>
            </w:pPr>
          </w:p>
        </w:tc>
        <w:tc>
          <w:tcPr>
            <w:tcW w:w="1417" w:type="dxa"/>
          </w:tcPr>
          <w:p w14:paraId="2C776AB1" w14:textId="77777777" w:rsidR="005316CB" w:rsidRPr="00F70418" w:rsidRDefault="005316CB" w:rsidP="00730356">
            <w:pPr>
              <w:ind w:left="34"/>
            </w:pPr>
            <w:proofErr w:type="spellStart"/>
            <w:r w:rsidRPr="00F70418">
              <w:t>dd:MM:yyyy</w:t>
            </w:r>
            <w:proofErr w:type="spellEnd"/>
            <w:r w:rsidRPr="00F70418">
              <w:t xml:space="preserve"> </w:t>
            </w:r>
            <w:proofErr w:type="spellStart"/>
            <w:r w:rsidRPr="00F70418">
              <w:t>hh:mm</w:t>
            </w:r>
            <w:proofErr w:type="spellEnd"/>
          </w:p>
        </w:tc>
        <w:tc>
          <w:tcPr>
            <w:tcW w:w="1843" w:type="dxa"/>
          </w:tcPr>
          <w:p w14:paraId="7C44C045" w14:textId="77777777" w:rsidR="005316CB" w:rsidRPr="00F70418" w:rsidRDefault="005316CB" w:rsidP="00730356">
            <w:pPr>
              <w:ind w:left="34"/>
            </w:pPr>
            <w:r w:rsidRPr="00F70418">
              <w:t>Usuario</w:t>
            </w:r>
          </w:p>
        </w:tc>
        <w:tc>
          <w:tcPr>
            <w:tcW w:w="2126" w:type="dxa"/>
          </w:tcPr>
          <w:p w14:paraId="74910B34" w14:textId="77777777" w:rsidR="005316CB" w:rsidRPr="00F70418" w:rsidRDefault="005316CB" w:rsidP="0008413D">
            <w:pPr>
              <w:ind w:left="142"/>
            </w:pPr>
            <w:r w:rsidRPr="00F70418">
              <w:t>Comienzo de la actividad física</w:t>
            </w:r>
          </w:p>
        </w:tc>
      </w:tr>
      <w:tr w:rsidR="005316CB" w:rsidRPr="00F70418" w14:paraId="105DE02B" w14:textId="77777777" w:rsidTr="00730356">
        <w:tc>
          <w:tcPr>
            <w:tcW w:w="1242" w:type="dxa"/>
          </w:tcPr>
          <w:p w14:paraId="5525EA78" w14:textId="77777777" w:rsidR="005316CB" w:rsidRPr="00F70418" w:rsidRDefault="005316CB" w:rsidP="00C450EB">
            <w:pPr>
              <w:ind w:left="142"/>
            </w:pPr>
            <w:r w:rsidRPr="00F70418">
              <w:t>Duración</w:t>
            </w:r>
          </w:p>
        </w:tc>
        <w:tc>
          <w:tcPr>
            <w:tcW w:w="1701" w:type="dxa"/>
          </w:tcPr>
          <w:p w14:paraId="2AA0DB08" w14:textId="77777777" w:rsidR="005316CB" w:rsidRPr="00F70418" w:rsidRDefault="005316CB" w:rsidP="00C450EB">
            <w:pPr>
              <w:ind w:left="34"/>
            </w:pPr>
            <w:r w:rsidRPr="00F70418">
              <w:t>Tiempo</w:t>
            </w:r>
          </w:p>
        </w:tc>
        <w:tc>
          <w:tcPr>
            <w:tcW w:w="1418" w:type="dxa"/>
          </w:tcPr>
          <w:p w14:paraId="77FF88C9" w14:textId="77777777" w:rsidR="005316CB" w:rsidRPr="00F70418" w:rsidRDefault="005316CB" w:rsidP="00730356">
            <w:pPr>
              <w:ind w:left="34"/>
            </w:pPr>
            <w:r w:rsidRPr="00F70418">
              <w:t>Minutos</w:t>
            </w:r>
          </w:p>
        </w:tc>
        <w:tc>
          <w:tcPr>
            <w:tcW w:w="1417" w:type="dxa"/>
          </w:tcPr>
          <w:p w14:paraId="212F80C8" w14:textId="77777777" w:rsidR="005316CB" w:rsidRPr="00F70418" w:rsidRDefault="005316CB" w:rsidP="00730356">
            <w:pPr>
              <w:ind w:left="34"/>
            </w:pPr>
            <w:r w:rsidRPr="00F70418">
              <w:t>mm</w:t>
            </w:r>
          </w:p>
        </w:tc>
        <w:tc>
          <w:tcPr>
            <w:tcW w:w="1843" w:type="dxa"/>
          </w:tcPr>
          <w:p w14:paraId="366C3294" w14:textId="77777777" w:rsidR="005316CB" w:rsidRPr="00F70418" w:rsidRDefault="005316CB" w:rsidP="00730356">
            <w:pPr>
              <w:ind w:left="34"/>
            </w:pPr>
            <w:r w:rsidRPr="00F70418">
              <w:t>Usuario</w:t>
            </w:r>
          </w:p>
        </w:tc>
        <w:tc>
          <w:tcPr>
            <w:tcW w:w="2126" w:type="dxa"/>
          </w:tcPr>
          <w:p w14:paraId="6FDD1AE6" w14:textId="77777777" w:rsidR="005316CB" w:rsidRPr="00F70418" w:rsidRDefault="005316CB" w:rsidP="0008413D">
            <w:pPr>
              <w:ind w:left="142"/>
            </w:pPr>
            <w:r w:rsidRPr="00F70418">
              <w:t>Duración en minutos de la misma</w:t>
            </w:r>
          </w:p>
        </w:tc>
      </w:tr>
      <w:tr w:rsidR="005316CB" w:rsidRPr="00F70418" w14:paraId="2047310F" w14:textId="77777777" w:rsidTr="00730356">
        <w:tc>
          <w:tcPr>
            <w:tcW w:w="1242" w:type="dxa"/>
          </w:tcPr>
          <w:p w14:paraId="7C6D99C6" w14:textId="77777777" w:rsidR="005316CB" w:rsidRPr="00F70418" w:rsidRDefault="005316CB" w:rsidP="00C450EB">
            <w:pPr>
              <w:ind w:left="142"/>
            </w:pPr>
            <w:r w:rsidRPr="00F70418">
              <w:t>Tipo de actividad física</w:t>
            </w:r>
          </w:p>
        </w:tc>
        <w:tc>
          <w:tcPr>
            <w:tcW w:w="1701" w:type="dxa"/>
          </w:tcPr>
          <w:p w14:paraId="13B13E10" w14:textId="77777777" w:rsidR="005316CB" w:rsidRPr="00F70418" w:rsidRDefault="005316CB" w:rsidP="00C450EB">
            <w:pPr>
              <w:ind w:left="34"/>
            </w:pPr>
            <w:r w:rsidRPr="00F70418">
              <w:t>Identificador numérico único y secuencial</w:t>
            </w:r>
          </w:p>
        </w:tc>
        <w:tc>
          <w:tcPr>
            <w:tcW w:w="1418" w:type="dxa"/>
          </w:tcPr>
          <w:p w14:paraId="11A6AC7B" w14:textId="77777777" w:rsidR="005316CB" w:rsidRPr="00F70418" w:rsidRDefault="005316CB" w:rsidP="00730356">
            <w:pPr>
              <w:ind w:left="34"/>
            </w:pPr>
            <w:r w:rsidRPr="00F70418">
              <w:t>-</w:t>
            </w:r>
          </w:p>
        </w:tc>
        <w:tc>
          <w:tcPr>
            <w:tcW w:w="1417" w:type="dxa"/>
          </w:tcPr>
          <w:p w14:paraId="423394CB" w14:textId="77777777" w:rsidR="005316CB" w:rsidRPr="00F70418" w:rsidRDefault="005316CB" w:rsidP="00730356">
            <w:pPr>
              <w:ind w:left="34"/>
            </w:pPr>
          </w:p>
        </w:tc>
        <w:tc>
          <w:tcPr>
            <w:tcW w:w="1843" w:type="dxa"/>
          </w:tcPr>
          <w:p w14:paraId="4FE00CBB" w14:textId="77777777" w:rsidR="005316CB" w:rsidRPr="00F70418" w:rsidRDefault="005316CB" w:rsidP="00730356">
            <w:pPr>
              <w:ind w:left="34"/>
            </w:pPr>
            <w:r w:rsidRPr="00F70418">
              <w:t>Catálogo de actividades físicas del sistema (basado en el Compendio de Actividades Físicas)</w:t>
            </w:r>
          </w:p>
        </w:tc>
        <w:tc>
          <w:tcPr>
            <w:tcW w:w="2126" w:type="dxa"/>
          </w:tcPr>
          <w:p w14:paraId="61554BBB" w14:textId="77777777" w:rsidR="005316CB" w:rsidRPr="00F70418" w:rsidRDefault="005316CB" w:rsidP="0008413D">
            <w:pPr>
              <w:ind w:left="142"/>
            </w:pPr>
          </w:p>
        </w:tc>
      </w:tr>
      <w:tr w:rsidR="005316CB" w:rsidRPr="00F70418" w14:paraId="16359EE3" w14:textId="77777777" w:rsidTr="00730356">
        <w:tc>
          <w:tcPr>
            <w:tcW w:w="1242" w:type="dxa"/>
          </w:tcPr>
          <w:p w14:paraId="6631C40B" w14:textId="77777777" w:rsidR="005316CB" w:rsidRPr="00F70418" w:rsidRDefault="005316CB" w:rsidP="00C450EB">
            <w:pPr>
              <w:ind w:left="142"/>
            </w:pPr>
            <w:r w:rsidRPr="00F70418">
              <w:t xml:space="preserve">Calorías </w:t>
            </w:r>
            <w:r w:rsidRPr="00F70418">
              <w:lastRenderedPageBreak/>
              <w:t>gastadas</w:t>
            </w:r>
          </w:p>
        </w:tc>
        <w:tc>
          <w:tcPr>
            <w:tcW w:w="1701" w:type="dxa"/>
          </w:tcPr>
          <w:p w14:paraId="1E3AD1A9" w14:textId="77777777" w:rsidR="005316CB" w:rsidRPr="00F70418" w:rsidRDefault="005316CB" w:rsidP="00C450EB">
            <w:pPr>
              <w:ind w:left="34"/>
            </w:pPr>
            <w:r w:rsidRPr="00F70418">
              <w:lastRenderedPageBreak/>
              <w:t>Numérico</w:t>
            </w:r>
          </w:p>
        </w:tc>
        <w:tc>
          <w:tcPr>
            <w:tcW w:w="1418" w:type="dxa"/>
          </w:tcPr>
          <w:p w14:paraId="5189F6F1" w14:textId="77777777" w:rsidR="005316CB" w:rsidRPr="00F70418" w:rsidRDefault="005316CB" w:rsidP="00730356">
            <w:pPr>
              <w:ind w:left="34"/>
            </w:pPr>
            <w:r w:rsidRPr="00F70418">
              <w:t>Cal o Kcal</w:t>
            </w:r>
          </w:p>
        </w:tc>
        <w:tc>
          <w:tcPr>
            <w:tcW w:w="1417" w:type="dxa"/>
          </w:tcPr>
          <w:p w14:paraId="34D35E62" w14:textId="77777777" w:rsidR="005316CB" w:rsidRPr="00F70418" w:rsidRDefault="005316CB" w:rsidP="00730356">
            <w:pPr>
              <w:ind w:left="34"/>
            </w:pPr>
            <w:r w:rsidRPr="00F70418">
              <w:t>-</w:t>
            </w:r>
          </w:p>
        </w:tc>
        <w:tc>
          <w:tcPr>
            <w:tcW w:w="1843" w:type="dxa"/>
          </w:tcPr>
          <w:p w14:paraId="2BD89F7B" w14:textId="77777777" w:rsidR="005316CB" w:rsidRPr="00F70418" w:rsidRDefault="005316CB" w:rsidP="00730356">
            <w:pPr>
              <w:ind w:left="34"/>
            </w:pPr>
            <w:r w:rsidRPr="00F70418">
              <w:t>Usuario</w:t>
            </w:r>
          </w:p>
        </w:tc>
        <w:tc>
          <w:tcPr>
            <w:tcW w:w="2126" w:type="dxa"/>
          </w:tcPr>
          <w:p w14:paraId="306B0F45" w14:textId="77777777" w:rsidR="005316CB" w:rsidRPr="00F70418" w:rsidRDefault="005316CB" w:rsidP="0008413D">
            <w:pPr>
              <w:ind w:left="142"/>
            </w:pPr>
            <w:r w:rsidRPr="00F70418">
              <w:t xml:space="preserve">La energía </w:t>
            </w:r>
            <w:r w:rsidRPr="00F70418">
              <w:lastRenderedPageBreak/>
              <w:t>gastada durante la actividad en caso de ser conocida por el usuario</w:t>
            </w:r>
          </w:p>
        </w:tc>
      </w:tr>
    </w:tbl>
    <w:p w14:paraId="221D359F" w14:textId="77777777" w:rsidR="005316CB" w:rsidRPr="00F70418" w:rsidRDefault="005316CB" w:rsidP="005316CB">
      <w:pPr>
        <w:rPr>
          <w:lang w:val="es-AR"/>
        </w:rPr>
      </w:pPr>
    </w:p>
    <w:p w14:paraId="559ECF5B" w14:textId="77777777" w:rsidR="005316CB" w:rsidRPr="00F70418" w:rsidRDefault="005316CB" w:rsidP="005316CB">
      <w:pPr>
        <w:rPr>
          <w:lang w:val="es-AR"/>
        </w:rPr>
      </w:pPr>
      <w:r w:rsidRPr="00F70418">
        <w:rPr>
          <w:b/>
          <w:lang w:val="es-AR"/>
        </w:rPr>
        <w:t>Procesos</w:t>
      </w:r>
      <w:r w:rsidRPr="00F70418">
        <w:rPr>
          <w:lang w:val="es-AR"/>
        </w:rPr>
        <w:t xml:space="preserve">: </w:t>
      </w:r>
    </w:p>
    <w:p w14:paraId="4885B18C" w14:textId="77777777" w:rsidR="005316CB" w:rsidRPr="00F70418" w:rsidRDefault="005316CB" w:rsidP="005316CB">
      <w:pPr>
        <w:rPr>
          <w:lang w:val="es-AR"/>
        </w:rPr>
      </w:pPr>
    </w:p>
    <w:p w14:paraId="4BF91962" w14:textId="77777777" w:rsidR="005316CB" w:rsidRPr="00F70418" w:rsidRDefault="005316CB" w:rsidP="005316CB">
      <w:pPr>
        <w:rPr>
          <w:lang w:val="es-AR"/>
        </w:rPr>
      </w:pPr>
      <w:r w:rsidRPr="00F70418">
        <w:rPr>
          <w:lang w:val="es-AR"/>
        </w:rPr>
        <w:t xml:space="preserve">El sistema valida la información ingresada de acuerdo a las siguientes condiciones: </w:t>
      </w:r>
    </w:p>
    <w:p w14:paraId="2E4F900E" w14:textId="77777777" w:rsidR="005316CB" w:rsidRPr="00F70418" w:rsidRDefault="005316CB" w:rsidP="005316CB">
      <w:pPr>
        <w:rPr>
          <w:lang w:val="es-AR"/>
        </w:rPr>
      </w:pPr>
    </w:p>
    <w:p w14:paraId="3D563F8E" w14:textId="77777777" w:rsidR="005316CB" w:rsidRPr="00F70418" w:rsidRDefault="005316CB" w:rsidP="004B6714">
      <w:pPr>
        <w:widowControl/>
        <w:numPr>
          <w:ilvl w:val="0"/>
          <w:numId w:val="48"/>
        </w:numPr>
        <w:spacing w:line="240" w:lineRule="auto"/>
        <w:rPr>
          <w:lang w:val="es-AR"/>
        </w:rPr>
      </w:pPr>
      <w:r w:rsidRPr="00F70418">
        <w:rPr>
          <w:lang w:val="es-AR"/>
        </w:rPr>
        <w:t>Fecha de comienzo: con formato valida y no mayor a la fecha actual del sistema</w:t>
      </w:r>
    </w:p>
    <w:p w14:paraId="30D0F597" w14:textId="77777777" w:rsidR="005316CB" w:rsidRPr="00F70418" w:rsidRDefault="005316CB" w:rsidP="004B6714">
      <w:pPr>
        <w:widowControl/>
        <w:numPr>
          <w:ilvl w:val="0"/>
          <w:numId w:val="48"/>
        </w:numPr>
        <w:spacing w:line="240" w:lineRule="auto"/>
        <w:rPr>
          <w:lang w:val="es-AR"/>
        </w:rPr>
      </w:pPr>
      <w:r w:rsidRPr="00F70418">
        <w:rPr>
          <w:lang w:val="es-AR"/>
        </w:rPr>
        <w:t>Duración en minutos: en formato numérico y estrictamente positivo</w:t>
      </w:r>
    </w:p>
    <w:p w14:paraId="5B6A74E0" w14:textId="77777777" w:rsidR="005316CB" w:rsidRPr="00F70418" w:rsidRDefault="005316CB" w:rsidP="004B6714">
      <w:pPr>
        <w:widowControl/>
        <w:numPr>
          <w:ilvl w:val="0"/>
          <w:numId w:val="48"/>
        </w:numPr>
        <w:spacing w:line="240" w:lineRule="auto"/>
        <w:rPr>
          <w:lang w:val="es-AR"/>
        </w:rPr>
      </w:pPr>
      <w:r w:rsidRPr="00F70418">
        <w:rPr>
          <w:lang w:val="es-AR"/>
        </w:rPr>
        <w:t>Tipo de actividad: Identificador numérico valido</w:t>
      </w:r>
    </w:p>
    <w:p w14:paraId="1E12991B" w14:textId="77777777" w:rsidR="005316CB" w:rsidRPr="00F70418" w:rsidRDefault="005316CB" w:rsidP="004B6714">
      <w:pPr>
        <w:widowControl/>
        <w:numPr>
          <w:ilvl w:val="0"/>
          <w:numId w:val="48"/>
        </w:numPr>
        <w:spacing w:line="240" w:lineRule="auto"/>
        <w:rPr>
          <w:lang w:val="es-AR"/>
        </w:rPr>
      </w:pPr>
      <w:r w:rsidRPr="00F70418">
        <w:rPr>
          <w:lang w:val="es-AR"/>
        </w:rPr>
        <w:t>Calorías: Formato numérico y estrictamente positivo</w:t>
      </w:r>
    </w:p>
    <w:p w14:paraId="4A887195" w14:textId="77777777" w:rsidR="005316CB" w:rsidRPr="00F70418" w:rsidRDefault="005316CB" w:rsidP="005316CB">
      <w:pPr>
        <w:rPr>
          <w:lang w:val="es-AR"/>
        </w:rPr>
      </w:pPr>
    </w:p>
    <w:p w14:paraId="6F7A339F" w14:textId="77777777" w:rsidR="005316CB" w:rsidRPr="00F70418" w:rsidRDefault="005316CB" w:rsidP="007E67C1">
      <w:pPr>
        <w:jc w:val="both"/>
        <w:rPr>
          <w:lang w:val="es-AR"/>
        </w:rPr>
      </w:pPr>
      <w:r w:rsidRPr="00F70418">
        <w:rPr>
          <w:lang w:val="es-AR"/>
        </w:rPr>
        <w:t xml:space="preserve">Si el usuario no conoce la información de calorías gastadas/expendidas, solicita al sistema la opción de estimar las mismas en base al tipo de actividad (Compendio de actividades físicas). En este caso el sistema calcula la información de acuerdo a las siguientes formulas: </w:t>
      </w:r>
    </w:p>
    <w:p w14:paraId="3E1B5A71" w14:textId="77777777" w:rsidR="005316CB" w:rsidRPr="00F70418" w:rsidRDefault="005316CB" w:rsidP="005316CB">
      <w:pPr>
        <w:rPr>
          <w:lang w:val="es-AR"/>
        </w:rPr>
      </w:pPr>
    </w:p>
    <w:p w14:paraId="3A69684F" w14:textId="77777777" w:rsidR="005316CB" w:rsidRPr="00F70418" w:rsidRDefault="005316CB" w:rsidP="005316CB">
      <w:pPr>
        <w:rPr>
          <w:lang w:val="es-AR"/>
        </w:rPr>
      </w:pPr>
      <w:r w:rsidRPr="00F70418">
        <w:rPr>
          <w:lang w:val="es-AR"/>
        </w:rPr>
        <w:t>Calorías expendidas en actividad física:</w:t>
      </w:r>
    </w:p>
    <w:p w14:paraId="78D36E92" w14:textId="77777777" w:rsidR="005316CB" w:rsidRPr="00F70418" w:rsidRDefault="005316CB" w:rsidP="004B6714">
      <w:pPr>
        <w:pStyle w:val="ListParagraph"/>
        <w:widowControl/>
        <w:numPr>
          <w:ilvl w:val="0"/>
          <w:numId w:val="70"/>
        </w:numPr>
        <w:spacing w:line="240" w:lineRule="auto"/>
        <w:rPr>
          <w:lang w:val="es-AR"/>
        </w:rPr>
      </w:pPr>
      <w:r w:rsidRPr="00F70418">
        <w:rPr>
          <w:lang w:val="es-AR"/>
        </w:rPr>
        <w:t>Tipo: Valor numérico positivo</w:t>
      </w:r>
    </w:p>
    <w:p w14:paraId="6245C901" w14:textId="77777777" w:rsidR="005316CB" w:rsidRPr="00F70418" w:rsidRDefault="005316CB" w:rsidP="004B6714">
      <w:pPr>
        <w:pStyle w:val="ListParagraph"/>
        <w:widowControl/>
        <w:numPr>
          <w:ilvl w:val="0"/>
          <w:numId w:val="70"/>
        </w:numPr>
        <w:spacing w:line="240" w:lineRule="auto"/>
        <w:rPr>
          <w:lang w:val="es-AR"/>
        </w:rPr>
      </w:pPr>
      <w:r w:rsidRPr="00F70418">
        <w:rPr>
          <w:lang w:val="es-AR"/>
        </w:rPr>
        <w:t>Unidades: Cal o Kcal</w:t>
      </w:r>
    </w:p>
    <w:p w14:paraId="2A3D0FD8" w14:textId="77777777" w:rsidR="005316CB" w:rsidRPr="00F70418" w:rsidRDefault="005316CB" w:rsidP="004B6714">
      <w:pPr>
        <w:pStyle w:val="ListParagraph"/>
        <w:widowControl/>
        <w:numPr>
          <w:ilvl w:val="0"/>
          <w:numId w:val="70"/>
        </w:numPr>
        <w:spacing w:line="240" w:lineRule="auto"/>
        <w:rPr>
          <w:lang w:val="es-AR"/>
        </w:rPr>
      </w:pPr>
      <w:r w:rsidRPr="00F70418">
        <w:rPr>
          <w:lang w:val="es-AR"/>
        </w:rPr>
        <w:t>Formula: (Ver referencias abajo)</w:t>
      </w:r>
    </w:p>
    <w:p w14:paraId="03959B34" w14:textId="77777777" w:rsidR="005316CB" w:rsidRPr="00F70418" w:rsidRDefault="005316CB" w:rsidP="004B6714">
      <w:pPr>
        <w:pStyle w:val="ListParagraph"/>
        <w:widowControl/>
        <w:numPr>
          <w:ilvl w:val="1"/>
          <w:numId w:val="70"/>
        </w:numPr>
        <w:spacing w:line="240" w:lineRule="auto"/>
        <w:rPr>
          <w:lang w:val="es-AR"/>
        </w:rPr>
      </w:pPr>
      <w:r w:rsidRPr="00F70418">
        <w:rPr>
          <w:lang w:val="es-AR"/>
        </w:rPr>
        <w:t xml:space="preserve">Calorías Expendidas = </w:t>
      </w:r>
      <w:r w:rsidRPr="00F70418">
        <w:rPr>
          <w:b/>
          <w:lang w:val="es-AR"/>
        </w:rPr>
        <w:t>MET * 3,5 * Peso * Duración / 200</w:t>
      </w:r>
      <w:r w:rsidRPr="00F70418">
        <w:rPr>
          <w:lang w:val="es-AR"/>
        </w:rPr>
        <w:t xml:space="preserve">. Donde: </w:t>
      </w:r>
    </w:p>
    <w:p w14:paraId="1D6FC32E" w14:textId="77777777" w:rsidR="005316CB" w:rsidRPr="00F70418" w:rsidRDefault="005316CB" w:rsidP="004B6714">
      <w:pPr>
        <w:pStyle w:val="ListParagraph"/>
        <w:widowControl/>
        <w:numPr>
          <w:ilvl w:val="2"/>
          <w:numId w:val="70"/>
        </w:numPr>
        <w:spacing w:line="240" w:lineRule="auto"/>
        <w:rPr>
          <w:lang w:val="es-AR"/>
        </w:rPr>
      </w:pPr>
      <w:r w:rsidRPr="00F70418">
        <w:rPr>
          <w:lang w:val="es-AR"/>
        </w:rPr>
        <w:t xml:space="preserve">MET: </w:t>
      </w:r>
      <w:proofErr w:type="spellStart"/>
      <w:r w:rsidRPr="00F70418">
        <w:rPr>
          <w:lang w:val="es-AR"/>
        </w:rPr>
        <w:t>Metabolic</w:t>
      </w:r>
      <w:proofErr w:type="spellEnd"/>
      <w:r w:rsidRPr="00F70418">
        <w:rPr>
          <w:lang w:val="es-AR"/>
        </w:rPr>
        <w:t xml:space="preserve"> </w:t>
      </w:r>
      <w:proofErr w:type="spellStart"/>
      <w:r w:rsidRPr="00F70418">
        <w:rPr>
          <w:lang w:val="es-AR"/>
        </w:rPr>
        <w:t>Equivalent</w:t>
      </w:r>
      <w:proofErr w:type="spellEnd"/>
      <w:r w:rsidRPr="00F70418">
        <w:rPr>
          <w:lang w:val="es-AR"/>
        </w:rPr>
        <w:t xml:space="preserve"> asociado a la actividad física (Compendio de actividades físicas) [Unidades: Cal/Kg/Minutos]</w:t>
      </w:r>
    </w:p>
    <w:p w14:paraId="639F7268" w14:textId="77777777" w:rsidR="005316CB" w:rsidRPr="00F70418" w:rsidRDefault="005316CB" w:rsidP="004B6714">
      <w:pPr>
        <w:pStyle w:val="ListParagraph"/>
        <w:widowControl/>
        <w:numPr>
          <w:ilvl w:val="2"/>
          <w:numId w:val="70"/>
        </w:numPr>
        <w:spacing w:line="240" w:lineRule="auto"/>
        <w:rPr>
          <w:lang w:val="es-AR"/>
        </w:rPr>
      </w:pPr>
      <w:r w:rsidRPr="00F70418">
        <w:rPr>
          <w:lang w:val="es-AR"/>
        </w:rPr>
        <w:t>Peso: Peso actual del usuario en Kg</w:t>
      </w:r>
    </w:p>
    <w:p w14:paraId="76F4F08C" w14:textId="77777777" w:rsidR="005316CB" w:rsidRPr="00F70418" w:rsidRDefault="005316CB" w:rsidP="004B6714">
      <w:pPr>
        <w:pStyle w:val="ListParagraph"/>
        <w:widowControl/>
        <w:numPr>
          <w:ilvl w:val="2"/>
          <w:numId w:val="70"/>
        </w:numPr>
        <w:spacing w:line="240" w:lineRule="auto"/>
        <w:rPr>
          <w:lang w:val="es-AR"/>
        </w:rPr>
      </w:pPr>
      <w:r w:rsidRPr="00F70418">
        <w:rPr>
          <w:lang w:val="es-AR"/>
        </w:rPr>
        <w:t xml:space="preserve">Duración: Duración de la actividad física en minutos </w:t>
      </w:r>
    </w:p>
    <w:p w14:paraId="2DBD12DC" w14:textId="77777777" w:rsidR="005316CB" w:rsidRPr="005316CB" w:rsidRDefault="005316CB" w:rsidP="005316CB">
      <w:pPr>
        <w:rPr>
          <w:lang w:val="en-US"/>
        </w:rPr>
      </w:pPr>
      <w:proofErr w:type="spellStart"/>
      <w:r w:rsidRPr="005316CB">
        <w:rPr>
          <w:lang w:val="en-US"/>
        </w:rPr>
        <w:t>Referencias</w:t>
      </w:r>
      <w:proofErr w:type="spellEnd"/>
      <w:r w:rsidRPr="005316CB">
        <w:rPr>
          <w:lang w:val="en-US"/>
        </w:rPr>
        <w:t xml:space="preserve">: </w:t>
      </w:r>
    </w:p>
    <w:p w14:paraId="49896042" w14:textId="77777777" w:rsidR="005316CB" w:rsidRPr="005316CB" w:rsidRDefault="005316CB" w:rsidP="005316CB">
      <w:pPr>
        <w:rPr>
          <w:lang w:val="en-US"/>
        </w:rPr>
      </w:pPr>
    </w:p>
    <w:p w14:paraId="363E91C1" w14:textId="77777777" w:rsidR="005316CB" w:rsidRPr="005316CB" w:rsidRDefault="005316CB" w:rsidP="005316CB">
      <w:pPr>
        <w:rPr>
          <w:rFonts w:cs="Segoe UI"/>
          <w:i/>
          <w:color w:val="666666"/>
          <w:shd w:val="clear" w:color="auto" w:fill="FFFFFF"/>
          <w:lang w:val="en-US"/>
        </w:rPr>
      </w:pPr>
      <w:r w:rsidRPr="005316CB">
        <w:rPr>
          <w:rFonts w:cs="Segoe UI"/>
          <w:i/>
          <w:color w:val="666666"/>
          <w:shd w:val="clear" w:color="auto" w:fill="FFFFFF"/>
          <w:lang w:val="en-US"/>
        </w:rPr>
        <w:t xml:space="preserve">Bushman, B. A. (2012). How can I use METS to quantify the amount of aerobic </w:t>
      </w:r>
      <w:proofErr w:type="gramStart"/>
      <w:r w:rsidRPr="005316CB">
        <w:rPr>
          <w:rFonts w:cs="Segoe UI"/>
          <w:i/>
          <w:color w:val="666666"/>
          <w:shd w:val="clear" w:color="auto" w:fill="FFFFFF"/>
          <w:lang w:val="en-US"/>
        </w:rPr>
        <w:t>exercise.</w:t>
      </w:r>
      <w:proofErr w:type="gramEnd"/>
      <w:r w:rsidRPr="005316CB">
        <w:rPr>
          <w:rFonts w:cs="Segoe UI"/>
          <w:i/>
          <w:color w:val="666666"/>
          <w:shd w:val="clear" w:color="auto" w:fill="FFFFFF"/>
          <w:lang w:val="en-US"/>
        </w:rPr>
        <w:t> </w:t>
      </w:r>
      <w:r w:rsidRPr="005316CB">
        <w:rPr>
          <w:rStyle w:val="Emphasis"/>
          <w:rFonts w:cs="Segoe UI"/>
          <w:color w:val="666666"/>
          <w:bdr w:val="none" w:sz="0" w:space="0" w:color="auto" w:frame="1"/>
          <w:shd w:val="clear" w:color="auto" w:fill="FFFFFF"/>
          <w:lang w:val="en-US"/>
        </w:rPr>
        <w:t>ACSM's Health &amp; Fitness Journal</w:t>
      </w:r>
      <w:r w:rsidRPr="005316CB">
        <w:rPr>
          <w:rFonts w:cs="Segoe UI"/>
          <w:i/>
          <w:color w:val="666666"/>
          <w:shd w:val="clear" w:color="auto" w:fill="FFFFFF"/>
          <w:lang w:val="en-US"/>
        </w:rPr>
        <w:t>, </w:t>
      </w:r>
      <w:r w:rsidRPr="005316CB">
        <w:rPr>
          <w:rStyle w:val="Emphasis"/>
          <w:rFonts w:cs="Segoe UI"/>
          <w:color w:val="666666"/>
          <w:bdr w:val="none" w:sz="0" w:space="0" w:color="auto" w:frame="1"/>
          <w:shd w:val="clear" w:color="auto" w:fill="FFFFFF"/>
          <w:lang w:val="en-US"/>
        </w:rPr>
        <w:t>16</w:t>
      </w:r>
      <w:r w:rsidRPr="005316CB">
        <w:rPr>
          <w:rFonts w:cs="Segoe UI"/>
          <w:i/>
          <w:color w:val="666666"/>
          <w:shd w:val="clear" w:color="auto" w:fill="FFFFFF"/>
          <w:lang w:val="en-US"/>
        </w:rPr>
        <w:t>(No. 2), 5-7.</w:t>
      </w:r>
    </w:p>
    <w:p w14:paraId="196A616C" w14:textId="77777777" w:rsidR="005316CB" w:rsidRPr="005316CB" w:rsidRDefault="005316CB" w:rsidP="005316CB">
      <w:pPr>
        <w:rPr>
          <w:rFonts w:cs="Segoe UI"/>
          <w:i/>
          <w:lang w:val="en-US"/>
        </w:rPr>
      </w:pPr>
    </w:p>
    <w:p w14:paraId="21282A94" w14:textId="77777777" w:rsidR="005316CB" w:rsidRPr="005316CB" w:rsidRDefault="005316CB" w:rsidP="005316CB">
      <w:pPr>
        <w:rPr>
          <w:rFonts w:cs="Segoe UI"/>
          <w:i/>
          <w:lang w:val="en-US"/>
        </w:rPr>
      </w:pPr>
      <w:r w:rsidRPr="005316CB">
        <w:rPr>
          <w:rFonts w:cs="Segoe UI"/>
          <w:i/>
          <w:lang w:val="en-US"/>
        </w:rPr>
        <w:t>https://www.cooperinstitute.org/2012/04/met-minutes-a-simple-common-value-to-track-exercise-progress/</w:t>
      </w:r>
    </w:p>
    <w:p w14:paraId="1CF6280A" w14:textId="77777777" w:rsidR="005316CB" w:rsidRPr="005316CB" w:rsidRDefault="005316CB" w:rsidP="005316CB">
      <w:pPr>
        <w:rPr>
          <w:lang w:val="en-US"/>
        </w:rPr>
      </w:pPr>
    </w:p>
    <w:p w14:paraId="2A6ACAEC" w14:textId="77777777" w:rsidR="005316CB" w:rsidRPr="00F70418" w:rsidRDefault="005316CB" w:rsidP="005316CB">
      <w:pPr>
        <w:rPr>
          <w:lang w:val="es-AR"/>
        </w:rPr>
      </w:pPr>
      <w:r w:rsidRPr="00F70418">
        <w:rPr>
          <w:b/>
          <w:lang w:val="es-AR"/>
        </w:rPr>
        <w:t>Salidas</w:t>
      </w:r>
      <w:r w:rsidRPr="00F70418">
        <w:rPr>
          <w:lang w:val="es-AR"/>
        </w:rPr>
        <w:t xml:space="preserve">: </w:t>
      </w:r>
    </w:p>
    <w:p w14:paraId="5DF7778E" w14:textId="77777777" w:rsidR="005316CB" w:rsidRPr="00F70418" w:rsidRDefault="005316CB" w:rsidP="005316CB">
      <w:pPr>
        <w:rPr>
          <w:lang w:val="es-AR"/>
        </w:rPr>
      </w:pPr>
    </w:p>
    <w:p w14:paraId="79B268C9" w14:textId="77777777" w:rsidR="005316CB" w:rsidRPr="00F70418" w:rsidRDefault="005316CB" w:rsidP="005316CB">
      <w:pPr>
        <w:rPr>
          <w:lang w:val="es-AR"/>
        </w:rPr>
      </w:pPr>
      <w:r w:rsidRPr="00F70418">
        <w:rPr>
          <w:lang w:val="es-AR"/>
        </w:rPr>
        <w:t xml:space="preserve">El sistema luego procede al almacenamiento de la información de la actividad física en la base de datos indicando: </w:t>
      </w:r>
    </w:p>
    <w:p w14:paraId="4C6ADDEE" w14:textId="77777777" w:rsidR="005316CB" w:rsidRPr="00F70418" w:rsidRDefault="005316CB" w:rsidP="005316CB">
      <w:pPr>
        <w:rPr>
          <w:lang w:val="es-A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1965"/>
        <w:gridCol w:w="2148"/>
      </w:tblGrid>
      <w:tr w:rsidR="005316CB" w:rsidRPr="00F70418" w14:paraId="2FA701C2" w14:textId="77777777" w:rsidTr="00730356">
        <w:tc>
          <w:tcPr>
            <w:tcW w:w="0" w:type="auto"/>
          </w:tcPr>
          <w:p w14:paraId="3AD0D77E" w14:textId="77777777" w:rsidR="005316CB" w:rsidRPr="00F70418" w:rsidRDefault="005316CB" w:rsidP="005316CB">
            <w:pPr>
              <w:rPr>
                <w:b/>
              </w:rPr>
            </w:pPr>
            <w:r w:rsidRPr="00F70418">
              <w:rPr>
                <w:b/>
              </w:rPr>
              <w:t>Dato</w:t>
            </w:r>
          </w:p>
        </w:tc>
        <w:tc>
          <w:tcPr>
            <w:tcW w:w="0" w:type="auto"/>
          </w:tcPr>
          <w:p w14:paraId="78E7C30E" w14:textId="77777777" w:rsidR="005316CB" w:rsidRPr="00F70418" w:rsidRDefault="005316CB" w:rsidP="005316CB">
            <w:pPr>
              <w:rPr>
                <w:b/>
              </w:rPr>
            </w:pPr>
            <w:r w:rsidRPr="00F70418">
              <w:rPr>
                <w:b/>
              </w:rPr>
              <w:t>Tipo</w:t>
            </w:r>
          </w:p>
        </w:tc>
        <w:tc>
          <w:tcPr>
            <w:tcW w:w="0" w:type="auto"/>
          </w:tcPr>
          <w:p w14:paraId="6E32D875" w14:textId="77777777" w:rsidR="005316CB" w:rsidRPr="00F70418" w:rsidRDefault="005316CB" w:rsidP="005316CB">
            <w:pPr>
              <w:rPr>
                <w:b/>
              </w:rPr>
            </w:pPr>
            <w:r w:rsidRPr="00F70418">
              <w:rPr>
                <w:b/>
              </w:rPr>
              <w:t>Formato/Unidades</w:t>
            </w:r>
          </w:p>
        </w:tc>
      </w:tr>
      <w:tr w:rsidR="005316CB" w:rsidRPr="00BB1560" w14:paraId="022CCCD7" w14:textId="77777777" w:rsidTr="00730356">
        <w:tc>
          <w:tcPr>
            <w:tcW w:w="0" w:type="auto"/>
          </w:tcPr>
          <w:p w14:paraId="34FB2FB1" w14:textId="77777777" w:rsidR="005316CB" w:rsidRPr="00F70418" w:rsidRDefault="005316CB" w:rsidP="005316CB">
            <w:r w:rsidRPr="00F70418">
              <w:rPr>
                <w:b/>
              </w:rPr>
              <w:t>Comienzo de actividad</w:t>
            </w:r>
          </w:p>
        </w:tc>
        <w:tc>
          <w:tcPr>
            <w:tcW w:w="0" w:type="auto"/>
          </w:tcPr>
          <w:p w14:paraId="23616654" w14:textId="77777777" w:rsidR="005316CB" w:rsidRPr="00F70418" w:rsidRDefault="005316CB" w:rsidP="005316CB">
            <w:r w:rsidRPr="00F70418">
              <w:t>Fecha</w:t>
            </w:r>
          </w:p>
        </w:tc>
        <w:tc>
          <w:tcPr>
            <w:tcW w:w="0" w:type="auto"/>
          </w:tcPr>
          <w:p w14:paraId="6A9F73DD" w14:textId="77777777" w:rsidR="005316CB" w:rsidRPr="005316CB" w:rsidRDefault="005316CB" w:rsidP="005316CB">
            <w:pPr>
              <w:rPr>
                <w:lang w:val="en-US"/>
              </w:rPr>
            </w:pPr>
            <w:proofErr w:type="spellStart"/>
            <w:r w:rsidRPr="005316CB">
              <w:rPr>
                <w:lang w:val="en-US"/>
              </w:rPr>
              <w:t>dd</w:t>
            </w:r>
            <w:proofErr w:type="spellEnd"/>
            <w:r w:rsidRPr="005316CB">
              <w:rPr>
                <w:lang w:val="en-US"/>
              </w:rPr>
              <w:t>/MM/</w:t>
            </w:r>
            <w:proofErr w:type="spellStart"/>
            <w:r w:rsidRPr="005316CB">
              <w:rPr>
                <w:lang w:val="en-US"/>
              </w:rPr>
              <w:t>yyyy</w:t>
            </w:r>
            <w:proofErr w:type="spellEnd"/>
            <w:r w:rsidRPr="005316CB">
              <w:rPr>
                <w:lang w:val="en-US"/>
              </w:rPr>
              <w:t xml:space="preserve"> </w:t>
            </w:r>
            <w:proofErr w:type="spellStart"/>
            <w:r w:rsidRPr="005316CB">
              <w:rPr>
                <w:lang w:val="en-US"/>
              </w:rPr>
              <w:t>hh:mm</w:t>
            </w:r>
            <w:proofErr w:type="spellEnd"/>
          </w:p>
        </w:tc>
      </w:tr>
      <w:tr w:rsidR="005316CB" w:rsidRPr="00F70418" w14:paraId="1C2E48AD" w14:textId="77777777" w:rsidTr="00730356">
        <w:tc>
          <w:tcPr>
            <w:tcW w:w="0" w:type="auto"/>
          </w:tcPr>
          <w:p w14:paraId="0BBB08A2" w14:textId="77777777" w:rsidR="005316CB" w:rsidRPr="00F70418" w:rsidRDefault="005316CB" w:rsidP="005316CB">
            <w:pPr>
              <w:rPr>
                <w:b/>
              </w:rPr>
            </w:pPr>
            <w:r w:rsidRPr="00F70418">
              <w:rPr>
                <w:b/>
              </w:rPr>
              <w:t>Duración</w:t>
            </w:r>
          </w:p>
        </w:tc>
        <w:tc>
          <w:tcPr>
            <w:tcW w:w="0" w:type="auto"/>
          </w:tcPr>
          <w:p w14:paraId="2146EEFF" w14:textId="77777777" w:rsidR="005316CB" w:rsidRPr="00F70418" w:rsidRDefault="005316CB" w:rsidP="005316CB">
            <w:r w:rsidRPr="00F70418">
              <w:t>Numérico positivo</w:t>
            </w:r>
          </w:p>
        </w:tc>
        <w:tc>
          <w:tcPr>
            <w:tcW w:w="0" w:type="auto"/>
          </w:tcPr>
          <w:p w14:paraId="394B6353" w14:textId="77777777" w:rsidR="005316CB" w:rsidRPr="00F70418" w:rsidRDefault="005316CB" w:rsidP="005316CB">
            <w:r w:rsidRPr="00F70418">
              <w:t>Minutos</w:t>
            </w:r>
          </w:p>
        </w:tc>
      </w:tr>
      <w:tr w:rsidR="005316CB" w:rsidRPr="00F70418" w14:paraId="12BDA34A" w14:textId="77777777" w:rsidTr="00730356">
        <w:tc>
          <w:tcPr>
            <w:tcW w:w="0" w:type="auto"/>
          </w:tcPr>
          <w:p w14:paraId="36A6C4A7" w14:textId="77777777" w:rsidR="005316CB" w:rsidRPr="00F70418" w:rsidRDefault="005316CB" w:rsidP="005316CB">
            <w:pPr>
              <w:rPr>
                <w:b/>
              </w:rPr>
            </w:pPr>
            <w:r w:rsidRPr="00F70418">
              <w:rPr>
                <w:b/>
              </w:rPr>
              <w:t>Calorías</w:t>
            </w:r>
          </w:p>
        </w:tc>
        <w:tc>
          <w:tcPr>
            <w:tcW w:w="0" w:type="auto"/>
          </w:tcPr>
          <w:p w14:paraId="36D31029" w14:textId="77777777" w:rsidR="005316CB" w:rsidRPr="00F70418" w:rsidRDefault="005316CB" w:rsidP="005316CB">
            <w:r w:rsidRPr="00F70418">
              <w:t>Numérico positivo</w:t>
            </w:r>
          </w:p>
        </w:tc>
        <w:tc>
          <w:tcPr>
            <w:tcW w:w="0" w:type="auto"/>
          </w:tcPr>
          <w:p w14:paraId="5A1FD866" w14:textId="77777777" w:rsidR="005316CB" w:rsidRPr="00F70418" w:rsidRDefault="005316CB" w:rsidP="005316CB">
            <w:r w:rsidRPr="00F70418">
              <w:t>Cal o Kcal</w:t>
            </w:r>
          </w:p>
        </w:tc>
      </w:tr>
      <w:tr w:rsidR="005316CB" w:rsidRPr="00F70418" w14:paraId="63F01FFB" w14:textId="77777777" w:rsidTr="00730356">
        <w:tc>
          <w:tcPr>
            <w:tcW w:w="0" w:type="auto"/>
          </w:tcPr>
          <w:p w14:paraId="102E0662" w14:textId="77777777" w:rsidR="005316CB" w:rsidRPr="00F70418" w:rsidRDefault="005316CB" w:rsidP="005316CB">
            <w:pPr>
              <w:rPr>
                <w:b/>
              </w:rPr>
            </w:pPr>
            <w:r w:rsidRPr="00F70418">
              <w:rPr>
                <w:b/>
              </w:rPr>
              <w:t>Tipo de actividad</w:t>
            </w:r>
          </w:p>
        </w:tc>
        <w:tc>
          <w:tcPr>
            <w:tcW w:w="0" w:type="auto"/>
          </w:tcPr>
          <w:p w14:paraId="50B78F6E" w14:textId="77777777" w:rsidR="005316CB" w:rsidRPr="00F70418" w:rsidRDefault="005316CB" w:rsidP="005316CB">
            <w:r w:rsidRPr="00F70418">
              <w:t>Numérico positivo</w:t>
            </w:r>
          </w:p>
        </w:tc>
        <w:tc>
          <w:tcPr>
            <w:tcW w:w="0" w:type="auto"/>
          </w:tcPr>
          <w:p w14:paraId="2D0640C9" w14:textId="77777777" w:rsidR="005316CB" w:rsidRPr="00F70418" w:rsidRDefault="005316CB" w:rsidP="005316CB">
            <w:r w:rsidRPr="00F70418">
              <w:t>-</w:t>
            </w:r>
          </w:p>
        </w:tc>
      </w:tr>
    </w:tbl>
    <w:p w14:paraId="0E07CC89" w14:textId="77777777" w:rsidR="005316CB" w:rsidRDefault="005316CB" w:rsidP="005316CB">
      <w:pPr>
        <w:rPr>
          <w:lang w:val="es-AR"/>
        </w:rPr>
      </w:pPr>
    </w:p>
    <w:p w14:paraId="5C3E49E8" w14:textId="77777777" w:rsidR="005316CB" w:rsidRDefault="005316CB" w:rsidP="005316CB">
      <w:pPr>
        <w:pBdr>
          <w:bottom w:val="single" w:sz="6" w:space="1" w:color="auto"/>
        </w:pBdr>
        <w:rPr>
          <w:lang w:val="es-AR"/>
        </w:rPr>
      </w:pPr>
    </w:p>
    <w:p w14:paraId="5CA63494" w14:textId="77777777" w:rsidR="005316CB" w:rsidRDefault="005316CB" w:rsidP="005316CB">
      <w:pPr>
        <w:pBdr>
          <w:bottom w:val="single" w:sz="6" w:space="1" w:color="auto"/>
        </w:pBdr>
        <w:rPr>
          <w:lang w:val="es-AR"/>
        </w:rPr>
      </w:pPr>
    </w:p>
    <w:p w14:paraId="6F3BEFCC" w14:textId="77777777" w:rsidR="005316CB" w:rsidRDefault="005316CB" w:rsidP="005316CB">
      <w:pPr>
        <w:rPr>
          <w:lang w:val="es-AR"/>
        </w:rPr>
      </w:pPr>
    </w:p>
    <w:p w14:paraId="696B63BC" w14:textId="77777777" w:rsidR="005316CB" w:rsidRDefault="005316CB" w:rsidP="005316CB">
      <w:pPr>
        <w:rPr>
          <w:lang w:val="es-AR"/>
        </w:rPr>
      </w:pPr>
    </w:p>
    <w:p w14:paraId="57DE2299" w14:textId="77777777" w:rsidR="005316CB" w:rsidRPr="001D52CB" w:rsidRDefault="005316CB" w:rsidP="004B6714">
      <w:pPr>
        <w:widowControl/>
        <w:numPr>
          <w:ilvl w:val="0"/>
          <w:numId w:val="47"/>
        </w:numPr>
        <w:spacing w:line="240" w:lineRule="auto"/>
        <w:rPr>
          <w:sz w:val="26"/>
          <w:szCs w:val="26"/>
        </w:rPr>
      </w:pPr>
      <w:r w:rsidRPr="001D52CB">
        <w:rPr>
          <w:sz w:val="26"/>
          <w:szCs w:val="26"/>
        </w:rPr>
        <w:t>Registrar actividad física basada en frecuencia cardiaca (tiempo real)</w:t>
      </w:r>
    </w:p>
    <w:p w14:paraId="7FE238B8" w14:textId="77777777" w:rsidR="005316CB" w:rsidRDefault="005316CB" w:rsidP="005316CB"/>
    <w:p w14:paraId="24A6F5B0" w14:textId="77777777" w:rsidR="005316CB" w:rsidRPr="00953704" w:rsidRDefault="005316CB" w:rsidP="005316CB">
      <w:pPr>
        <w:rPr>
          <w:b/>
          <w:lang w:val="es-AR"/>
        </w:rPr>
      </w:pPr>
      <w:r w:rsidRPr="00953704">
        <w:rPr>
          <w:b/>
          <w:lang w:val="es-AR"/>
        </w:rPr>
        <w:t>Introducción</w:t>
      </w:r>
    </w:p>
    <w:p w14:paraId="342C2ABE" w14:textId="77777777" w:rsidR="005316CB" w:rsidRPr="00953704" w:rsidRDefault="005316CB" w:rsidP="005316CB">
      <w:pPr>
        <w:rPr>
          <w:b/>
          <w:lang w:val="es-AR"/>
        </w:rPr>
      </w:pPr>
    </w:p>
    <w:p w14:paraId="1D7091A5" w14:textId="77777777" w:rsidR="005316CB" w:rsidRPr="00953704" w:rsidRDefault="005316CB" w:rsidP="007E67C1">
      <w:pPr>
        <w:jc w:val="both"/>
        <w:rPr>
          <w:lang w:val="es-AR"/>
        </w:rPr>
      </w:pPr>
      <w:r w:rsidRPr="00953704">
        <w:rPr>
          <w:lang w:val="es-AR"/>
        </w:rPr>
        <w:t xml:space="preserve">Permite al usuario el registro de una actividad física basada en los datos tomados por los sensores de la pulsera/dispositivo de monitoreo de actividad física. Esto requiere que el usuario mantenga la pulsera y el celular a una distancia no mayor a 40 metros durante la actividad. </w:t>
      </w:r>
    </w:p>
    <w:p w14:paraId="02901986" w14:textId="77777777" w:rsidR="005316CB" w:rsidRPr="00953704" w:rsidRDefault="005316CB" w:rsidP="005316CB">
      <w:pPr>
        <w:rPr>
          <w:lang w:val="es-AR"/>
        </w:rPr>
      </w:pPr>
      <w:r w:rsidRPr="00953704">
        <w:rPr>
          <w:lang w:val="es-AR"/>
        </w:rPr>
        <w:t>Los sensores de la pulsera son:</w:t>
      </w:r>
    </w:p>
    <w:p w14:paraId="6D2FCE18" w14:textId="77777777" w:rsidR="005316CB" w:rsidRPr="00953704" w:rsidRDefault="005316CB" w:rsidP="004B6714">
      <w:pPr>
        <w:widowControl/>
        <w:numPr>
          <w:ilvl w:val="0"/>
          <w:numId w:val="49"/>
        </w:numPr>
        <w:spacing w:line="240" w:lineRule="auto"/>
        <w:rPr>
          <w:lang w:val="es-AR"/>
        </w:rPr>
      </w:pPr>
      <w:r w:rsidRPr="00953704">
        <w:rPr>
          <w:lang w:val="es-AR"/>
        </w:rPr>
        <w:t xml:space="preserve">Sensor de frecuencia cardiaca </w:t>
      </w:r>
    </w:p>
    <w:p w14:paraId="5E025333" w14:textId="77777777" w:rsidR="005316CB" w:rsidRPr="00953704" w:rsidRDefault="005316CB" w:rsidP="004B6714">
      <w:pPr>
        <w:widowControl/>
        <w:numPr>
          <w:ilvl w:val="0"/>
          <w:numId w:val="49"/>
        </w:numPr>
        <w:spacing w:line="240" w:lineRule="auto"/>
        <w:rPr>
          <w:lang w:val="es-AR"/>
        </w:rPr>
      </w:pPr>
      <w:r w:rsidRPr="00953704">
        <w:rPr>
          <w:lang w:val="es-AR"/>
        </w:rPr>
        <w:t xml:space="preserve">Sensor de pasos </w:t>
      </w:r>
    </w:p>
    <w:p w14:paraId="1A3EAC43" w14:textId="77777777" w:rsidR="005316CB" w:rsidRPr="00953704" w:rsidRDefault="005316CB" w:rsidP="005316CB">
      <w:pPr>
        <w:rPr>
          <w:lang w:val="es-AR"/>
        </w:rPr>
      </w:pPr>
    </w:p>
    <w:p w14:paraId="71634CEB" w14:textId="77777777" w:rsidR="005316CB" w:rsidRPr="00953704" w:rsidRDefault="005316CB" w:rsidP="007E67C1">
      <w:pPr>
        <w:jc w:val="both"/>
        <w:rPr>
          <w:lang w:val="es-AR"/>
        </w:rPr>
      </w:pPr>
      <w:r w:rsidRPr="00953704">
        <w:rPr>
          <w:lang w:val="es-AR"/>
        </w:rPr>
        <w:t xml:space="preserve">Adicionalmente el sistema deberá ofrecer la posibilidad de activar el modulo GPS del teléfono celular con el fin de poder obtener el trayecto geográfico en tiempo real durante la actividad. </w:t>
      </w:r>
    </w:p>
    <w:p w14:paraId="098AD7A0" w14:textId="77777777" w:rsidR="005316CB" w:rsidRPr="00953704" w:rsidRDefault="005316CB" w:rsidP="005316CB">
      <w:pPr>
        <w:rPr>
          <w:lang w:val="es-AR"/>
        </w:rPr>
      </w:pPr>
    </w:p>
    <w:p w14:paraId="2E7EB92B" w14:textId="77777777" w:rsidR="005316CB" w:rsidRPr="00953704" w:rsidRDefault="005316CB" w:rsidP="005316CB">
      <w:pPr>
        <w:rPr>
          <w:lang w:val="es-AR"/>
        </w:rPr>
      </w:pPr>
      <w:r w:rsidRPr="00953704">
        <w:rPr>
          <w:b/>
          <w:lang w:val="es-AR"/>
        </w:rPr>
        <w:t>Entradas</w:t>
      </w:r>
      <w:r w:rsidRPr="00953704">
        <w:rPr>
          <w:lang w:val="es-AR"/>
        </w:rPr>
        <w:t>: Describe en forma detallada todos los datos de entrada. Debe incluir: fuente de los datos, cantidad, secuencia, rangos, formato de datos, etc….</w:t>
      </w:r>
    </w:p>
    <w:p w14:paraId="4E926842" w14:textId="77777777" w:rsidR="005316CB" w:rsidRPr="00953704" w:rsidRDefault="005316CB" w:rsidP="005316CB">
      <w:pPr>
        <w:rPr>
          <w:lang w:val="es-A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1727"/>
        <w:gridCol w:w="1864"/>
        <w:gridCol w:w="1218"/>
        <w:gridCol w:w="1099"/>
        <w:gridCol w:w="1546"/>
      </w:tblGrid>
      <w:tr w:rsidR="005316CB" w:rsidRPr="00953704" w14:paraId="6DD1F2EC" w14:textId="77777777" w:rsidTr="00730356">
        <w:tc>
          <w:tcPr>
            <w:tcW w:w="0" w:type="auto"/>
          </w:tcPr>
          <w:p w14:paraId="61B68A4F" w14:textId="77777777" w:rsidR="005316CB" w:rsidRPr="00953704" w:rsidRDefault="005316CB" w:rsidP="00730356">
            <w:pPr>
              <w:rPr>
                <w:rFonts w:cs="Segoe UI"/>
                <w:b/>
                <w:bCs/>
              </w:rPr>
            </w:pPr>
            <w:r w:rsidRPr="00953704">
              <w:rPr>
                <w:rFonts w:cs="Segoe UI"/>
                <w:b/>
                <w:bCs/>
              </w:rPr>
              <w:t>Dato</w:t>
            </w:r>
          </w:p>
        </w:tc>
        <w:tc>
          <w:tcPr>
            <w:tcW w:w="0" w:type="auto"/>
          </w:tcPr>
          <w:p w14:paraId="32E4ECD7" w14:textId="77777777" w:rsidR="005316CB" w:rsidRPr="00953704" w:rsidRDefault="005316CB" w:rsidP="00730356">
            <w:pPr>
              <w:ind w:left="46"/>
              <w:rPr>
                <w:rFonts w:cs="Segoe UI"/>
                <w:b/>
                <w:bCs/>
              </w:rPr>
            </w:pPr>
            <w:r w:rsidRPr="00953704">
              <w:rPr>
                <w:rFonts w:cs="Segoe UI"/>
                <w:b/>
                <w:bCs/>
              </w:rPr>
              <w:t>Tipo</w:t>
            </w:r>
          </w:p>
        </w:tc>
        <w:tc>
          <w:tcPr>
            <w:tcW w:w="0" w:type="auto"/>
          </w:tcPr>
          <w:p w14:paraId="135EBC6A" w14:textId="77777777" w:rsidR="005316CB" w:rsidRPr="00953704" w:rsidRDefault="005316CB" w:rsidP="00730356">
            <w:pPr>
              <w:ind w:left="174"/>
              <w:rPr>
                <w:rFonts w:cs="Segoe UI"/>
                <w:b/>
                <w:bCs/>
              </w:rPr>
            </w:pPr>
            <w:r w:rsidRPr="00953704">
              <w:rPr>
                <w:rFonts w:cs="Segoe UI"/>
                <w:b/>
                <w:bCs/>
              </w:rPr>
              <w:t>Unidades</w:t>
            </w:r>
          </w:p>
        </w:tc>
        <w:tc>
          <w:tcPr>
            <w:tcW w:w="0" w:type="auto"/>
          </w:tcPr>
          <w:p w14:paraId="346EECD9" w14:textId="77777777" w:rsidR="005316CB" w:rsidRPr="00953704" w:rsidRDefault="005316CB" w:rsidP="00730356">
            <w:pPr>
              <w:ind w:left="211"/>
              <w:rPr>
                <w:rFonts w:cs="Segoe UI"/>
                <w:b/>
                <w:bCs/>
              </w:rPr>
            </w:pPr>
            <w:r w:rsidRPr="00953704">
              <w:rPr>
                <w:rFonts w:cs="Segoe UI"/>
                <w:b/>
                <w:bCs/>
              </w:rPr>
              <w:t>Formato</w:t>
            </w:r>
          </w:p>
        </w:tc>
        <w:tc>
          <w:tcPr>
            <w:tcW w:w="0" w:type="auto"/>
          </w:tcPr>
          <w:p w14:paraId="1E811F78" w14:textId="77777777" w:rsidR="005316CB" w:rsidRPr="00953704" w:rsidRDefault="005316CB" w:rsidP="00730356">
            <w:pPr>
              <w:ind w:left="95"/>
              <w:rPr>
                <w:rFonts w:cs="Segoe UI"/>
                <w:b/>
                <w:bCs/>
              </w:rPr>
            </w:pPr>
            <w:r w:rsidRPr="00953704">
              <w:rPr>
                <w:rFonts w:cs="Segoe UI"/>
                <w:b/>
                <w:bCs/>
              </w:rPr>
              <w:t>Fuente</w:t>
            </w:r>
          </w:p>
        </w:tc>
        <w:tc>
          <w:tcPr>
            <w:tcW w:w="0" w:type="auto"/>
          </w:tcPr>
          <w:p w14:paraId="5AA101E1" w14:textId="77777777" w:rsidR="005316CB" w:rsidRPr="00953704" w:rsidRDefault="005316CB" w:rsidP="00730356">
            <w:pPr>
              <w:ind w:left="333"/>
              <w:rPr>
                <w:rFonts w:cs="Segoe UI"/>
                <w:b/>
                <w:bCs/>
              </w:rPr>
            </w:pPr>
            <w:r w:rsidRPr="00953704">
              <w:rPr>
                <w:rFonts w:cs="Segoe UI"/>
                <w:b/>
                <w:bCs/>
              </w:rPr>
              <w:t>Descripción</w:t>
            </w:r>
          </w:p>
        </w:tc>
      </w:tr>
      <w:tr w:rsidR="005316CB" w:rsidRPr="00953704" w14:paraId="2AEE397E" w14:textId="77777777" w:rsidTr="00730356">
        <w:tc>
          <w:tcPr>
            <w:tcW w:w="0" w:type="auto"/>
          </w:tcPr>
          <w:p w14:paraId="2A612DF0" w14:textId="77777777" w:rsidR="005316CB" w:rsidRPr="00953704" w:rsidRDefault="005316CB" w:rsidP="00730356">
            <w:pPr>
              <w:rPr>
                <w:rFonts w:cs="Segoe UI"/>
              </w:rPr>
            </w:pPr>
            <w:r w:rsidRPr="00953704">
              <w:rPr>
                <w:rFonts w:cs="Segoe UI"/>
              </w:rPr>
              <w:t>Horario de inicio</w:t>
            </w:r>
          </w:p>
        </w:tc>
        <w:tc>
          <w:tcPr>
            <w:tcW w:w="0" w:type="auto"/>
          </w:tcPr>
          <w:p w14:paraId="6D2C20BC" w14:textId="77777777" w:rsidR="005316CB" w:rsidRPr="00953704" w:rsidRDefault="005316CB" w:rsidP="00730356">
            <w:pPr>
              <w:ind w:left="46"/>
              <w:rPr>
                <w:rFonts w:cs="Segoe UI"/>
              </w:rPr>
            </w:pPr>
            <w:r w:rsidRPr="00953704">
              <w:rPr>
                <w:rFonts w:cs="Segoe UI"/>
              </w:rPr>
              <w:t>Fecha y Hora</w:t>
            </w:r>
          </w:p>
        </w:tc>
        <w:tc>
          <w:tcPr>
            <w:tcW w:w="0" w:type="auto"/>
          </w:tcPr>
          <w:p w14:paraId="50F0B040" w14:textId="77777777" w:rsidR="005316CB" w:rsidRPr="00953704" w:rsidRDefault="005316CB" w:rsidP="00730356">
            <w:pPr>
              <w:ind w:left="174"/>
              <w:rPr>
                <w:rFonts w:cs="Segoe UI"/>
              </w:rPr>
            </w:pPr>
          </w:p>
        </w:tc>
        <w:tc>
          <w:tcPr>
            <w:tcW w:w="0" w:type="auto"/>
          </w:tcPr>
          <w:p w14:paraId="3CA66D14" w14:textId="77777777" w:rsidR="005316CB" w:rsidRPr="00953704" w:rsidRDefault="005316CB" w:rsidP="00730356">
            <w:pPr>
              <w:ind w:left="211"/>
              <w:rPr>
                <w:rFonts w:cs="Segoe UI"/>
              </w:rPr>
            </w:pPr>
            <w:proofErr w:type="spellStart"/>
            <w:r w:rsidRPr="00953704">
              <w:rPr>
                <w:rFonts w:cs="Segoe UI"/>
              </w:rPr>
              <w:t>dd:MM:yyyy</w:t>
            </w:r>
            <w:proofErr w:type="spellEnd"/>
            <w:r w:rsidRPr="00953704">
              <w:rPr>
                <w:rFonts w:cs="Segoe UI"/>
              </w:rPr>
              <w:t xml:space="preserve"> </w:t>
            </w:r>
            <w:proofErr w:type="spellStart"/>
            <w:r w:rsidRPr="00953704">
              <w:rPr>
                <w:rFonts w:cs="Segoe UI"/>
              </w:rPr>
              <w:t>hh:mm</w:t>
            </w:r>
            <w:proofErr w:type="spellEnd"/>
          </w:p>
        </w:tc>
        <w:tc>
          <w:tcPr>
            <w:tcW w:w="0" w:type="auto"/>
          </w:tcPr>
          <w:p w14:paraId="57B36C56" w14:textId="77777777" w:rsidR="005316CB" w:rsidRPr="00953704" w:rsidRDefault="005316CB" w:rsidP="00730356">
            <w:pPr>
              <w:ind w:left="95"/>
              <w:rPr>
                <w:rFonts w:cs="Segoe UI"/>
              </w:rPr>
            </w:pPr>
            <w:r w:rsidRPr="00953704">
              <w:rPr>
                <w:rFonts w:cs="Segoe UI"/>
              </w:rPr>
              <w:t>Usuario</w:t>
            </w:r>
          </w:p>
        </w:tc>
        <w:tc>
          <w:tcPr>
            <w:tcW w:w="0" w:type="auto"/>
          </w:tcPr>
          <w:p w14:paraId="194FF171" w14:textId="77777777" w:rsidR="005316CB" w:rsidRPr="00953704" w:rsidRDefault="005316CB" w:rsidP="00730356">
            <w:pPr>
              <w:ind w:left="333"/>
              <w:rPr>
                <w:rFonts w:cs="Segoe UI"/>
              </w:rPr>
            </w:pPr>
            <w:r w:rsidRPr="00953704">
              <w:rPr>
                <w:rFonts w:cs="Segoe UI"/>
              </w:rPr>
              <w:t>Comienzo de la actividad física</w:t>
            </w:r>
          </w:p>
        </w:tc>
      </w:tr>
      <w:tr w:rsidR="005316CB" w:rsidRPr="00953704" w14:paraId="41C99341" w14:textId="77777777" w:rsidTr="00730356">
        <w:tc>
          <w:tcPr>
            <w:tcW w:w="0" w:type="auto"/>
          </w:tcPr>
          <w:p w14:paraId="10206E85" w14:textId="77777777" w:rsidR="005316CB" w:rsidRPr="00953704" w:rsidRDefault="005316CB" w:rsidP="00730356">
            <w:pPr>
              <w:rPr>
                <w:rFonts w:cs="Segoe UI"/>
              </w:rPr>
            </w:pPr>
            <w:r w:rsidRPr="00953704">
              <w:rPr>
                <w:rFonts w:cs="Segoe UI"/>
              </w:rPr>
              <w:t>Duración</w:t>
            </w:r>
          </w:p>
        </w:tc>
        <w:tc>
          <w:tcPr>
            <w:tcW w:w="0" w:type="auto"/>
          </w:tcPr>
          <w:p w14:paraId="473C8C54" w14:textId="77777777" w:rsidR="005316CB" w:rsidRPr="00953704" w:rsidRDefault="005316CB" w:rsidP="00730356">
            <w:pPr>
              <w:ind w:left="46"/>
              <w:rPr>
                <w:rFonts w:cs="Segoe UI"/>
              </w:rPr>
            </w:pPr>
            <w:r w:rsidRPr="00953704">
              <w:rPr>
                <w:rFonts w:cs="Segoe UI"/>
              </w:rPr>
              <w:t>Tiempo</w:t>
            </w:r>
          </w:p>
        </w:tc>
        <w:tc>
          <w:tcPr>
            <w:tcW w:w="0" w:type="auto"/>
          </w:tcPr>
          <w:p w14:paraId="78E04C34" w14:textId="77777777" w:rsidR="005316CB" w:rsidRPr="00953704" w:rsidRDefault="005316CB" w:rsidP="00730356">
            <w:pPr>
              <w:ind w:left="174"/>
              <w:rPr>
                <w:rFonts w:cs="Segoe UI"/>
              </w:rPr>
            </w:pPr>
            <w:r w:rsidRPr="00953704">
              <w:rPr>
                <w:rFonts w:cs="Segoe UI"/>
              </w:rPr>
              <w:t>Minutos</w:t>
            </w:r>
          </w:p>
        </w:tc>
        <w:tc>
          <w:tcPr>
            <w:tcW w:w="0" w:type="auto"/>
          </w:tcPr>
          <w:p w14:paraId="4FD850FD" w14:textId="77777777" w:rsidR="005316CB" w:rsidRPr="00953704" w:rsidRDefault="005316CB" w:rsidP="00730356">
            <w:pPr>
              <w:ind w:left="211"/>
              <w:rPr>
                <w:rFonts w:cs="Segoe UI"/>
              </w:rPr>
            </w:pPr>
            <w:r w:rsidRPr="00953704">
              <w:rPr>
                <w:rFonts w:cs="Segoe UI"/>
              </w:rPr>
              <w:t>mm</w:t>
            </w:r>
          </w:p>
        </w:tc>
        <w:tc>
          <w:tcPr>
            <w:tcW w:w="0" w:type="auto"/>
          </w:tcPr>
          <w:p w14:paraId="38A7DB8B" w14:textId="77777777" w:rsidR="005316CB" w:rsidRPr="00953704" w:rsidRDefault="005316CB" w:rsidP="00730356">
            <w:pPr>
              <w:ind w:left="95"/>
              <w:rPr>
                <w:rFonts w:cs="Segoe UI"/>
              </w:rPr>
            </w:pPr>
            <w:r w:rsidRPr="00953704">
              <w:rPr>
                <w:rFonts w:cs="Segoe UI"/>
              </w:rPr>
              <w:t>Usuario</w:t>
            </w:r>
          </w:p>
        </w:tc>
        <w:tc>
          <w:tcPr>
            <w:tcW w:w="0" w:type="auto"/>
          </w:tcPr>
          <w:p w14:paraId="1A9E30F9" w14:textId="77777777" w:rsidR="005316CB" w:rsidRPr="00953704" w:rsidRDefault="005316CB" w:rsidP="00730356">
            <w:pPr>
              <w:ind w:left="333"/>
              <w:rPr>
                <w:rFonts w:cs="Segoe UI"/>
              </w:rPr>
            </w:pPr>
            <w:r w:rsidRPr="00953704">
              <w:rPr>
                <w:rFonts w:cs="Segoe UI"/>
              </w:rPr>
              <w:t>Duración en minutos de la misma</w:t>
            </w:r>
          </w:p>
        </w:tc>
      </w:tr>
      <w:tr w:rsidR="005316CB" w:rsidRPr="00953704" w14:paraId="4242F271" w14:textId="77777777" w:rsidTr="00730356">
        <w:tc>
          <w:tcPr>
            <w:tcW w:w="0" w:type="auto"/>
          </w:tcPr>
          <w:p w14:paraId="6D22F36F" w14:textId="77777777" w:rsidR="005316CB" w:rsidRPr="00953704" w:rsidRDefault="005316CB" w:rsidP="00730356">
            <w:pPr>
              <w:rPr>
                <w:rFonts w:cs="Segoe UI"/>
              </w:rPr>
            </w:pPr>
            <w:r w:rsidRPr="00953704">
              <w:rPr>
                <w:rFonts w:cs="Segoe UI"/>
              </w:rPr>
              <w:t>Tipo de actividad física</w:t>
            </w:r>
          </w:p>
        </w:tc>
        <w:tc>
          <w:tcPr>
            <w:tcW w:w="0" w:type="auto"/>
          </w:tcPr>
          <w:p w14:paraId="70E1ECD2" w14:textId="77777777" w:rsidR="005316CB" w:rsidRPr="00953704" w:rsidRDefault="005316CB" w:rsidP="00730356">
            <w:pPr>
              <w:ind w:left="46"/>
              <w:rPr>
                <w:rFonts w:cs="Segoe UI"/>
              </w:rPr>
            </w:pPr>
            <w:r w:rsidRPr="00953704">
              <w:rPr>
                <w:rFonts w:cs="Segoe UI"/>
              </w:rPr>
              <w:t>Identificador numérico único y secuencial</w:t>
            </w:r>
          </w:p>
        </w:tc>
        <w:tc>
          <w:tcPr>
            <w:tcW w:w="0" w:type="auto"/>
          </w:tcPr>
          <w:p w14:paraId="26472C1A" w14:textId="77777777" w:rsidR="005316CB" w:rsidRPr="00953704" w:rsidRDefault="005316CB" w:rsidP="00730356">
            <w:pPr>
              <w:ind w:left="174"/>
              <w:rPr>
                <w:rFonts w:cs="Segoe UI"/>
              </w:rPr>
            </w:pPr>
            <w:r w:rsidRPr="00953704">
              <w:rPr>
                <w:rFonts w:cs="Segoe UI"/>
              </w:rPr>
              <w:t>-</w:t>
            </w:r>
          </w:p>
        </w:tc>
        <w:tc>
          <w:tcPr>
            <w:tcW w:w="0" w:type="auto"/>
          </w:tcPr>
          <w:p w14:paraId="1373A602" w14:textId="77777777" w:rsidR="005316CB" w:rsidRPr="00953704" w:rsidRDefault="005316CB" w:rsidP="00730356">
            <w:pPr>
              <w:ind w:left="211"/>
              <w:rPr>
                <w:rFonts w:cs="Segoe UI"/>
              </w:rPr>
            </w:pPr>
          </w:p>
        </w:tc>
        <w:tc>
          <w:tcPr>
            <w:tcW w:w="0" w:type="auto"/>
          </w:tcPr>
          <w:p w14:paraId="56B455EB" w14:textId="77777777" w:rsidR="005316CB" w:rsidRPr="00953704" w:rsidRDefault="005316CB" w:rsidP="00730356">
            <w:pPr>
              <w:ind w:left="95"/>
              <w:rPr>
                <w:rFonts w:cs="Segoe UI"/>
              </w:rPr>
            </w:pPr>
            <w:r w:rsidRPr="00953704">
              <w:rPr>
                <w:rFonts w:cs="Segoe UI"/>
              </w:rPr>
              <w:t xml:space="preserve">Catálogo de actividades físicas del sistema (basado en el Compendio de </w:t>
            </w:r>
            <w:r w:rsidRPr="00953704">
              <w:rPr>
                <w:rFonts w:cs="Segoe UI"/>
              </w:rPr>
              <w:lastRenderedPageBreak/>
              <w:t>Actividades Físicas)</w:t>
            </w:r>
          </w:p>
        </w:tc>
        <w:tc>
          <w:tcPr>
            <w:tcW w:w="0" w:type="auto"/>
          </w:tcPr>
          <w:p w14:paraId="5F51053E" w14:textId="77777777" w:rsidR="005316CB" w:rsidRPr="00953704" w:rsidRDefault="005316CB" w:rsidP="00730356">
            <w:pPr>
              <w:ind w:left="333"/>
              <w:rPr>
                <w:rFonts w:cs="Segoe UI"/>
              </w:rPr>
            </w:pPr>
          </w:p>
        </w:tc>
      </w:tr>
      <w:tr w:rsidR="005316CB" w:rsidRPr="00953704" w14:paraId="735B89CB" w14:textId="77777777" w:rsidTr="00730356">
        <w:tc>
          <w:tcPr>
            <w:tcW w:w="0" w:type="auto"/>
          </w:tcPr>
          <w:p w14:paraId="1D5BA781" w14:textId="77777777" w:rsidR="005316CB" w:rsidRPr="00953704" w:rsidRDefault="005316CB" w:rsidP="00730356">
            <w:pPr>
              <w:rPr>
                <w:rFonts w:cs="Segoe UI"/>
              </w:rPr>
            </w:pPr>
            <w:r w:rsidRPr="00953704">
              <w:rPr>
                <w:rFonts w:cs="Segoe UI"/>
              </w:rPr>
              <w:t>Flujo de mediciones del sensor de frecuencia cardiaca</w:t>
            </w:r>
          </w:p>
        </w:tc>
        <w:tc>
          <w:tcPr>
            <w:tcW w:w="0" w:type="auto"/>
          </w:tcPr>
          <w:p w14:paraId="6035BA28" w14:textId="77777777" w:rsidR="005316CB" w:rsidRPr="00953704" w:rsidRDefault="005316CB" w:rsidP="00730356">
            <w:pPr>
              <w:ind w:left="46"/>
              <w:rPr>
                <w:rFonts w:cs="Segoe UI"/>
              </w:rPr>
            </w:pPr>
            <w:r w:rsidRPr="00953704">
              <w:rPr>
                <w:rFonts w:cs="Segoe UI"/>
              </w:rPr>
              <w:t>Estructuras del tipo: (</w:t>
            </w:r>
            <w:proofErr w:type="spellStart"/>
            <w:r w:rsidRPr="00953704">
              <w:rPr>
                <w:rFonts w:cs="Segoe UI"/>
              </w:rPr>
              <w:t>timestamp</w:t>
            </w:r>
            <w:proofErr w:type="spellEnd"/>
            <w:r w:rsidRPr="00953704">
              <w:rPr>
                <w:rFonts w:cs="Segoe UI"/>
              </w:rPr>
              <w:t xml:space="preserve">, </w:t>
            </w:r>
            <w:proofErr w:type="spellStart"/>
            <w:r w:rsidRPr="00953704">
              <w:rPr>
                <w:rFonts w:cs="Segoe UI"/>
              </w:rPr>
              <w:t>frecuencia_cardiaca</w:t>
            </w:r>
            <w:proofErr w:type="spellEnd"/>
            <w:r w:rsidRPr="00953704">
              <w:rPr>
                <w:rFonts w:cs="Segoe UI"/>
              </w:rPr>
              <w:t>)</w:t>
            </w:r>
          </w:p>
        </w:tc>
        <w:tc>
          <w:tcPr>
            <w:tcW w:w="0" w:type="auto"/>
          </w:tcPr>
          <w:p w14:paraId="08337683" w14:textId="77777777" w:rsidR="005316CB" w:rsidRPr="00953704" w:rsidRDefault="005316CB" w:rsidP="004B6714">
            <w:pPr>
              <w:numPr>
                <w:ilvl w:val="0"/>
                <w:numId w:val="51"/>
              </w:numPr>
              <w:ind w:left="174"/>
              <w:rPr>
                <w:rFonts w:cs="Segoe UI"/>
              </w:rPr>
            </w:pPr>
            <w:proofErr w:type="spellStart"/>
            <w:r w:rsidRPr="00953704">
              <w:rPr>
                <w:rFonts w:cs="Segoe UI"/>
              </w:rPr>
              <w:t>Timestamp</w:t>
            </w:r>
            <w:proofErr w:type="spellEnd"/>
            <w:r w:rsidRPr="00953704">
              <w:rPr>
                <w:rFonts w:cs="Segoe UI"/>
              </w:rPr>
              <w:t xml:space="preserve">: entero positivo representando UNIX </w:t>
            </w:r>
            <w:proofErr w:type="spellStart"/>
            <w:r w:rsidRPr="00953704">
              <w:rPr>
                <w:rFonts w:cs="Segoe UI"/>
              </w:rPr>
              <w:t>timestamp</w:t>
            </w:r>
            <w:proofErr w:type="spellEnd"/>
          </w:p>
          <w:p w14:paraId="39563B3C" w14:textId="77777777" w:rsidR="005316CB" w:rsidRPr="00953704" w:rsidRDefault="005316CB" w:rsidP="004B6714">
            <w:pPr>
              <w:numPr>
                <w:ilvl w:val="0"/>
                <w:numId w:val="51"/>
              </w:numPr>
              <w:ind w:left="174"/>
              <w:rPr>
                <w:rFonts w:cs="Segoe UI"/>
              </w:rPr>
            </w:pPr>
            <w:proofErr w:type="spellStart"/>
            <w:r w:rsidRPr="00953704">
              <w:rPr>
                <w:rFonts w:cs="Segoe UI"/>
              </w:rPr>
              <w:t>Frecuencia_cardiaca</w:t>
            </w:r>
            <w:proofErr w:type="spellEnd"/>
            <w:r w:rsidRPr="00953704">
              <w:rPr>
                <w:rFonts w:cs="Segoe UI"/>
              </w:rPr>
              <w:t>: entero positivo entre representado la frecuencia cardiaca en ese instante de tiempo</w:t>
            </w:r>
          </w:p>
        </w:tc>
        <w:tc>
          <w:tcPr>
            <w:tcW w:w="0" w:type="auto"/>
          </w:tcPr>
          <w:p w14:paraId="3C2B36C0" w14:textId="77777777" w:rsidR="005316CB" w:rsidRPr="00953704" w:rsidRDefault="005316CB" w:rsidP="00730356">
            <w:pPr>
              <w:ind w:left="211"/>
              <w:rPr>
                <w:rFonts w:cs="Segoe UI"/>
              </w:rPr>
            </w:pPr>
            <w:r w:rsidRPr="00953704">
              <w:rPr>
                <w:rFonts w:cs="Segoe UI"/>
              </w:rPr>
              <w:t>-</w:t>
            </w:r>
          </w:p>
        </w:tc>
        <w:tc>
          <w:tcPr>
            <w:tcW w:w="0" w:type="auto"/>
          </w:tcPr>
          <w:p w14:paraId="60E0484D" w14:textId="77777777" w:rsidR="005316CB" w:rsidRPr="00953704" w:rsidRDefault="005316CB" w:rsidP="00730356">
            <w:pPr>
              <w:ind w:left="95"/>
              <w:rPr>
                <w:rFonts w:cs="Segoe UI"/>
              </w:rPr>
            </w:pPr>
            <w:r w:rsidRPr="00953704">
              <w:rPr>
                <w:rFonts w:cs="Segoe UI"/>
              </w:rPr>
              <w:t>Pulsera de actividad física</w:t>
            </w:r>
          </w:p>
        </w:tc>
        <w:tc>
          <w:tcPr>
            <w:tcW w:w="0" w:type="auto"/>
          </w:tcPr>
          <w:p w14:paraId="1742A909" w14:textId="77777777" w:rsidR="005316CB" w:rsidRPr="00953704" w:rsidRDefault="005316CB" w:rsidP="00730356">
            <w:pPr>
              <w:ind w:left="333"/>
              <w:rPr>
                <w:rFonts w:cs="Segoe UI"/>
              </w:rPr>
            </w:pPr>
            <w:r w:rsidRPr="00953704">
              <w:rPr>
                <w:rFonts w:cs="Segoe UI"/>
              </w:rPr>
              <w:t xml:space="preserve">Cada una de las mediciones del sensor de </w:t>
            </w:r>
            <w:proofErr w:type="spellStart"/>
            <w:r w:rsidRPr="00953704">
              <w:rPr>
                <w:rFonts w:cs="Segoe UI"/>
              </w:rPr>
              <w:t>frec</w:t>
            </w:r>
            <w:proofErr w:type="spellEnd"/>
            <w:r w:rsidRPr="00953704">
              <w:rPr>
                <w:rFonts w:cs="Segoe UI"/>
              </w:rPr>
              <w:t xml:space="preserve">. </w:t>
            </w:r>
            <w:proofErr w:type="spellStart"/>
            <w:r w:rsidRPr="00953704">
              <w:rPr>
                <w:rFonts w:cs="Segoe UI"/>
              </w:rPr>
              <w:t>Card</w:t>
            </w:r>
            <w:proofErr w:type="spellEnd"/>
            <w:r w:rsidRPr="00953704">
              <w:rPr>
                <w:rFonts w:cs="Segoe UI"/>
              </w:rPr>
              <w:t>. Durante la actividad</w:t>
            </w:r>
          </w:p>
        </w:tc>
      </w:tr>
      <w:tr w:rsidR="005316CB" w:rsidRPr="00953704" w14:paraId="33399A9D" w14:textId="77777777" w:rsidTr="00730356">
        <w:tc>
          <w:tcPr>
            <w:tcW w:w="0" w:type="auto"/>
          </w:tcPr>
          <w:p w14:paraId="19C2348C" w14:textId="77777777" w:rsidR="005316CB" w:rsidRPr="00953704" w:rsidRDefault="005316CB" w:rsidP="00730356">
            <w:pPr>
              <w:rPr>
                <w:rFonts w:cs="Segoe UI"/>
              </w:rPr>
            </w:pPr>
            <w:r w:rsidRPr="00953704">
              <w:rPr>
                <w:rFonts w:cs="Segoe UI"/>
              </w:rPr>
              <w:t>Flujo de mediciones de posiciones geográficas</w:t>
            </w:r>
          </w:p>
        </w:tc>
        <w:tc>
          <w:tcPr>
            <w:tcW w:w="0" w:type="auto"/>
          </w:tcPr>
          <w:p w14:paraId="4A66A5D1" w14:textId="77777777" w:rsidR="005316CB" w:rsidRPr="00953704" w:rsidRDefault="005316CB" w:rsidP="00730356">
            <w:pPr>
              <w:ind w:left="46"/>
              <w:rPr>
                <w:rFonts w:cs="Segoe UI"/>
              </w:rPr>
            </w:pPr>
            <w:r w:rsidRPr="00953704">
              <w:rPr>
                <w:rFonts w:cs="Segoe UI"/>
              </w:rPr>
              <w:t>Estructuras del tipo: (</w:t>
            </w:r>
            <w:proofErr w:type="spellStart"/>
            <w:r w:rsidRPr="00953704">
              <w:rPr>
                <w:rFonts w:cs="Segoe UI"/>
              </w:rPr>
              <w:t>timestamp</w:t>
            </w:r>
            <w:proofErr w:type="spellEnd"/>
            <w:r w:rsidRPr="00953704">
              <w:rPr>
                <w:rFonts w:cs="Segoe UI"/>
              </w:rPr>
              <w:t>, latitud, longitud)</w:t>
            </w:r>
          </w:p>
          <w:p w14:paraId="5EF41D4A" w14:textId="77777777" w:rsidR="005316CB" w:rsidRPr="00953704" w:rsidRDefault="005316CB" w:rsidP="00730356">
            <w:pPr>
              <w:ind w:left="46"/>
              <w:rPr>
                <w:rFonts w:cs="Segoe UI"/>
              </w:rPr>
            </w:pPr>
          </w:p>
        </w:tc>
        <w:tc>
          <w:tcPr>
            <w:tcW w:w="0" w:type="auto"/>
          </w:tcPr>
          <w:p w14:paraId="56147BF8" w14:textId="77777777" w:rsidR="005316CB" w:rsidRPr="00953704" w:rsidRDefault="005316CB" w:rsidP="004B6714">
            <w:pPr>
              <w:numPr>
                <w:ilvl w:val="0"/>
                <w:numId w:val="50"/>
              </w:numPr>
              <w:ind w:left="174"/>
              <w:rPr>
                <w:rFonts w:cs="Segoe UI"/>
              </w:rPr>
            </w:pPr>
            <w:proofErr w:type="spellStart"/>
            <w:r w:rsidRPr="00953704">
              <w:rPr>
                <w:rFonts w:cs="Segoe UI"/>
              </w:rPr>
              <w:t>Timestamp</w:t>
            </w:r>
            <w:proofErr w:type="spellEnd"/>
            <w:r w:rsidRPr="00953704">
              <w:rPr>
                <w:rFonts w:cs="Segoe UI"/>
              </w:rPr>
              <w:t xml:space="preserve">: UNIX </w:t>
            </w:r>
            <w:proofErr w:type="spellStart"/>
            <w:r w:rsidRPr="00953704">
              <w:rPr>
                <w:rFonts w:cs="Segoe UI"/>
              </w:rPr>
              <w:t>timestamp</w:t>
            </w:r>
            <w:proofErr w:type="spellEnd"/>
          </w:p>
          <w:p w14:paraId="6AE4BBFF" w14:textId="77777777" w:rsidR="005316CB" w:rsidRPr="00953704" w:rsidRDefault="005316CB" w:rsidP="004B6714">
            <w:pPr>
              <w:numPr>
                <w:ilvl w:val="0"/>
                <w:numId w:val="50"/>
              </w:numPr>
              <w:ind w:left="174"/>
              <w:rPr>
                <w:rFonts w:cs="Segoe UI"/>
              </w:rPr>
            </w:pPr>
            <w:r w:rsidRPr="00953704">
              <w:rPr>
                <w:rFonts w:cs="Segoe UI"/>
              </w:rPr>
              <w:t>Latitud: número real en el intervalo [-90, 90]</w:t>
            </w:r>
          </w:p>
          <w:p w14:paraId="640D1CD9" w14:textId="77777777" w:rsidR="005316CB" w:rsidRPr="00953704" w:rsidRDefault="005316CB" w:rsidP="004B6714">
            <w:pPr>
              <w:numPr>
                <w:ilvl w:val="0"/>
                <w:numId w:val="50"/>
              </w:numPr>
              <w:ind w:left="174"/>
              <w:rPr>
                <w:rFonts w:cs="Segoe UI"/>
              </w:rPr>
            </w:pPr>
            <w:r w:rsidRPr="00953704">
              <w:rPr>
                <w:rFonts w:cs="Segoe UI"/>
              </w:rPr>
              <w:t>Longitud: número real en el intervalo [-180, 180]</w:t>
            </w:r>
          </w:p>
          <w:p w14:paraId="66188A5F" w14:textId="77777777" w:rsidR="005316CB" w:rsidRPr="00953704" w:rsidRDefault="005316CB" w:rsidP="00730356">
            <w:pPr>
              <w:ind w:left="174"/>
              <w:rPr>
                <w:rFonts w:cs="Segoe UI"/>
              </w:rPr>
            </w:pPr>
          </w:p>
        </w:tc>
        <w:tc>
          <w:tcPr>
            <w:tcW w:w="0" w:type="auto"/>
          </w:tcPr>
          <w:p w14:paraId="56813AAC" w14:textId="77777777" w:rsidR="005316CB" w:rsidRPr="00953704" w:rsidRDefault="005316CB" w:rsidP="00730356">
            <w:pPr>
              <w:ind w:left="211"/>
              <w:rPr>
                <w:rFonts w:cs="Segoe UI"/>
              </w:rPr>
            </w:pPr>
            <w:r w:rsidRPr="00953704">
              <w:rPr>
                <w:rFonts w:cs="Segoe UI"/>
              </w:rPr>
              <w:t>-</w:t>
            </w:r>
          </w:p>
        </w:tc>
        <w:tc>
          <w:tcPr>
            <w:tcW w:w="0" w:type="auto"/>
          </w:tcPr>
          <w:p w14:paraId="36B4C25C" w14:textId="77777777" w:rsidR="005316CB" w:rsidRPr="00953704" w:rsidRDefault="005316CB" w:rsidP="00730356">
            <w:pPr>
              <w:ind w:left="95"/>
              <w:rPr>
                <w:rFonts w:cs="Segoe UI"/>
              </w:rPr>
            </w:pPr>
            <w:r w:rsidRPr="00953704">
              <w:rPr>
                <w:rFonts w:cs="Segoe UI"/>
              </w:rPr>
              <w:t>Modulo GPS del celular del usuario</w:t>
            </w:r>
          </w:p>
        </w:tc>
        <w:tc>
          <w:tcPr>
            <w:tcW w:w="0" w:type="auto"/>
          </w:tcPr>
          <w:p w14:paraId="4F911026" w14:textId="77777777" w:rsidR="005316CB" w:rsidRPr="00953704" w:rsidRDefault="005316CB" w:rsidP="00730356">
            <w:pPr>
              <w:ind w:left="333"/>
              <w:rPr>
                <w:rFonts w:cs="Segoe UI"/>
              </w:rPr>
            </w:pPr>
            <w:r w:rsidRPr="00953704">
              <w:rPr>
                <w:rFonts w:cs="Segoe UI"/>
              </w:rPr>
              <w:t>Cada una de las actualizaciones de posición geográfica durante la actividad física</w:t>
            </w:r>
          </w:p>
          <w:p w14:paraId="0B255BA6" w14:textId="77777777" w:rsidR="005316CB" w:rsidRPr="00953704" w:rsidRDefault="005316CB" w:rsidP="00730356">
            <w:pPr>
              <w:ind w:left="333"/>
              <w:rPr>
                <w:rFonts w:cs="Segoe UI"/>
              </w:rPr>
            </w:pPr>
          </w:p>
        </w:tc>
      </w:tr>
    </w:tbl>
    <w:p w14:paraId="43ED526D" w14:textId="77777777" w:rsidR="005316CB" w:rsidRPr="00953704" w:rsidRDefault="005316CB" w:rsidP="005316CB">
      <w:pPr>
        <w:rPr>
          <w:lang w:val="es-AR"/>
        </w:rPr>
      </w:pPr>
    </w:p>
    <w:p w14:paraId="027FEDD4" w14:textId="77777777" w:rsidR="005316CB" w:rsidRPr="00953704" w:rsidRDefault="005316CB" w:rsidP="005316CB">
      <w:pPr>
        <w:rPr>
          <w:lang w:val="es-AR"/>
        </w:rPr>
      </w:pPr>
      <w:r w:rsidRPr="00953704">
        <w:rPr>
          <w:b/>
          <w:lang w:val="es-AR"/>
        </w:rPr>
        <w:t>Procesos</w:t>
      </w:r>
      <w:r w:rsidRPr="00953704">
        <w:rPr>
          <w:lang w:val="es-AR"/>
        </w:rPr>
        <w:t xml:space="preserve">: </w:t>
      </w:r>
    </w:p>
    <w:p w14:paraId="00D38369" w14:textId="77777777" w:rsidR="005316CB" w:rsidRPr="00953704" w:rsidRDefault="005316CB" w:rsidP="005316CB">
      <w:pPr>
        <w:rPr>
          <w:lang w:val="es-AR"/>
        </w:rPr>
      </w:pPr>
    </w:p>
    <w:p w14:paraId="4D64F8C3" w14:textId="77777777" w:rsidR="005316CB" w:rsidRPr="00953704" w:rsidRDefault="005316CB" w:rsidP="007E67C1">
      <w:pPr>
        <w:jc w:val="both"/>
        <w:rPr>
          <w:lang w:val="es-AR"/>
        </w:rPr>
      </w:pPr>
      <w:r w:rsidRPr="00953704">
        <w:rPr>
          <w:lang w:val="es-AR"/>
        </w:rPr>
        <w:t xml:space="preserve">El usuario selecciona el tipo de actividad a realizar y solicita el comienzo de la actividad física seleccionando los sensores que desea usar durante la misma.  </w:t>
      </w:r>
    </w:p>
    <w:p w14:paraId="35A8225B" w14:textId="77777777" w:rsidR="005316CB" w:rsidRPr="00953704" w:rsidRDefault="005316CB" w:rsidP="007E67C1">
      <w:pPr>
        <w:jc w:val="both"/>
        <w:rPr>
          <w:lang w:val="es-AR"/>
        </w:rPr>
      </w:pPr>
      <w:r w:rsidRPr="00953704">
        <w:rPr>
          <w:lang w:val="es-AR"/>
        </w:rPr>
        <w:t xml:space="preserve">El sistema establece la conexión con los sensores seleccionados y confirma al usuario el comienzo de la actividad. </w:t>
      </w:r>
    </w:p>
    <w:p w14:paraId="0E3ADBC5" w14:textId="77777777" w:rsidR="005316CB" w:rsidRPr="00953704" w:rsidRDefault="005316CB" w:rsidP="007E67C1">
      <w:pPr>
        <w:jc w:val="both"/>
        <w:rPr>
          <w:lang w:val="es-AR"/>
        </w:rPr>
      </w:pPr>
      <w:r w:rsidRPr="00953704">
        <w:rPr>
          <w:lang w:val="es-AR"/>
        </w:rPr>
        <w:t xml:space="preserve">Permanentemente, y durante todo el tiempo de duración de la actividad, el sistema muestra por pantalla la siguiente información de acuerdo a los cálculos especificados: </w:t>
      </w:r>
    </w:p>
    <w:p w14:paraId="030DDED3" w14:textId="77777777" w:rsidR="005316CB" w:rsidRPr="00953704" w:rsidRDefault="005316CB" w:rsidP="005316CB">
      <w:pPr>
        <w:rPr>
          <w:lang w:val="es-AR"/>
        </w:rPr>
      </w:pPr>
    </w:p>
    <w:p w14:paraId="4629F85A" w14:textId="77777777" w:rsidR="005316CB" w:rsidRPr="00953704" w:rsidRDefault="005316CB" w:rsidP="004B6714">
      <w:pPr>
        <w:widowControl/>
        <w:numPr>
          <w:ilvl w:val="0"/>
          <w:numId w:val="52"/>
        </w:numPr>
        <w:spacing w:line="240" w:lineRule="auto"/>
        <w:rPr>
          <w:lang w:val="es-AR"/>
        </w:rPr>
      </w:pPr>
      <w:r w:rsidRPr="00953704">
        <w:rPr>
          <w:lang w:val="es-AR"/>
        </w:rPr>
        <w:t>Duración</w:t>
      </w:r>
    </w:p>
    <w:p w14:paraId="53297B46" w14:textId="77777777" w:rsidR="005316CB" w:rsidRPr="00953704" w:rsidRDefault="005316CB" w:rsidP="007E67C1">
      <w:pPr>
        <w:widowControl/>
        <w:numPr>
          <w:ilvl w:val="1"/>
          <w:numId w:val="52"/>
        </w:numPr>
        <w:spacing w:line="240" w:lineRule="auto"/>
        <w:jc w:val="both"/>
        <w:rPr>
          <w:lang w:val="es-AR"/>
        </w:rPr>
      </w:pPr>
      <w:r w:rsidRPr="00953704">
        <w:rPr>
          <w:lang w:val="es-AR"/>
        </w:rPr>
        <w:t>Descripción: tiempo transcurrido desde el comienzo de la actividad física</w:t>
      </w:r>
    </w:p>
    <w:p w14:paraId="796B1075" w14:textId="77777777" w:rsidR="005316CB" w:rsidRPr="00953704" w:rsidRDefault="005316CB" w:rsidP="004B6714">
      <w:pPr>
        <w:widowControl/>
        <w:numPr>
          <w:ilvl w:val="1"/>
          <w:numId w:val="52"/>
        </w:numPr>
        <w:spacing w:line="240" w:lineRule="auto"/>
        <w:rPr>
          <w:lang w:val="es-AR"/>
        </w:rPr>
      </w:pPr>
      <w:r w:rsidRPr="00953704">
        <w:rPr>
          <w:lang w:val="es-AR"/>
        </w:rPr>
        <w:t>Tipo: valor numérico positivo</w:t>
      </w:r>
    </w:p>
    <w:p w14:paraId="1B634527" w14:textId="77777777" w:rsidR="005316CB" w:rsidRPr="00953704" w:rsidRDefault="005316CB" w:rsidP="004B6714">
      <w:pPr>
        <w:widowControl/>
        <w:numPr>
          <w:ilvl w:val="1"/>
          <w:numId w:val="52"/>
        </w:numPr>
        <w:spacing w:line="240" w:lineRule="auto"/>
        <w:rPr>
          <w:lang w:val="es-AR"/>
        </w:rPr>
      </w:pPr>
      <w:r w:rsidRPr="00953704">
        <w:rPr>
          <w:lang w:val="es-AR"/>
        </w:rPr>
        <w:t>Unidades: minutos</w:t>
      </w:r>
    </w:p>
    <w:p w14:paraId="4A60AB54" w14:textId="77777777" w:rsidR="005316CB" w:rsidRPr="00953704" w:rsidRDefault="005316CB" w:rsidP="004B6714">
      <w:pPr>
        <w:widowControl/>
        <w:numPr>
          <w:ilvl w:val="1"/>
          <w:numId w:val="52"/>
        </w:numPr>
        <w:spacing w:line="240" w:lineRule="auto"/>
        <w:rPr>
          <w:lang w:val="es-AR"/>
        </w:rPr>
      </w:pPr>
      <w:r w:rsidRPr="00953704">
        <w:rPr>
          <w:lang w:val="es-AR"/>
        </w:rPr>
        <w:t>Calculo: hora actual – hora inicio</w:t>
      </w:r>
    </w:p>
    <w:p w14:paraId="79999E43" w14:textId="77777777" w:rsidR="005316CB" w:rsidRPr="00953704" w:rsidRDefault="005316CB" w:rsidP="004B6714">
      <w:pPr>
        <w:widowControl/>
        <w:numPr>
          <w:ilvl w:val="0"/>
          <w:numId w:val="52"/>
        </w:numPr>
        <w:spacing w:line="240" w:lineRule="auto"/>
        <w:rPr>
          <w:lang w:val="es-AR"/>
        </w:rPr>
      </w:pPr>
      <w:r w:rsidRPr="00953704">
        <w:rPr>
          <w:lang w:val="es-AR"/>
        </w:rPr>
        <w:t>Calorías</w:t>
      </w:r>
    </w:p>
    <w:p w14:paraId="15596DFF" w14:textId="77777777" w:rsidR="005316CB" w:rsidRPr="00953704" w:rsidRDefault="005316CB" w:rsidP="007E67C1">
      <w:pPr>
        <w:widowControl/>
        <w:numPr>
          <w:ilvl w:val="1"/>
          <w:numId w:val="52"/>
        </w:numPr>
        <w:spacing w:line="240" w:lineRule="auto"/>
        <w:jc w:val="both"/>
        <w:rPr>
          <w:lang w:val="es-AR"/>
        </w:rPr>
      </w:pPr>
      <w:r w:rsidRPr="00953704">
        <w:rPr>
          <w:lang w:val="es-AR"/>
        </w:rPr>
        <w:t>Descripción: la cantidad de energía gastada/expendida por el usuario basada en la frecuencia cardiaca promedio durante la actividad</w:t>
      </w:r>
    </w:p>
    <w:p w14:paraId="22DD9AA4" w14:textId="77777777" w:rsidR="005316CB" w:rsidRPr="00953704" w:rsidRDefault="005316CB" w:rsidP="004B6714">
      <w:pPr>
        <w:widowControl/>
        <w:numPr>
          <w:ilvl w:val="1"/>
          <w:numId w:val="52"/>
        </w:numPr>
        <w:spacing w:line="240" w:lineRule="auto"/>
        <w:rPr>
          <w:lang w:val="es-AR"/>
        </w:rPr>
      </w:pPr>
      <w:r w:rsidRPr="00953704">
        <w:rPr>
          <w:lang w:val="es-AR"/>
        </w:rPr>
        <w:t xml:space="preserve">Tipo: valor numérico positivo </w:t>
      </w:r>
    </w:p>
    <w:p w14:paraId="2A82589A" w14:textId="77777777" w:rsidR="005316CB" w:rsidRPr="00953704" w:rsidRDefault="005316CB" w:rsidP="004B6714">
      <w:pPr>
        <w:widowControl/>
        <w:numPr>
          <w:ilvl w:val="1"/>
          <w:numId w:val="52"/>
        </w:numPr>
        <w:spacing w:line="240" w:lineRule="auto"/>
        <w:rPr>
          <w:lang w:val="es-AR"/>
        </w:rPr>
      </w:pPr>
      <w:r w:rsidRPr="00953704">
        <w:rPr>
          <w:lang w:val="es-AR"/>
        </w:rPr>
        <w:t>Unidades: Cal o Kcal</w:t>
      </w:r>
    </w:p>
    <w:p w14:paraId="658DC94F" w14:textId="77777777" w:rsidR="005316CB" w:rsidRPr="00953704" w:rsidRDefault="005316CB" w:rsidP="004B6714">
      <w:pPr>
        <w:widowControl/>
        <w:numPr>
          <w:ilvl w:val="1"/>
          <w:numId w:val="52"/>
        </w:numPr>
        <w:spacing w:line="240" w:lineRule="auto"/>
        <w:rPr>
          <w:lang w:val="es-AR"/>
        </w:rPr>
      </w:pPr>
      <w:r w:rsidRPr="00953704">
        <w:rPr>
          <w:lang w:val="es-AR"/>
        </w:rPr>
        <w:lastRenderedPageBreak/>
        <w:t>Calculo: (Ver referencias)</w:t>
      </w:r>
    </w:p>
    <w:p w14:paraId="0B70D2D7" w14:textId="77777777" w:rsidR="005316CB" w:rsidRPr="00953704" w:rsidRDefault="005316CB" w:rsidP="004B6714">
      <w:pPr>
        <w:widowControl/>
        <w:numPr>
          <w:ilvl w:val="2"/>
          <w:numId w:val="52"/>
        </w:numPr>
        <w:spacing w:line="240" w:lineRule="auto"/>
        <w:rPr>
          <w:lang w:val="es-AR"/>
        </w:rPr>
      </w:pPr>
      <w:r w:rsidRPr="00953704">
        <w:rPr>
          <w:lang w:val="es-AR"/>
        </w:rPr>
        <w:t xml:space="preserve">Masculino: </w:t>
      </w:r>
    </w:p>
    <w:p w14:paraId="02552E3E" w14:textId="77777777" w:rsidR="005316CB" w:rsidRPr="00953704" w:rsidRDefault="005316CB" w:rsidP="005316CB">
      <w:pPr>
        <w:ind w:firstLine="709"/>
        <w:rPr>
          <w:lang w:val="es-AR"/>
        </w:rPr>
      </w:pPr>
      <w:r w:rsidRPr="00953704">
        <w:rPr>
          <w:lang w:val="es-AR"/>
        </w:rPr>
        <w:t>((-55.0969 + (0.6309 x HR) + (0.1988 x W) + (0.2017 x A)) /4.184) x 60 x T</w:t>
      </w:r>
    </w:p>
    <w:p w14:paraId="18DBB37A" w14:textId="77777777" w:rsidR="005316CB" w:rsidRPr="00953704" w:rsidRDefault="005316CB" w:rsidP="004B6714">
      <w:pPr>
        <w:widowControl/>
        <w:numPr>
          <w:ilvl w:val="2"/>
          <w:numId w:val="52"/>
        </w:numPr>
        <w:spacing w:line="240" w:lineRule="auto"/>
        <w:rPr>
          <w:lang w:val="es-AR"/>
        </w:rPr>
      </w:pPr>
      <w:r w:rsidRPr="00953704">
        <w:rPr>
          <w:lang w:val="es-AR"/>
        </w:rPr>
        <w:t>Femenino:</w:t>
      </w:r>
    </w:p>
    <w:p w14:paraId="3F811694" w14:textId="77777777" w:rsidR="005316CB" w:rsidRPr="00953704" w:rsidRDefault="005316CB" w:rsidP="005316CB">
      <w:pPr>
        <w:ind w:firstLine="709"/>
        <w:rPr>
          <w:lang w:val="es-AR"/>
        </w:rPr>
      </w:pPr>
      <w:r w:rsidRPr="00953704">
        <w:rPr>
          <w:lang w:val="es-AR"/>
        </w:rPr>
        <w:t>((-20.4022 + (0.4472 x HR) - (0.1263 x W) + (0.074 x A)) /4.184) x 60 x T</w:t>
      </w:r>
    </w:p>
    <w:p w14:paraId="564C12A4" w14:textId="77777777" w:rsidR="005316CB" w:rsidRPr="00953704" w:rsidRDefault="005316CB" w:rsidP="004B6714">
      <w:pPr>
        <w:widowControl/>
        <w:numPr>
          <w:ilvl w:val="2"/>
          <w:numId w:val="52"/>
        </w:numPr>
        <w:spacing w:line="240" w:lineRule="auto"/>
        <w:rPr>
          <w:lang w:val="es-AR"/>
        </w:rPr>
      </w:pPr>
      <w:r w:rsidRPr="00953704">
        <w:rPr>
          <w:lang w:val="es-AR"/>
        </w:rPr>
        <w:t xml:space="preserve">Donde: </w:t>
      </w:r>
    </w:p>
    <w:p w14:paraId="3F74067A" w14:textId="77777777" w:rsidR="005316CB" w:rsidRPr="00953704" w:rsidRDefault="005316CB" w:rsidP="007E67C1">
      <w:pPr>
        <w:widowControl/>
        <w:numPr>
          <w:ilvl w:val="3"/>
          <w:numId w:val="52"/>
        </w:numPr>
        <w:spacing w:line="240" w:lineRule="auto"/>
        <w:jc w:val="both"/>
        <w:rPr>
          <w:lang w:val="es-AR"/>
        </w:rPr>
      </w:pPr>
      <w:r w:rsidRPr="00953704">
        <w:rPr>
          <w:lang w:val="es-AR"/>
        </w:rPr>
        <w:t>HR: Frecuencia cardiaca promedio durante la actividad [</w:t>
      </w:r>
      <w:proofErr w:type="spellStart"/>
      <w:r w:rsidRPr="00953704">
        <w:rPr>
          <w:lang w:val="es-AR"/>
        </w:rPr>
        <w:t>bpm</w:t>
      </w:r>
      <w:proofErr w:type="spellEnd"/>
      <w:r w:rsidRPr="00953704">
        <w:rPr>
          <w:lang w:val="es-AR"/>
        </w:rPr>
        <w:t>]</w:t>
      </w:r>
    </w:p>
    <w:p w14:paraId="61295B8C" w14:textId="77777777" w:rsidR="005316CB" w:rsidRPr="00953704" w:rsidRDefault="005316CB" w:rsidP="007E67C1">
      <w:pPr>
        <w:widowControl/>
        <w:numPr>
          <w:ilvl w:val="3"/>
          <w:numId w:val="52"/>
        </w:numPr>
        <w:spacing w:line="240" w:lineRule="auto"/>
        <w:jc w:val="both"/>
        <w:rPr>
          <w:lang w:val="es-AR"/>
        </w:rPr>
      </w:pPr>
      <w:r w:rsidRPr="00953704">
        <w:rPr>
          <w:lang w:val="es-AR"/>
        </w:rPr>
        <w:t>W: Peso actual del usuario en Kg.</w:t>
      </w:r>
    </w:p>
    <w:p w14:paraId="0AA9F2EA" w14:textId="77777777" w:rsidR="005316CB" w:rsidRPr="00953704" w:rsidRDefault="005316CB" w:rsidP="007E67C1">
      <w:pPr>
        <w:widowControl/>
        <w:numPr>
          <w:ilvl w:val="3"/>
          <w:numId w:val="52"/>
        </w:numPr>
        <w:spacing w:line="240" w:lineRule="auto"/>
        <w:jc w:val="both"/>
        <w:rPr>
          <w:lang w:val="es-AR"/>
        </w:rPr>
      </w:pPr>
      <w:r w:rsidRPr="00953704">
        <w:rPr>
          <w:lang w:val="es-AR"/>
        </w:rPr>
        <w:t>A: Edad del usuario en años</w:t>
      </w:r>
    </w:p>
    <w:p w14:paraId="34D8A172" w14:textId="77777777" w:rsidR="005316CB" w:rsidRPr="00953704" w:rsidRDefault="005316CB" w:rsidP="007E67C1">
      <w:pPr>
        <w:widowControl/>
        <w:numPr>
          <w:ilvl w:val="3"/>
          <w:numId w:val="52"/>
        </w:numPr>
        <w:spacing w:line="240" w:lineRule="auto"/>
        <w:jc w:val="both"/>
        <w:rPr>
          <w:lang w:val="es-AR"/>
        </w:rPr>
      </w:pPr>
      <w:r w:rsidRPr="00953704">
        <w:rPr>
          <w:lang w:val="es-AR"/>
        </w:rPr>
        <w:t xml:space="preserve">T: Duración de la actividad física </w:t>
      </w:r>
    </w:p>
    <w:p w14:paraId="75B67338" w14:textId="77777777" w:rsidR="005316CB" w:rsidRPr="00953704" w:rsidRDefault="005316CB" w:rsidP="007E67C1">
      <w:pPr>
        <w:widowControl/>
        <w:numPr>
          <w:ilvl w:val="0"/>
          <w:numId w:val="52"/>
        </w:numPr>
        <w:spacing w:line="240" w:lineRule="auto"/>
        <w:jc w:val="both"/>
        <w:rPr>
          <w:lang w:val="es-AR"/>
        </w:rPr>
      </w:pPr>
      <w:r w:rsidRPr="00953704">
        <w:rPr>
          <w:lang w:val="es-AR"/>
        </w:rPr>
        <w:t>Distancia recorrida</w:t>
      </w:r>
    </w:p>
    <w:p w14:paraId="736F1F41" w14:textId="77777777" w:rsidR="005316CB" w:rsidRPr="00953704" w:rsidRDefault="005316CB" w:rsidP="007E67C1">
      <w:pPr>
        <w:widowControl/>
        <w:numPr>
          <w:ilvl w:val="1"/>
          <w:numId w:val="52"/>
        </w:numPr>
        <w:spacing w:line="240" w:lineRule="auto"/>
        <w:jc w:val="both"/>
        <w:rPr>
          <w:lang w:val="es-AR"/>
        </w:rPr>
      </w:pPr>
      <w:r w:rsidRPr="00953704">
        <w:rPr>
          <w:lang w:val="es-AR"/>
        </w:rPr>
        <w:t xml:space="preserve">Descripción: distancia recorrida durante la actividad </w:t>
      </w:r>
    </w:p>
    <w:p w14:paraId="090F00D2" w14:textId="77777777" w:rsidR="005316CB" w:rsidRPr="00953704" w:rsidRDefault="005316CB" w:rsidP="007E67C1">
      <w:pPr>
        <w:widowControl/>
        <w:numPr>
          <w:ilvl w:val="1"/>
          <w:numId w:val="52"/>
        </w:numPr>
        <w:spacing w:line="240" w:lineRule="auto"/>
        <w:jc w:val="both"/>
        <w:rPr>
          <w:lang w:val="es-AR"/>
        </w:rPr>
      </w:pPr>
      <w:r w:rsidRPr="00953704">
        <w:rPr>
          <w:lang w:val="es-AR"/>
        </w:rPr>
        <w:t>Tipo: Valor numérico positivo</w:t>
      </w:r>
    </w:p>
    <w:p w14:paraId="1F9F23AD" w14:textId="77777777" w:rsidR="005316CB" w:rsidRPr="00953704" w:rsidRDefault="005316CB" w:rsidP="007E67C1">
      <w:pPr>
        <w:widowControl/>
        <w:numPr>
          <w:ilvl w:val="1"/>
          <w:numId w:val="52"/>
        </w:numPr>
        <w:spacing w:line="240" w:lineRule="auto"/>
        <w:jc w:val="both"/>
        <w:rPr>
          <w:lang w:val="es-AR"/>
        </w:rPr>
      </w:pPr>
      <w:r w:rsidRPr="00953704">
        <w:rPr>
          <w:lang w:val="es-AR"/>
        </w:rPr>
        <w:t xml:space="preserve">Unidades: Km </w:t>
      </w:r>
    </w:p>
    <w:p w14:paraId="37285DD8" w14:textId="77777777" w:rsidR="005316CB" w:rsidRPr="00953704" w:rsidRDefault="005316CB" w:rsidP="007E67C1">
      <w:pPr>
        <w:widowControl/>
        <w:numPr>
          <w:ilvl w:val="0"/>
          <w:numId w:val="52"/>
        </w:numPr>
        <w:spacing w:line="240" w:lineRule="auto"/>
        <w:jc w:val="both"/>
        <w:rPr>
          <w:lang w:val="es-AR"/>
        </w:rPr>
      </w:pPr>
      <w:r w:rsidRPr="00953704">
        <w:rPr>
          <w:lang w:val="es-AR"/>
        </w:rPr>
        <w:t>Frecuencia cardiaca mínima</w:t>
      </w:r>
    </w:p>
    <w:p w14:paraId="22A4F193" w14:textId="77777777" w:rsidR="005316CB" w:rsidRPr="00953704" w:rsidRDefault="005316CB" w:rsidP="007E67C1">
      <w:pPr>
        <w:widowControl/>
        <w:numPr>
          <w:ilvl w:val="1"/>
          <w:numId w:val="52"/>
        </w:numPr>
        <w:spacing w:line="240" w:lineRule="auto"/>
        <w:jc w:val="both"/>
        <w:rPr>
          <w:lang w:val="es-AR"/>
        </w:rPr>
      </w:pPr>
      <w:r w:rsidRPr="00953704">
        <w:rPr>
          <w:lang w:val="es-AR"/>
        </w:rPr>
        <w:t>Descripción: la frecuencia mínima registrada desde el comienzo de la actividad</w:t>
      </w:r>
    </w:p>
    <w:p w14:paraId="2CD46088" w14:textId="77777777" w:rsidR="005316CB" w:rsidRPr="00953704" w:rsidRDefault="005316CB" w:rsidP="007E67C1">
      <w:pPr>
        <w:widowControl/>
        <w:numPr>
          <w:ilvl w:val="1"/>
          <w:numId w:val="52"/>
        </w:numPr>
        <w:spacing w:line="240" w:lineRule="auto"/>
        <w:jc w:val="both"/>
        <w:rPr>
          <w:lang w:val="es-AR"/>
        </w:rPr>
      </w:pPr>
      <w:r w:rsidRPr="00953704">
        <w:rPr>
          <w:lang w:val="es-AR"/>
        </w:rPr>
        <w:t>Tipo: Valor numérico positivo</w:t>
      </w:r>
    </w:p>
    <w:p w14:paraId="6A8809DC" w14:textId="77777777" w:rsidR="005316CB" w:rsidRPr="00953704" w:rsidRDefault="005316CB" w:rsidP="007E67C1">
      <w:pPr>
        <w:widowControl/>
        <w:numPr>
          <w:ilvl w:val="1"/>
          <w:numId w:val="52"/>
        </w:numPr>
        <w:spacing w:line="240" w:lineRule="auto"/>
        <w:jc w:val="both"/>
        <w:rPr>
          <w:lang w:val="es-AR"/>
        </w:rPr>
      </w:pPr>
      <w:r w:rsidRPr="00953704">
        <w:rPr>
          <w:lang w:val="es-AR"/>
        </w:rPr>
        <w:t xml:space="preserve">Unidades: </w:t>
      </w:r>
      <w:proofErr w:type="spellStart"/>
      <w:r w:rsidRPr="00953704">
        <w:rPr>
          <w:lang w:val="es-AR"/>
        </w:rPr>
        <w:t>bpm</w:t>
      </w:r>
      <w:proofErr w:type="spellEnd"/>
      <w:r w:rsidRPr="00953704">
        <w:rPr>
          <w:lang w:val="es-AR"/>
        </w:rPr>
        <w:t xml:space="preserve"> (latidos por minuto)</w:t>
      </w:r>
    </w:p>
    <w:p w14:paraId="7FEF2F8F" w14:textId="77777777" w:rsidR="005316CB" w:rsidRPr="00953704" w:rsidRDefault="005316CB" w:rsidP="007E67C1">
      <w:pPr>
        <w:widowControl/>
        <w:numPr>
          <w:ilvl w:val="0"/>
          <w:numId w:val="52"/>
        </w:numPr>
        <w:spacing w:line="240" w:lineRule="auto"/>
        <w:jc w:val="both"/>
        <w:rPr>
          <w:lang w:val="es-AR"/>
        </w:rPr>
      </w:pPr>
      <w:r w:rsidRPr="00953704">
        <w:rPr>
          <w:lang w:val="es-AR"/>
        </w:rPr>
        <w:t>Frecuencia cardiaca máxima</w:t>
      </w:r>
    </w:p>
    <w:p w14:paraId="16007DB5" w14:textId="77777777" w:rsidR="005316CB" w:rsidRPr="00953704" w:rsidRDefault="005316CB" w:rsidP="007E67C1">
      <w:pPr>
        <w:widowControl/>
        <w:numPr>
          <w:ilvl w:val="1"/>
          <w:numId w:val="52"/>
        </w:numPr>
        <w:spacing w:line="240" w:lineRule="auto"/>
        <w:jc w:val="both"/>
        <w:rPr>
          <w:lang w:val="es-AR"/>
        </w:rPr>
      </w:pPr>
      <w:r w:rsidRPr="00953704">
        <w:rPr>
          <w:lang w:val="es-AR"/>
        </w:rPr>
        <w:t>Descripción: la frecuencia mínima registrada desde el comienzo de la actividad</w:t>
      </w:r>
    </w:p>
    <w:p w14:paraId="2BE34CDE" w14:textId="77777777" w:rsidR="005316CB" w:rsidRPr="00953704" w:rsidRDefault="005316CB" w:rsidP="007E67C1">
      <w:pPr>
        <w:widowControl/>
        <w:numPr>
          <w:ilvl w:val="1"/>
          <w:numId w:val="52"/>
        </w:numPr>
        <w:spacing w:line="240" w:lineRule="auto"/>
        <w:jc w:val="both"/>
        <w:rPr>
          <w:lang w:val="es-AR"/>
        </w:rPr>
      </w:pPr>
      <w:r w:rsidRPr="00953704">
        <w:rPr>
          <w:lang w:val="es-AR"/>
        </w:rPr>
        <w:t>Tipo: Valor numérico positivo</w:t>
      </w:r>
    </w:p>
    <w:p w14:paraId="4A089865" w14:textId="77777777" w:rsidR="005316CB" w:rsidRPr="00953704" w:rsidRDefault="005316CB" w:rsidP="007E67C1">
      <w:pPr>
        <w:widowControl/>
        <w:numPr>
          <w:ilvl w:val="1"/>
          <w:numId w:val="52"/>
        </w:numPr>
        <w:spacing w:line="240" w:lineRule="auto"/>
        <w:jc w:val="both"/>
        <w:rPr>
          <w:lang w:val="es-AR"/>
        </w:rPr>
      </w:pPr>
      <w:r w:rsidRPr="00953704">
        <w:rPr>
          <w:lang w:val="es-AR"/>
        </w:rPr>
        <w:t xml:space="preserve">Unidades: </w:t>
      </w:r>
      <w:proofErr w:type="spellStart"/>
      <w:r w:rsidRPr="00953704">
        <w:rPr>
          <w:lang w:val="es-AR"/>
        </w:rPr>
        <w:t>bpm</w:t>
      </w:r>
      <w:proofErr w:type="spellEnd"/>
      <w:r w:rsidRPr="00953704">
        <w:rPr>
          <w:lang w:val="es-AR"/>
        </w:rPr>
        <w:t xml:space="preserve"> (latidos por minuto)</w:t>
      </w:r>
    </w:p>
    <w:p w14:paraId="46CB39ED" w14:textId="77777777" w:rsidR="005316CB" w:rsidRPr="00953704" w:rsidRDefault="005316CB" w:rsidP="007E67C1">
      <w:pPr>
        <w:widowControl/>
        <w:numPr>
          <w:ilvl w:val="0"/>
          <w:numId w:val="52"/>
        </w:numPr>
        <w:spacing w:line="240" w:lineRule="auto"/>
        <w:jc w:val="both"/>
        <w:rPr>
          <w:lang w:val="es-AR"/>
        </w:rPr>
      </w:pPr>
      <w:r w:rsidRPr="00953704">
        <w:rPr>
          <w:lang w:val="es-AR"/>
        </w:rPr>
        <w:t>Frecuencia cardiaca promedio</w:t>
      </w:r>
    </w:p>
    <w:p w14:paraId="7D7A0DC3" w14:textId="77777777" w:rsidR="005316CB" w:rsidRPr="00953704" w:rsidRDefault="005316CB" w:rsidP="007E67C1">
      <w:pPr>
        <w:widowControl/>
        <w:numPr>
          <w:ilvl w:val="1"/>
          <w:numId w:val="52"/>
        </w:numPr>
        <w:spacing w:line="240" w:lineRule="auto"/>
        <w:jc w:val="both"/>
        <w:rPr>
          <w:lang w:val="es-AR"/>
        </w:rPr>
      </w:pPr>
      <w:r w:rsidRPr="00953704">
        <w:rPr>
          <w:lang w:val="es-AR"/>
        </w:rPr>
        <w:t>Descripción: la frecuencia mínima registrada desde el comienzo de la actividad</w:t>
      </w:r>
    </w:p>
    <w:p w14:paraId="4E6EFBC8" w14:textId="77777777" w:rsidR="005316CB" w:rsidRPr="00953704" w:rsidRDefault="005316CB" w:rsidP="007E67C1">
      <w:pPr>
        <w:widowControl/>
        <w:numPr>
          <w:ilvl w:val="1"/>
          <w:numId w:val="52"/>
        </w:numPr>
        <w:spacing w:line="240" w:lineRule="auto"/>
        <w:jc w:val="both"/>
        <w:rPr>
          <w:lang w:val="es-AR"/>
        </w:rPr>
      </w:pPr>
      <w:r w:rsidRPr="00953704">
        <w:rPr>
          <w:lang w:val="es-AR"/>
        </w:rPr>
        <w:t>Tipo: Valor numérico positivo</w:t>
      </w:r>
    </w:p>
    <w:p w14:paraId="12BE10EF" w14:textId="77777777" w:rsidR="005316CB" w:rsidRPr="00953704" w:rsidRDefault="005316CB" w:rsidP="007E67C1">
      <w:pPr>
        <w:widowControl/>
        <w:numPr>
          <w:ilvl w:val="1"/>
          <w:numId w:val="52"/>
        </w:numPr>
        <w:spacing w:line="240" w:lineRule="auto"/>
        <w:jc w:val="both"/>
        <w:rPr>
          <w:lang w:val="es-AR"/>
        </w:rPr>
      </w:pPr>
      <w:r w:rsidRPr="00953704">
        <w:rPr>
          <w:lang w:val="es-AR"/>
        </w:rPr>
        <w:t xml:space="preserve">Unidades: </w:t>
      </w:r>
      <w:proofErr w:type="spellStart"/>
      <w:r w:rsidRPr="00953704">
        <w:rPr>
          <w:lang w:val="es-AR"/>
        </w:rPr>
        <w:t>bpm</w:t>
      </w:r>
      <w:proofErr w:type="spellEnd"/>
      <w:r w:rsidRPr="00953704">
        <w:rPr>
          <w:lang w:val="es-AR"/>
        </w:rPr>
        <w:t xml:space="preserve"> (latidos por minuto)</w:t>
      </w:r>
    </w:p>
    <w:p w14:paraId="209C5C2B" w14:textId="77777777" w:rsidR="005316CB" w:rsidRPr="00953704" w:rsidRDefault="005316CB" w:rsidP="007E67C1">
      <w:pPr>
        <w:widowControl/>
        <w:numPr>
          <w:ilvl w:val="1"/>
          <w:numId w:val="52"/>
        </w:numPr>
        <w:spacing w:line="240" w:lineRule="auto"/>
        <w:jc w:val="both"/>
        <w:rPr>
          <w:lang w:val="es-AR"/>
        </w:rPr>
      </w:pPr>
      <w:r w:rsidRPr="00953704">
        <w:rPr>
          <w:lang w:val="es-AR"/>
        </w:rPr>
        <w:t>Calculo: Media móvil acumulada de la serie de muestras de frecuencia cardiaca</w:t>
      </w:r>
    </w:p>
    <w:p w14:paraId="2988B211" w14:textId="77777777" w:rsidR="005316CB" w:rsidRPr="00953704" w:rsidRDefault="005316CB" w:rsidP="007E67C1">
      <w:pPr>
        <w:jc w:val="both"/>
        <w:rPr>
          <w:lang w:val="es-AR"/>
        </w:rPr>
      </w:pPr>
    </w:p>
    <w:p w14:paraId="7C2404D9" w14:textId="77777777" w:rsidR="005316CB" w:rsidRPr="00953704" w:rsidRDefault="009F6DDC" w:rsidP="007E67C1">
      <w:pPr>
        <w:widowControl/>
        <w:numPr>
          <w:ilvl w:val="2"/>
          <w:numId w:val="52"/>
        </w:numPr>
        <w:spacing w:line="240" w:lineRule="auto"/>
        <w:jc w:val="both"/>
        <w:rPr>
          <w:lang w:val="es-AR"/>
        </w:rPr>
      </w:pPr>
      <m:oMath>
        <m:sSub>
          <m:sSubPr>
            <m:ctrlPr>
              <w:rPr>
                <w:rFonts w:ascii="Cambria Math" w:hAnsi="Cambria Math"/>
                <w:i/>
                <w:lang w:val="es-AR"/>
              </w:rPr>
            </m:ctrlPr>
          </m:sSubPr>
          <m:e>
            <m:r>
              <w:rPr>
                <w:rFonts w:ascii="Cambria Math" w:hAnsi="Cambria Math"/>
                <w:lang w:val="es-AR"/>
              </w:rPr>
              <m:t>CMA</m:t>
            </m:r>
          </m:e>
          <m:sub>
            <m:r>
              <w:rPr>
                <w:rFonts w:ascii="Cambria Math" w:hAnsi="Cambria Math"/>
                <w:lang w:val="es-AR"/>
              </w:rPr>
              <m:t>n+1</m:t>
            </m:r>
          </m:sub>
        </m:sSub>
        <m:r>
          <w:rPr>
            <w:rFonts w:ascii="Cambria Math" w:hAnsi="Cambria Math"/>
            <w:lang w:val="es-AR"/>
          </w:rPr>
          <m:t xml:space="preserve">= </m:t>
        </m:r>
        <m:f>
          <m:fPr>
            <m:ctrlPr>
              <w:rPr>
                <w:rFonts w:ascii="Cambria Math" w:hAnsi="Cambria Math"/>
                <w:i/>
                <w:lang w:val="es-AR"/>
              </w:rPr>
            </m:ctrlPr>
          </m:fPr>
          <m:num>
            <m:sSub>
              <m:sSubPr>
                <m:ctrlPr>
                  <w:rPr>
                    <w:rFonts w:ascii="Cambria Math" w:hAnsi="Cambria Math"/>
                    <w:i/>
                    <w:lang w:val="es-AR"/>
                  </w:rPr>
                </m:ctrlPr>
              </m:sSubPr>
              <m:e>
                <m:r>
                  <w:rPr>
                    <w:rFonts w:ascii="Cambria Math" w:hAnsi="Cambria Math"/>
                    <w:lang w:val="es-AR"/>
                  </w:rPr>
                  <m:t>x</m:t>
                </m:r>
              </m:e>
              <m:sub>
                <m:r>
                  <w:rPr>
                    <w:rFonts w:ascii="Cambria Math" w:hAnsi="Cambria Math"/>
                    <w:lang w:val="es-AR"/>
                  </w:rPr>
                  <m:t>n+1</m:t>
                </m:r>
              </m:sub>
            </m:sSub>
            <m:r>
              <w:rPr>
                <w:rFonts w:ascii="Cambria Math" w:hAnsi="Cambria Math"/>
                <w:lang w:val="es-AR"/>
              </w:rPr>
              <m:t>+n*</m:t>
            </m:r>
            <m:sSub>
              <m:sSubPr>
                <m:ctrlPr>
                  <w:rPr>
                    <w:rFonts w:ascii="Cambria Math" w:hAnsi="Cambria Math"/>
                    <w:i/>
                    <w:lang w:val="es-AR"/>
                  </w:rPr>
                </m:ctrlPr>
              </m:sSubPr>
              <m:e>
                <m:r>
                  <w:rPr>
                    <w:rFonts w:ascii="Cambria Math" w:hAnsi="Cambria Math"/>
                    <w:lang w:val="es-AR"/>
                  </w:rPr>
                  <m:t>CMA</m:t>
                </m:r>
              </m:e>
              <m:sub>
                <m:r>
                  <w:rPr>
                    <w:rFonts w:ascii="Cambria Math" w:hAnsi="Cambria Math"/>
                    <w:lang w:val="es-AR"/>
                  </w:rPr>
                  <m:t>n</m:t>
                </m:r>
              </m:sub>
            </m:sSub>
          </m:num>
          <m:den>
            <m:r>
              <w:rPr>
                <w:rFonts w:ascii="Cambria Math" w:hAnsi="Cambria Math"/>
                <w:lang w:val="es-AR"/>
              </w:rPr>
              <m:t>n+1</m:t>
            </m:r>
          </m:den>
        </m:f>
      </m:oMath>
      <w:r w:rsidR="005316CB" w:rsidRPr="00953704">
        <w:rPr>
          <w:lang w:val="es-AR"/>
        </w:rPr>
        <w:t xml:space="preserve"> </w:t>
      </w:r>
    </w:p>
    <w:p w14:paraId="0CDAEE66" w14:textId="77777777" w:rsidR="005316CB" w:rsidRPr="00953704" w:rsidRDefault="005316CB" w:rsidP="007E67C1">
      <w:pPr>
        <w:widowControl/>
        <w:numPr>
          <w:ilvl w:val="3"/>
          <w:numId w:val="52"/>
        </w:numPr>
        <w:spacing w:line="240" w:lineRule="auto"/>
        <w:jc w:val="both"/>
        <w:rPr>
          <w:lang w:val="es-AR"/>
        </w:rPr>
      </w:pPr>
      <w:r w:rsidRPr="00953704">
        <w:rPr>
          <w:lang w:val="es-AR"/>
        </w:rPr>
        <w:t>CMA</w:t>
      </w:r>
      <w:r w:rsidRPr="00953704">
        <w:rPr>
          <w:vertAlign w:val="subscript"/>
          <w:lang w:val="es-AR"/>
        </w:rPr>
        <w:t xml:space="preserve">n+1 </w:t>
      </w:r>
      <w:r w:rsidRPr="00953704">
        <w:rPr>
          <w:lang w:val="es-AR"/>
        </w:rPr>
        <w:t>: Promedio acumulado hasta el instante n + 1</w:t>
      </w:r>
    </w:p>
    <w:p w14:paraId="45F87261" w14:textId="77777777" w:rsidR="005316CB" w:rsidRPr="00953704" w:rsidRDefault="005316CB" w:rsidP="007E67C1">
      <w:pPr>
        <w:widowControl/>
        <w:numPr>
          <w:ilvl w:val="3"/>
          <w:numId w:val="52"/>
        </w:numPr>
        <w:spacing w:line="240" w:lineRule="auto"/>
        <w:jc w:val="both"/>
        <w:rPr>
          <w:lang w:val="es-AR"/>
        </w:rPr>
      </w:pPr>
      <w:r w:rsidRPr="00953704">
        <w:rPr>
          <w:lang w:val="es-AR"/>
        </w:rPr>
        <w:t>CMA</w:t>
      </w:r>
      <w:r w:rsidRPr="00953704">
        <w:rPr>
          <w:vertAlign w:val="subscript"/>
          <w:lang w:val="es-AR"/>
        </w:rPr>
        <w:t xml:space="preserve">n+1 </w:t>
      </w:r>
      <w:r w:rsidRPr="00953704">
        <w:rPr>
          <w:lang w:val="es-AR"/>
        </w:rPr>
        <w:t>: Promedio acumulado hasta el instante n</w:t>
      </w:r>
    </w:p>
    <w:p w14:paraId="6748DD56" w14:textId="77777777" w:rsidR="005316CB" w:rsidRPr="00953704" w:rsidRDefault="005316CB" w:rsidP="007E67C1">
      <w:pPr>
        <w:widowControl/>
        <w:numPr>
          <w:ilvl w:val="3"/>
          <w:numId w:val="52"/>
        </w:numPr>
        <w:spacing w:line="240" w:lineRule="auto"/>
        <w:jc w:val="both"/>
        <w:rPr>
          <w:lang w:val="es-AR"/>
        </w:rPr>
      </w:pPr>
      <w:r w:rsidRPr="00953704">
        <w:rPr>
          <w:lang w:val="es-AR"/>
        </w:rPr>
        <w:t>X</w:t>
      </w:r>
      <w:r w:rsidRPr="00953704">
        <w:rPr>
          <w:vertAlign w:val="subscript"/>
          <w:lang w:val="es-AR"/>
        </w:rPr>
        <w:t>n+1</w:t>
      </w:r>
      <w:r w:rsidRPr="00953704">
        <w:rPr>
          <w:lang w:val="es-AR"/>
        </w:rPr>
        <w:t>: frecuencia cardiaca para el instante n + 1</w:t>
      </w:r>
    </w:p>
    <w:p w14:paraId="71600DDF" w14:textId="77777777" w:rsidR="005316CB" w:rsidRPr="00953704" w:rsidRDefault="005316CB" w:rsidP="007E67C1">
      <w:pPr>
        <w:widowControl/>
        <w:numPr>
          <w:ilvl w:val="3"/>
          <w:numId w:val="52"/>
        </w:numPr>
        <w:spacing w:line="240" w:lineRule="auto"/>
        <w:jc w:val="both"/>
        <w:rPr>
          <w:lang w:val="es-AR"/>
        </w:rPr>
      </w:pPr>
      <w:r w:rsidRPr="00953704">
        <w:rPr>
          <w:lang w:val="es-AR"/>
        </w:rPr>
        <w:t>N: cantidad de muestras</w:t>
      </w:r>
    </w:p>
    <w:p w14:paraId="0D0117DB" w14:textId="77777777" w:rsidR="005316CB" w:rsidRPr="00953704" w:rsidRDefault="005316CB" w:rsidP="007E67C1">
      <w:pPr>
        <w:jc w:val="both"/>
        <w:rPr>
          <w:lang w:val="es-AR"/>
        </w:rPr>
      </w:pPr>
    </w:p>
    <w:p w14:paraId="7DFCD923" w14:textId="77777777" w:rsidR="005316CB" w:rsidRDefault="005316CB" w:rsidP="007E67C1">
      <w:pPr>
        <w:jc w:val="both"/>
        <w:rPr>
          <w:lang w:val="es-AR"/>
        </w:rPr>
      </w:pPr>
      <w:r>
        <w:rPr>
          <w:lang w:val="es-AR"/>
        </w:rPr>
        <w:t xml:space="preserve">Referencias: </w:t>
      </w:r>
    </w:p>
    <w:p w14:paraId="682316D6" w14:textId="77777777" w:rsidR="005316CB" w:rsidRDefault="005316CB" w:rsidP="007E67C1">
      <w:pPr>
        <w:jc w:val="both"/>
        <w:rPr>
          <w:lang w:val="es-AR"/>
        </w:rPr>
      </w:pPr>
    </w:p>
    <w:p w14:paraId="25300B27" w14:textId="77777777" w:rsidR="005316CB" w:rsidRPr="005316CB" w:rsidRDefault="005316CB" w:rsidP="007E67C1">
      <w:pPr>
        <w:jc w:val="both"/>
        <w:rPr>
          <w:i/>
          <w:iCs/>
          <w:lang w:val="en-US"/>
        </w:rPr>
      </w:pPr>
      <w:proofErr w:type="spellStart"/>
      <w:r w:rsidRPr="009A619D">
        <w:rPr>
          <w:i/>
          <w:iCs/>
          <w:lang w:val="es-AR"/>
        </w:rPr>
        <w:t>Keytel</w:t>
      </w:r>
      <w:proofErr w:type="spellEnd"/>
      <w:r w:rsidRPr="009A619D">
        <w:rPr>
          <w:i/>
          <w:iCs/>
          <w:lang w:val="es-AR"/>
        </w:rPr>
        <w:t xml:space="preserve"> LR, </w:t>
      </w:r>
      <w:proofErr w:type="spellStart"/>
      <w:r w:rsidRPr="009A619D">
        <w:rPr>
          <w:i/>
          <w:iCs/>
          <w:lang w:val="es-AR"/>
        </w:rPr>
        <w:t>Goedecke</w:t>
      </w:r>
      <w:proofErr w:type="spellEnd"/>
      <w:r w:rsidRPr="009A619D">
        <w:rPr>
          <w:i/>
          <w:iCs/>
          <w:lang w:val="es-AR"/>
        </w:rPr>
        <w:t xml:space="preserve"> JH, </w:t>
      </w:r>
      <w:proofErr w:type="spellStart"/>
      <w:r w:rsidRPr="009A619D">
        <w:rPr>
          <w:i/>
          <w:iCs/>
          <w:lang w:val="es-AR"/>
        </w:rPr>
        <w:t>Noakes</w:t>
      </w:r>
      <w:proofErr w:type="spellEnd"/>
      <w:r w:rsidRPr="009A619D">
        <w:rPr>
          <w:i/>
          <w:iCs/>
          <w:lang w:val="es-AR"/>
        </w:rPr>
        <w:t xml:space="preserve"> TD, </w:t>
      </w:r>
      <w:proofErr w:type="spellStart"/>
      <w:r w:rsidRPr="009A619D">
        <w:rPr>
          <w:i/>
          <w:iCs/>
          <w:lang w:val="es-AR"/>
        </w:rPr>
        <w:t>Hiiloskorpi</w:t>
      </w:r>
      <w:proofErr w:type="spellEnd"/>
      <w:r w:rsidRPr="009A619D">
        <w:rPr>
          <w:i/>
          <w:iCs/>
          <w:lang w:val="es-AR"/>
        </w:rPr>
        <w:t xml:space="preserve"> H, </w:t>
      </w:r>
      <w:proofErr w:type="spellStart"/>
      <w:r w:rsidRPr="009A619D">
        <w:rPr>
          <w:i/>
          <w:iCs/>
          <w:lang w:val="es-AR"/>
        </w:rPr>
        <w:t>Laukkanen</w:t>
      </w:r>
      <w:proofErr w:type="spellEnd"/>
      <w:r w:rsidRPr="009A619D">
        <w:rPr>
          <w:i/>
          <w:iCs/>
          <w:lang w:val="es-AR"/>
        </w:rPr>
        <w:t xml:space="preserve"> R, van der </w:t>
      </w:r>
      <w:proofErr w:type="spellStart"/>
      <w:r w:rsidRPr="009A619D">
        <w:rPr>
          <w:i/>
          <w:iCs/>
          <w:lang w:val="es-AR"/>
        </w:rPr>
        <w:t>Merwe</w:t>
      </w:r>
      <w:proofErr w:type="spellEnd"/>
      <w:r w:rsidRPr="009A619D">
        <w:rPr>
          <w:i/>
          <w:iCs/>
          <w:lang w:val="es-AR"/>
        </w:rPr>
        <w:t xml:space="preserve"> L, Lambert EV. </w:t>
      </w:r>
      <w:r w:rsidRPr="005316CB">
        <w:rPr>
          <w:i/>
          <w:iCs/>
          <w:lang w:val="en-US"/>
        </w:rPr>
        <w:t>Prediction of energy expenditure from heart rate monitoring during submaximal exercise. J Sports Sci. 2005 Mar</w:t>
      </w:r>
      <w:proofErr w:type="gramStart"/>
      <w:r w:rsidRPr="005316CB">
        <w:rPr>
          <w:i/>
          <w:iCs/>
          <w:lang w:val="en-US"/>
        </w:rPr>
        <w:t>;23</w:t>
      </w:r>
      <w:proofErr w:type="gramEnd"/>
      <w:r w:rsidRPr="005316CB">
        <w:rPr>
          <w:i/>
          <w:iCs/>
          <w:lang w:val="en-US"/>
        </w:rPr>
        <w:t>(3):289-97.</w:t>
      </w:r>
    </w:p>
    <w:p w14:paraId="3F2890DD" w14:textId="77777777" w:rsidR="005316CB" w:rsidRPr="005316CB" w:rsidRDefault="005316CB" w:rsidP="007E67C1">
      <w:pPr>
        <w:jc w:val="both"/>
        <w:rPr>
          <w:i/>
          <w:iCs/>
          <w:lang w:val="en-US"/>
        </w:rPr>
      </w:pPr>
    </w:p>
    <w:p w14:paraId="124A42E2" w14:textId="77777777" w:rsidR="005316CB" w:rsidRPr="005316CB" w:rsidRDefault="005316CB" w:rsidP="007E67C1">
      <w:pPr>
        <w:jc w:val="both"/>
        <w:rPr>
          <w:i/>
          <w:iCs/>
          <w:lang w:val="en-US"/>
        </w:rPr>
      </w:pPr>
      <w:r w:rsidRPr="005316CB">
        <w:rPr>
          <w:i/>
          <w:iCs/>
          <w:lang w:val="en-US"/>
        </w:rPr>
        <w:t xml:space="preserve">Swain DP, Abernathy KS, Smith CS, Lee SJ, Bunn SA. Target heart rates for the development of cardiorespiratory fitness. Med </w:t>
      </w:r>
      <w:proofErr w:type="spellStart"/>
      <w:r w:rsidRPr="005316CB">
        <w:rPr>
          <w:i/>
          <w:iCs/>
          <w:lang w:val="en-US"/>
        </w:rPr>
        <w:t>Sci</w:t>
      </w:r>
      <w:proofErr w:type="spellEnd"/>
      <w:r w:rsidRPr="005316CB">
        <w:rPr>
          <w:i/>
          <w:iCs/>
          <w:lang w:val="en-US"/>
        </w:rPr>
        <w:t xml:space="preserve"> Sports </w:t>
      </w:r>
      <w:proofErr w:type="spellStart"/>
      <w:r w:rsidRPr="005316CB">
        <w:rPr>
          <w:i/>
          <w:iCs/>
          <w:lang w:val="en-US"/>
        </w:rPr>
        <w:t>Exerc</w:t>
      </w:r>
      <w:proofErr w:type="spellEnd"/>
      <w:r w:rsidRPr="005316CB">
        <w:rPr>
          <w:i/>
          <w:iCs/>
          <w:lang w:val="en-US"/>
        </w:rPr>
        <w:t>. January 1994. 26(1): 112-116.</w:t>
      </w:r>
    </w:p>
    <w:p w14:paraId="45F48E5A" w14:textId="77777777" w:rsidR="005316CB" w:rsidRPr="005316CB" w:rsidRDefault="005316CB" w:rsidP="007E67C1">
      <w:pPr>
        <w:jc w:val="both"/>
        <w:rPr>
          <w:i/>
          <w:iCs/>
          <w:lang w:val="en-US"/>
        </w:rPr>
      </w:pPr>
    </w:p>
    <w:p w14:paraId="5205D9A7" w14:textId="77777777" w:rsidR="005316CB" w:rsidRPr="005316CB" w:rsidRDefault="005316CB" w:rsidP="007E67C1">
      <w:pPr>
        <w:jc w:val="both"/>
        <w:rPr>
          <w:i/>
          <w:iCs/>
          <w:lang w:val="en-US"/>
        </w:rPr>
      </w:pPr>
      <w:r w:rsidRPr="005316CB">
        <w:rPr>
          <w:i/>
          <w:iCs/>
          <w:lang w:val="en-US"/>
        </w:rPr>
        <w:t xml:space="preserve">Tanaka, H., </w:t>
      </w:r>
      <w:proofErr w:type="spellStart"/>
      <w:r w:rsidRPr="005316CB">
        <w:rPr>
          <w:i/>
          <w:iCs/>
          <w:lang w:val="en-US"/>
        </w:rPr>
        <w:t>Monhan</w:t>
      </w:r>
      <w:proofErr w:type="spellEnd"/>
      <w:r w:rsidRPr="005316CB">
        <w:rPr>
          <w:i/>
          <w:iCs/>
          <w:lang w:val="en-US"/>
        </w:rPr>
        <w:t xml:space="preserve">, K.D., Seals, D.G., Age-predicted maximal heart rate revisited. Am </w:t>
      </w:r>
      <w:proofErr w:type="spellStart"/>
      <w:r w:rsidRPr="005316CB">
        <w:rPr>
          <w:i/>
          <w:iCs/>
          <w:lang w:val="en-US"/>
        </w:rPr>
        <w:t>Coll</w:t>
      </w:r>
      <w:proofErr w:type="spellEnd"/>
      <w:r w:rsidRPr="005316CB">
        <w:rPr>
          <w:i/>
          <w:iCs/>
          <w:lang w:val="en-US"/>
        </w:rPr>
        <w:t xml:space="preserve"> </w:t>
      </w:r>
      <w:proofErr w:type="spellStart"/>
      <w:r w:rsidRPr="005316CB">
        <w:rPr>
          <w:i/>
          <w:iCs/>
          <w:lang w:val="en-US"/>
        </w:rPr>
        <w:t>Cardiol</w:t>
      </w:r>
      <w:proofErr w:type="spellEnd"/>
      <w:r w:rsidRPr="005316CB">
        <w:rPr>
          <w:i/>
          <w:iCs/>
          <w:lang w:val="en-US"/>
        </w:rPr>
        <w:t xml:space="preserve"> 2001; 37:153-</w:t>
      </w:r>
      <w:proofErr w:type="gramStart"/>
      <w:r w:rsidRPr="005316CB">
        <w:rPr>
          <w:i/>
          <w:iCs/>
          <w:lang w:val="en-US"/>
        </w:rPr>
        <w:t>156.</w:t>
      </w:r>
      <w:proofErr w:type="gramEnd"/>
    </w:p>
    <w:p w14:paraId="457BB608" w14:textId="77777777" w:rsidR="005316CB" w:rsidRPr="005316CB" w:rsidRDefault="005316CB" w:rsidP="007E67C1">
      <w:pPr>
        <w:jc w:val="both"/>
        <w:rPr>
          <w:i/>
          <w:iCs/>
          <w:lang w:val="en-US"/>
        </w:rPr>
      </w:pPr>
    </w:p>
    <w:p w14:paraId="36032CFE" w14:textId="77777777" w:rsidR="005316CB" w:rsidRPr="005316CB" w:rsidRDefault="005316CB" w:rsidP="007E67C1">
      <w:pPr>
        <w:jc w:val="both"/>
        <w:rPr>
          <w:i/>
          <w:iCs/>
          <w:lang w:val="en-US"/>
        </w:rPr>
      </w:pPr>
      <w:r w:rsidRPr="005316CB">
        <w:rPr>
          <w:i/>
          <w:iCs/>
          <w:lang w:val="en-US"/>
        </w:rPr>
        <w:t>https://en.wikipedia.org/wiki/Moving_average#Cumulative_moving_average</w:t>
      </w:r>
    </w:p>
    <w:p w14:paraId="32E1EF2E" w14:textId="77777777" w:rsidR="005316CB" w:rsidRPr="005316CB" w:rsidRDefault="005316CB" w:rsidP="007E67C1">
      <w:pPr>
        <w:jc w:val="both"/>
        <w:rPr>
          <w:lang w:val="en-US"/>
        </w:rPr>
      </w:pPr>
    </w:p>
    <w:p w14:paraId="20A18890" w14:textId="77777777" w:rsidR="005316CB" w:rsidRPr="005316CB" w:rsidRDefault="005316CB" w:rsidP="007E67C1">
      <w:pPr>
        <w:jc w:val="both"/>
        <w:rPr>
          <w:lang w:val="en-US"/>
        </w:rPr>
      </w:pPr>
    </w:p>
    <w:p w14:paraId="7000AF69" w14:textId="77777777" w:rsidR="005316CB" w:rsidRPr="00953704" w:rsidRDefault="005316CB" w:rsidP="007E67C1">
      <w:pPr>
        <w:jc w:val="both"/>
        <w:rPr>
          <w:lang w:val="es-AR"/>
        </w:rPr>
      </w:pPr>
      <w:r w:rsidRPr="00953704">
        <w:rPr>
          <w:b/>
          <w:lang w:val="es-AR"/>
        </w:rPr>
        <w:t>Salidas</w:t>
      </w:r>
      <w:r w:rsidRPr="00953704">
        <w:rPr>
          <w:lang w:val="es-AR"/>
        </w:rPr>
        <w:t xml:space="preserve">: </w:t>
      </w:r>
    </w:p>
    <w:p w14:paraId="65564AB3" w14:textId="77777777" w:rsidR="005316CB" w:rsidRPr="00953704" w:rsidRDefault="005316CB" w:rsidP="007E67C1">
      <w:pPr>
        <w:jc w:val="both"/>
        <w:rPr>
          <w:lang w:val="es-AR"/>
        </w:rPr>
      </w:pPr>
    </w:p>
    <w:p w14:paraId="3A7CA319" w14:textId="77777777" w:rsidR="005316CB" w:rsidRPr="00953704" w:rsidRDefault="005316CB" w:rsidP="007E67C1">
      <w:pPr>
        <w:jc w:val="both"/>
        <w:rPr>
          <w:lang w:val="es-AR"/>
        </w:rPr>
      </w:pPr>
      <w:r w:rsidRPr="00953704">
        <w:rPr>
          <w:lang w:val="es-AR"/>
        </w:rPr>
        <w:t xml:space="preserve">El sistema luego procede al almacenamiento de la información de la actividad física indicando: </w:t>
      </w:r>
    </w:p>
    <w:p w14:paraId="5A89C967" w14:textId="77777777" w:rsidR="005316CB" w:rsidRPr="00953704" w:rsidRDefault="005316CB" w:rsidP="005316CB">
      <w:pPr>
        <w:rPr>
          <w:lang w:val="es-A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2"/>
        <w:gridCol w:w="1706"/>
        <w:gridCol w:w="1709"/>
      </w:tblGrid>
      <w:tr w:rsidR="005316CB" w:rsidRPr="00953704" w14:paraId="505B9115" w14:textId="77777777" w:rsidTr="00730356">
        <w:trPr>
          <w:jc w:val="center"/>
        </w:trPr>
        <w:tc>
          <w:tcPr>
            <w:tcW w:w="1712" w:type="dxa"/>
          </w:tcPr>
          <w:p w14:paraId="73004DA8" w14:textId="77777777" w:rsidR="005316CB" w:rsidRPr="00953704" w:rsidRDefault="005316CB" w:rsidP="005316CB">
            <w:r w:rsidRPr="00953704">
              <w:t>Data</w:t>
            </w:r>
          </w:p>
        </w:tc>
        <w:tc>
          <w:tcPr>
            <w:tcW w:w="1706" w:type="dxa"/>
          </w:tcPr>
          <w:p w14:paraId="6DB00CAE" w14:textId="77777777" w:rsidR="005316CB" w:rsidRPr="00953704" w:rsidRDefault="005316CB" w:rsidP="005316CB">
            <w:r w:rsidRPr="00953704">
              <w:t>Tipo</w:t>
            </w:r>
          </w:p>
        </w:tc>
        <w:tc>
          <w:tcPr>
            <w:tcW w:w="1709" w:type="dxa"/>
          </w:tcPr>
          <w:p w14:paraId="15E369B9" w14:textId="77777777" w:rsidR="005316CB" w:rsidRPr="00953704" w:rsidRDefault="005316CB" w:rsidP="005316CB">
            <w:r w:rsidRPr="00953704">
              <w:t>Unidades</w:t>
            </w:r>
          </w:p>
        </w:tc>
      </w:tr>
      <w:tr w:rsidR="005316CB" w:rsidRPr="00953704" w14:paraId="530CEC9E" w14:textId="77777777" w:rsidTr="00730356">
        <w:trPr>
          <w:jc w:val="center"/>
        </w:trPr>
        <w:tc>
          <w:tcPr>
            <w:tcW w:w="1712" w:type="dxa"/>
          </w:tcPr>
          <w:p w14:paraId="63D9B947" w14:textId="77777777" w:rsidR="005316CB" w:rsidRPr="00953704" w:rsidRDefault="005316CB" w:rsidP="005316CB">
            <w:r w:rsidRPr="00953704">
              <w:t>Inicio</w:t>
            </w:r>
          </w:p>
        </w:tc>
        <w:tc>
          <w:tcPr>
            <w:tcW w:w="1706" w:type="dxa"/>
          </w:tcPr>
          <w:p w14:paraId="32A5D327" w14:textId="77777777" w:rsidR="005316CB" w:rsidRPr="00953704" w:rsidRDefault="005316CB" w:rsidP="005316CB">
            <w:r w:rsidRPr="00953704">
              <w:t>Fecha Hora</w:t>
            </w:r>
          </w:p>
        </w:tc>
        <w:tc>
          <w:tcPr>
            <w:tcW w:w="1709" w:type="dxa"/>
          </w:tcPr>
          <w:p w14:paraId="1EA24A66" w14:textId="77777777" w:rsidR="005316CB" w:rsidRPr="00953704" w:rsidRDefault="005316CB" w:rsidP="005316CB">
            <w:r w:rsidRPr="00953704">
              <w:t>-</w:t>
            </w:r>
          </w:p>
        </w:tc>
      </w:tr>
      <w:tr w:rsidR="005316CB" w:rsidRPr="00953704" w14:paraId="4E7CDD1A" w14:textId="77777777" w:rsidTr="00730356">
        <w:trPr>
          <w:jc w:val="center"/>
        </w:trPr>
        <w:tc>
          <w:tcPr>
            <w:tcW w:w="1712" w:type="dxa"/>
          </w:tcPr>
          <w:p w14:paraId="31DE40C4" w14:textId="77777777" w:rsidR="005316CB" w:rsidRPr="00953704" w:rsidRDefault="005316CB" w:rsidP="005316CB">
            <w:r w:rsidRPr="00953704">
              <w:t>Duración</w:t>
            </w:r>
          </w:p>
        </w:tc>
        <w:tc>
          <w:tcPr>
            <w:tcW w:w="1706" w:type="dxa"/>
          </w:tcPr>
          <w:p w14:paraId="3667711A" w14:textId="77777777" w:rsidR="005316CB" w:rsidRPr="00953704" w:rsidRDefault="005316CB" w:rsidP="005316CB">
            <w:r w:rsidRPr="00953704">
              <w:t>Entero positivo</w:t>
            </w:r>
          </w:p>
        </w:tc>
        <w:tc>
          <w:tcPr>
            <w:tcW w:w="1709" w:type="dxa"/>
          </w:tcPr>
          <w:p w14:paraId="396ABA61" w14:textId="77777777" w:rsidR="005316CB" w:rsidRPr="00953704" w:rsidRDefault="005316CB" w:rsidP="005316CB">
            <w:r w:rsidRPr="00953704">
              <w:t>Minutos</w:t>
            </w:r>
          </w:p>
        </w:tc>
      </w:tr>
      <w:tr w:rsidR="005316CB" w:rsidRPr="00953704" w14:paraId="3E6639F3" w14:textId="77777777" w:rsidTr="00730356">
        <w:trPr>
          <w:jc w:val="center"/>
        </w:trPr>
        <w:tc>
          <w:tcPr>
            <w:tcW w:w="1712" w:type="dxa"/>
          </w:tcPr>
          <w:p w14:paraId="273AFB53" w14:textId="77777777" w:rsidR="005316CB" w:rsidRPr="00953704" w:rsidRDefault="005316CB" w:rsidP="005316CB">
            <w:r w:rsidRPr="00953704">
              <w:t>Calorías</w:t>
            </w:r>
          </w:p>
        </w:tc>
        <w:tc>
          <w:tcPr>
            <w:tcW w:w="1706" w:type="dxa"/>
          </w:tcPr>
          <w:p w14:paraId="1CC86091" w14:textId="77777777" w:rsidR="005316CB" w:rsidRPr="00953704" w:rsidRDefault="005316CB" w:rsidP="005316CB">
            <w:r w:rsidRPr="00953704">
              <w:t>Entero positivo</w:t>
            </w:r>
          </w:p>
        </w:tc>
        <w:tc>
          <w:tcPr>
            <w:tcW w:w="1709" w:type="dxa"/>
          </w:tcPr>
          <w:p w14:paraId="4E2D641B" w14:textId="77777777" w:rsidR="005316CB" w:rsidRPr="00953704" w:rsidRDefault="005316CB" w:rsidP="005316CB">
            <w:r w:rsidRPr="00953704">
              <w:t>Cal o Kcal</w:t>
            </w:r>
          </w:p>
        </w:tc>
      </w:tr>
      <w:tr w:rsidR="005316CB" w:rsidRPr="00953704" w14:paraId="65416691" w14:textId="77777777" w:rsidTr="00730356">
        <w:trPr>
          <w:jc w:val="center"/>
        </w:trPr>
        <w:tc>
          <w:tcPr>
            <w:tcW w:w="1712" w:type="dxa"/>
          </w:tcPr>
          <w:p w14:paraId="72C9E675" w14:textId="77777777" w:rsidR="005316CB" w:rsidRPr="00953704" w:rsidRDefault="005316CB" w:rsidP="005316CB">
            <w:proofErr w:type="spellStart"/>
            <w:r w:rsidRPr="00953704">
              <w:t>Frec.Card</w:t>
            </w:r>
            <w:proofErr w:type="spellEnd"/>
            <w:r w:rsidRPr="00953704">
              <w:t>. Min</w:t>
            </w:r>
          </w:p>
        </w:tc>
        <w:tc>
          <w:tcPr>
            <w:tcW w:w="1706" w:type="dxa"/>
          </w:tcPr>
          <w:p w14:paraId="469B05C6" w14:textId="77777777" w:rsidR="005316CB" w:rsidRPr="00953704" w:rsidRDefault="005316CB" w:rsidP="005316CB">
            <w:r w:rsidRPr="00953704">
              <w:t>Entero positivo</w:t>
            </w:r>
          </w:p>
        </w:tc>
        <w:tc>
          <w:tcPr>
            <w:tcW w:w="1709" w:type="dxa"/>
          </w:tcPr>
          <w:p w14:paraId="44394CBA" w14:textId="77777777" w:rsidR="005316CB" w:rsidRPr="00953704" w:rsidRDefault="005316CB" w:rsidP="005316CB">
            <w:proofErr w:type="spellStart"/>
            <w:r w:rsidRPr="00953704">
              <w:t>bpm</w:t>
            </w:r>
            <w:proofErr w:type="spellEnd"/>
            <w:r w:rsidRPr="00953704">
              <w:t xml:space="preserve"> (latidos por minuto)</w:t>
            </w:r>
          </w:p>
        </w:tc>
      </w:tr>
      <w:tr w:rsidR="005316CB" w:rsidRPr="00953704" w14:paraId="3B88EFFF" w14:textId="77777777" w:rsidTr="00730356">
        <w:trPr>
          <w:jc w:val="center"/>
        </w:trPr>
        <w:tc>
          <w:tcPr>
            <w:tcW w:w="1712" w:type="dxa"/>
          </w:tcPr>
          <w:p w14:paraId="1908B134" w14:textId="77777777" w:rsidR="005316CB" w:rsidRPr="00953704" w:rsidRDefault="005316CB" w:rsidP="005316CB">
            <w:proofErr w:type="spellStart"/>
            <w:r w:rsidRPr="00953704">
              <w:t>Frec</w:t>
            </w:r>
            <w:proofErr w:type="spellEnd"/>
            <w:r w:rsidRPr="00953704">
              <w:t xml:space="preserve">. </w:t>
            </w:r>
            <w:proofErr w:type="spellStart"/>
            <w:r w:rsidRPr="00953704">
              <w:t>Card</w:t>
            </w:r>
            <w:proofErr w:type="spellEnd"/>
            <w:r w:rsidRPr="00953704">
              <w:t>. Max</w:t>
            </w:r>
          </w:p>
        </w:tc>
        <w:tc>
          <w:tcPr>
            <w:tcW w:w="1706" w:type="dxa"/>
          </w:tcPr>
          <w:p w14:paraId="7D82DA46" w14:textId="77777777" w:rsidR="005316CB" w:rsidRPr="00953704" w:rsidRDefault="005316CB" w:rsidP="005316CB">
            <w:r w:rsidRPr="00953704">
              <w:t>Entero positivo</w:t>
            </w:r>
          </w:p>
        </w:tc>
        <w:tc>
          <w:tcPr>
            <w:tcW w:w="1709" w:type="dxa"/>
          </w:tcPr>
          <w:p w14:paraId="1FFCAD16" w14:textId="77777777" w:rsidR="005316CB" w:rsidRPr="00953704" w:rsidRDefault="005316CB" w:rsidP="005316CB">
            <w:proofErr w:type="spellStart"/>
            <w:r w:rsidRPr="00953704">
              <w:t>bpm</w:t>
            </w:r>
            <w:proofErr w:type="spellEnd"/>
          </w:p>
        </w:tc>
      </w:tr>
      <w:tr w:rsidR="005316CB" w:rsidRPr="00953704" w14:paraId="766D7A87" w14:textId="77777777" w:rsidTr="00730356">
        <w:trPr>
          <w:jc w:val="center"/>
        </w:trPr>
        <w:tc>
          <w:tcPr>
            <w:tcW w:w="1712" w:type="dxa"/>
          </w:tcPr>
          <w:p w14:paraId="0F6BDCA9" w14:textId="77777777" w:rsidR="005316CB" w:rsidRPr="00953704" w:rsidRDefault="005316CB" w:rsidP="005316CB">
            <w:proofErr w:type="spellStart"/>
            <w:r w:rsidRPr="00953704">
              <w:t>Frec</w:t>
            </w:r>
            <w:proofErr w:type="spellEnd"/>
            <w:r w:rsidRPr="00953704">
              <w:t xml:space="preserve">. </w:t>
            </w:r>
            <w:proofErr w:type="spellStart"/>
            <w:r w:rsidRPr="00953704">
              <w:t>Card</w:t>
            </w:r>
            <w:proofErr w:type="spellEnd"/>
            <w:r w:rsidRPr="00953704">
              <w:t>. Promedio</w:t>
            </w:r>
          </w:p>
        </w:tc>
        <w:tc>
          <w:tcPr>
            <w:tcW w:w="1706" w:type="dxa"/>
          </w:tcPr>
          <w:p w14:paraId="37FCFCC3" w14:textId="77777777" w:rsidR="005316CB" w:rsidRPr="00953704" w:rsidRDefault="005316CB" w:rsidP="005316CB">
            <w:r w:rsidRPr="00953704">
              <w:t>Entero positivo</w:t>
            </w:r>
          </w:p>
        </w:tc>
        <w:tc>
          <w:tcPr>
            <w:tcW w:w="1709" w:type="dxa"/>
          </w:tcPr>
          <w:p w14:paraId="7F79959C" w14:textId="77777777" w:rsidR="005316CB" w:rsidRPr="00953704" w:rsidRDefault="005316CB" w:rsidP="005316CB">
            <w:proofErr w:type="spellStart"/>
            <w:r w:rsidRPr="00953704">
              <w:t>bpm</w:t>
            </w:r>
            <w:proofErr w:type="spellEnd"/>
          </w:p>
        </w:tc>
      </w:tr>
    </w:tbl>
    <w:p w14:paraId="61028CCB" w14:textId="77777777" w:rsidR="005316CB" w:rsidRDefault="005316CB" w:rsidP="005316CB">
      <w:pPr>
        <w:pBdr>
          <w:bottom w:val="single" w:sz="6" w:space="1" w:color="auto"/>
        </w:pBdr>
        <w:rPr>
          <w:lang w:val="es-AR"/>
        </w:rPr>
      </w:pPr>
    </w:p>
    <w:p w14:paraId="39E03C69" w14:textId="77777777" w:rsidR="005316CB" w:rsidRDefault="005316CB" w:rsidP="005316CB"/>
    <w:p w14:paraId="6A7A5ADD" w14:textId="77777777" w:rsidR="005316CB" w:rsidRDefault="005316CB" w:rsidP="005316CB"/>
    <w:p w14:paraId="72FCBE80" w14:textId="77777777" w:rsidR="005316CB" w:rsidRPr="00953704" w:rsidRDefault="005316CB" w:rsidP="004B6714">
      <w:pPr>
        <w:widowControl/>
        <w:numPr>
          <w:ilvl w:val="0"/>
          <w:numId w:val="47"/>
        </w:numPr>
        <w:spacing w:line="240" w:lineRule="auto"/>
        <w:rPr>
          <w:sz w:val="26"/>
          <w:szCs w:val="26"/>
        </w:rPr>
      </w:pPr>
      <w:r w:rsidRPr="00953704">
        <w:rPr>
          <w:sz w:val="26"/>
          <w:szCs w:val="26"/>
        </w:rPr>
        <w:t>Registrar/Vincular dispositivo de monitoreo actividad física</w:t>
      </w:r>
    </w:p>
    <w:p w14:paraId="65253C1E" w14:textId="77777777" w:rsidR="005316CB" w:rsidRDefault="005316CB" w:rsidP="005316CB"/>
    <w:p w14:paraId="60804268" w14:textId="77777777" w:rsidR="005316CB" w:rsidRPr="00953704" w:rsidRDefault="005316CB" w:rsidP="005316CB">
      <w:pPr>
        <w:rPr>
          <w:b/>
        </w:rPr>
      </w:pPr>
      <w:r w:rsidRPr="00953704">
        <w:rPr>
          <w:b/>
        </w:rPr>
        <w:t xml:space="preserve">Introducción: </w:t>
      </w:r>
    </w:p>
    <w:p w14:paraId="3380851F" w14:textId="77777777" w:rsidR="005316CB" w:rsidRPr="00953704" w:rsidRDefault="005316CB" w:rsidP="005316CB">
      <w:pPr>
        <w:rPr>
          <w:b/>
        </w:rPr>
      </w:pPr>
    </w:p>
    <w:p w14:paraId="647FBAF8" w14:textId="77777777" w:rsidR="005316CB" w:rsidRPr="00953704" w:rsidRDefault="005316CB" w:rsidP="003C36FB">
      <w:pPr>
        <w:jc w:val="both"/>
      </w:pPr>
      <w:r w:rsidRPr="00953704">
        <w:t xml:space="preserve">Permite al usuario vincular el dispositivo de monitoreo de actividad física (pulsera) con su celular a través de la interface Bluetooth del mismo. Posteriormente el usuario podrá sincronizar la información de actividad física almacenada en el mismo. </w:t>
      </w:r>
    </w:p>
    <w:p w14:paraId="1334AB97" w14:textId="77777777" w:rsidR="005316CB" w:rsidRPr="00953704" w:rsidRDefault="005316CB" w:rsidP="005316CB"/>
    <w:p w14:paraId="66A77E1E" w14:textId="77777777" w:rsidR="005316CB" w:rsidRPr="00953704" w:rsidRDefault="005316CB" w:rsidP="005316CB">
      <w:pPr>
        <w:rPr>
          <w:b/>
        </w:rPr>
      </w:pPr>
      <w:r w:rsidRPr="00953704">
        <w:rPr>
          <w:b/>
        </w:rPr>
        <w:t xml:space="preserve">Entradas: </w:t>
      </w:r>
    </w:p>
    <w:p w14:paraId="429E42EE" w14:textId="77777777" w:rsidR="005316CB" w:rsidRPr="00953704" w:rsidRDefault="005316CB" w:rsidP="005316CB">
      <w:r w:rsidRPr="00953704">
        <w:t>-</w:t>
      </w:r>
    </w:p>
    <w:p w14:paraId="4C7A6BDE" w14:textId="77777777" w:rsidR="005316CB" w:rsidRPr="00953704" w:rsidRDefault="005316CB" w:rsidP="005316CB"/>
    <w:p w14:paraId="0F890176" w14:textId="77777777" w:rsidR="005316CB" w:rsidRPr="00953704" w:rsidRDefault="005316CB" w:rsidP="005316CB">
      <w:r w:rsidRPr="00953704">
        <w:rPr>
          <w:b/>
        </w:rPr>
        <w:t>Proceso:</w:t>
      </w:r>
      <w:r w:rsidRPr="00953704">
        <w:t xml:space="preserve"> </w:t>
      </w:r>
    </w:p>
    <w:p w14:paraId="1609CF3B" w14:textId="77777777" w:rsidR="005316CB" w:rsidRPr="00953704" w:rsidRDefault="005316CB" w:rsidP="005316CB"/>
    <w:p w14:paraId="115FC93A" w14:textId="77777777" w:rsidR="005316CB" w:rsidRPr="00953704" w:rsidRDefault="005316CB" w:rsidP="003C36FB">
      <w:pPr>
        <w:jc w:val="both"/>
      </w:pPr>
      <w:r w:rsidRPr="00953704">
        <w:t xml:space="preserve">El sistema escanea y muestra a través de su interface los dispositivos detectados permitiendo al usuario seleccionar el suyo. </w:t>
      </w:r>
    </w:p>
    <w:p w14:paraId="22B771CA" w14:textId="77777777" w:rsidR="005316CB" w:rsidRPr="00953704" w:rsidRDefault="005316CB" w:rsidP="005316CB"/>
    <w:p w14:paraId="7295234D" w14:textId="77777777" w:rsidR="005316CB" w:rsidRPr="00953704" w:rsidRDefault="005316CB" w:rsidP="005316CB">
      <w:pPr>
        <w:rPr>
          <w:b/>
        </w:rPr>
      </w:pPr>
      <w:r w:rsidRPr="00953704">
        <w:rPr>
          <w:b/>
        </w:rPr>
        <w:t xml:space="preserve">Salidas: </w:t>
      </w:r>
    </w:p>
    <w:p w14:paraId="5E7847C4" w14:textId="77777777" w:rsidR="005316CB" w:rsidRPr="00953704" w:rsidRDefault="005316CB" w:rsidP="005316CB">
      <w:pPr>
        <w:rPr>
          <w:b/>
        </w:rPr>
      </w:pPr>
    </w:p>
    <w:p w14:paraId="476621B7" w14:textId="77777777" w:rsidR="005316CB" w:rsidRPr="00953704" w:rsidRDefault="005316CB" w:rsidP="003C36FB">
      <w:pPr>
        <w:jc w:val="both"/>
      </w:pPr>
      <w:r w:rsidRPr="00953704">
        <w:t xml:space="preserve">El sistema registra en la base de datos local del celular, la información asociada a la pulsera: </w:t>
      </w:r>
    </w:p>
    <w:p w14:paraId="34283875" w14:textId="77777777" w:rsidR="005316CB" w:rsidRDefault="005316CB" w:rsidP="005316C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701"/>
        <w:gridCol w:w="1418"/>
        <w:gridCol w:w="1498"/>
        <w:gridCol w:w="2861"/>
      </w:tblGrid>
      <w:tr w:rsidR="005316CB" w14:paraId="154D64DC" w14:textId="77777777" w:rsidTr="004B645C">
        <w:tc>
          <w:tcPr>
            <w:tcW w:w="1242" w:type="dxa"/>
          </w:tcPr>
          <w:p w14:paraId="060AA538" w14:textId="77777777" w:rsidR="005316CB" w:rsidRDefault="005316CB" w:rsidP="00730356">
            <w:pPr>
              <w:ind w:left="142"/>
            </w:pPr>
            <w:r>
              <w:t>Dato</w:t>
            </w:r>
          </w:p>
        </w:tc>
        <w:tc>
          <w:tcPr>
            <w:tcW w:w="1701" w:type="dxa"/>
          </w:tcPr>
          <w:p w14:paraId="6170F81C" w14:textId="77777777" w:rsidR="005316CB" w:rsidRDefault="005316CB" w:rsidP="00730356">
            <w:r>
              <w:t>Tipo</w:t>
            </w:r>
          </w:p>
        </w:tc>
        <w:tc>
          <w:tcPr>
            <w:tcW w:w="1418" w:type="dxa"/>
          </w:tcPr>
          <w:p w14:paraId="45EB2ECD" w14:textId="77777777" w:rsidR="005316CB" w:rsidRDefault="005316CB" w:rsidP="00730356">
            <w:pPr>
              <w:ind w:left="209"/>
            </w:pPr>
            <w:r>
              <w:t>Unidades</w:t>
            </w:r>
          </w:p>
        </w:tc>
        <w:tc>
          <w:tcPr>
            <w:tcW w:w="1498" w:type="dxa"/>
          </w:tcPr>
          <w:p w14:paraId="6A6F4623" w14:textId="77777777" w:rsidR="005316CB" w:rsidRDefault="005316CB" w:rsidP="00730356">
            <w:pPr>
              <w:ind w:left="152"/>
            </w:pPr>
            <w:r>
              <w:t>Formato</w:t>
            </w:r>
          </w:p>
        </w:tc>
        <w:tc>
          <w:tcPr>
            <w:tcW w:w="2861" w:type="dxa"/>
          </w:tcPr>
          <w:p w14:paraId="49E29A7C" w14:textId="77777777" w:rsidR="005316CB" w:rsidRDefault="005316CB" w:rsidP="00730356">
            <w:pPr>
              <w:ind w:left="200"/>
            </w:pPr>
            <w:r>
              <w:t>Descripción</w:t>
            </w:r>
          </w:p>
        </w:tc>
      </w:tr>
      <w:tr w:rsidR="005316CB" w:rsidRPr="00F70418" w14:paraId="5454B699" w14:textId="77777777" w:rsidTr="004B645C">
        <w:tc>
          <w:tcPr>
            <w:tcW w:w="1242" w:type="dxa"/>
          </w:tcPr>
          <w:p w14:paraId="55230F48" w14:textId="77777777" w:rsidR="005316CB" w:rsidRDefault="005316CB" w:rsidP="00730356">
            <w:pPr>
              <w:ind w:left="142"/>
            </w:pPr>
            <w:r>
              <w:t xml:space="preserve">Dirección MAC </w:t>
            </w:r>
          </w:p>
        </w:tc>
        <w:tc>
          <w:tcPr>
            <w:tcW w:w="1701" w:type="dxa"/>
          </w:tcPr>
          <w:p w14:paraId="3D0E224F" w14:textId="77777777" w:rsidR="005316CB" w:rsidRDefault="005316CB" w:rsidP="00730356">
            <w:r>
              <w:t>Cadena de caracteres</w:t>
            </w:r>
          </w:p>
        </w:tc>
        <w:tc>
          <w:tcPr>
            <w:tcW w:w="1418" w:type="dxa"/>
          </w:tcPr>
          <w:p w14:paraId="624712C7" w14:textId="77777777" w:rsidR="005316CB" w:rsidRDefault="005316CB" w:rsidP="00730356">
            <w:pPr>
              <w:ind w:left="209"/>
            </w:pPr>
            <w:r>
              <w:t>-</w:t>
            </w:r>
          </w:p>
        </w:tc>
        <w:tc>
          <w:tcPr>
            <w:tcW w:w="1498" w:type="dxa"/>
          </w:tcPr>
          <w:p w14:paraId="5BA85394" w14:textId="77777777" w:rsidR="005316CB" w:rsidRDefault="005316CB" w:rsidP="00730356">
            <w:pPr>
              <w:ind w:left="152"/>
            </w:pPr>
            <w:r>
              <w:t xml:space="preserve">AA:BB:CC:DD:EE:FF </w:t>
            </w:r>
            <w:r>
              <w:lastRenderedPageBreak/>
              <w:t>donde A,F son hexadecimales en el rango [0,F]</w:t>
            </w:r>
          </w:p>
        </w:tc>
        <w:tc>
          <w:tcPr>
            <w:tcW w:w="2861" w:type="dxa"/>
          </w:tcPr>
          <w:p w14:paraId="639B3532" w14:textId="77777777" w:rsidR="005316CB" w:rsidRDefault="005316CB" w:rsidP="00730356">
            <w:pPr>
              <w:ind w:left="200"/>
            </w:pPr>
            <w:r>
              <w:lastRenderedPageBreak/>
              <w:t xml:space="preserve">El identificador único a nivel global del </w:t>
            </w:r>
            <w:r>
              <w:lastRenderedPageBreak/>
              <w:t xml:space="preserve">dispositivo </w:t>
            </w:r>
            <w:proofErr w:type="spellStart"/>
            <w:r>
              <w:t>bluetooth</w:t>
            </w:r>
            <w:proofErr w:type="spellEnd"/>
          </w:p>
        </w:tc>
      </w:tr>
      <w:tr w:rsidR="005316CB" w:rsidRPr="00F70418" w14:paraId="56F0466D" w14:textId="77777777" w:rsidTr="004B645C">
        <w:tc>
          <w:tcPr>
            <w:tcW w:w="1242" w:type="dxa"/>
          </w:tcPr>
          <w:p w14:paraId="50EDF9F3" w14:textId="77777777" w:rsidR="005316CB" w:rsidRDefault="005316CB" w:rsidP="00730356">
            <w:pPr>
              <w:ind w:left="142"/>
            </w:pPr>
            <w:r>
              <w:lastRenderedPageBreak/>
              <w:t>Nombre de dispositivo</w:t>
            </w:r>
          </w:p>
        </w:tc>
        <w:tc>
          <w:tcPr>
            <w:tcW w:w="1701" w:type="dxa"/>
          </w:tcPr>
          <w:p w14:paraId="549ACE78" w14:textId="77777777" w:rsidR="005316CB" w:rsidRDefault="005316CB" w:rsidP="00730356">
            <w:r>
              <w:t>Cadena de caracteres</w:t>
            </w:r>
          </w:p>
        </w:tc>
        <w:tc>
          <w:tcPr>
            <w:tcW w:w="1418" w:type="dxa"/>
          </w:tcPr>
          <w:p w14:paraId="51EFC0B6" w14:textId="77777777" w:rsidR="005316CB" w:rsidRDefault="005316CB" w:rsidP="00730356">
            <w:pPr>
              <w:ind w:left="209"/>
            </w:pPr>
            <w:r>
              <w:t>-</w:t>
            </w:r>
          </w:p>
        </w:tc>
        <w:tc>
          <w:tcPr>
            <w:tcW w:w="1498" w:type="dxa"/>
          </w:tcPr>
          <w:p w14:paraId="75C0EE44" w14:textId="77777777" w:rsidR="005316CB" w:rsidRDefault="005316CB" w:rsidP="00730356">
            <w:pPr>
              <w:ind w:left="152"/>
            </w:pPr>
            <w:r>
              <w:t>-</w:t>
            </w:r>
          </w:p>
        </w:tc>
        <w:tc>
          <w:tcPr>
            <w:tcW w:w="2861" w:type="dxa"/>
          </w:tcPr>
          <w:p w14:paraId="058192FA" w14:textId="77777777" w:rsidR="005316CB" w:rsidRDefault="005316CB" w:rsidP="00730356">
            <w:pPr>
              <w:ind w:left="200"/>
            </w:pPr>
            <w:r>
              <w:t>Nombre pre asignado por el fabricante. Permite que el usuario pueda detectarlo fácilmente con la información del manual del producto</w:t>
            </w:r>
          </w:p>
        </w:tc>
      </w:tr>
      <w:tr w:rsidR="005316CB" w:rsidRPr="00F70418" w14:paraId="68E268EA" w14:textId="77777777" w:rsidTr="004B645C">
        <w:tc>
          <w:tcPr>
            <w:tcW w:w="1242" w:type="dxa"/>
          </w:tcPr>
          <w:p w14:paraId="5ACAB9FC" w14:textId="77777777" w:rsidR="005316CB" w:rsidRDefault="005316CB" w:rsidP="00730356">
            <w:pPr>
              <w:ind w:left="142"/>
            </w:pPr>
            <w:r>
              <w:t>Fecha de vinculación</w:t>
            </w:r>
          </w:p>
        </w:tc>
        <w:tc>
          <w:tcPr>
            <w:tcW w:w="1701" w:type="dxa"/>
          </w:tcPr>
          <w:p w14:paraId="2E4DD216" w14:textId="77777777" w:rsidR="005316CB" w:rsidRDefault="005316CB" w:rsidP="00730356">
            <w:r>
              <w:t>Fecha y Hora</w:t>
            </w:r>
          </w:p>
        </w:tc>
        <w:tc>
          <w:tcPr>
            <w:tcW w:w="1418" w:type="dxa"/>
          </w:tcPr>
          <w:p w14:paraId="7A817227" w14:textId="77777777" w:rsidR="005316CB" w:rsidRDefault="005316CB" w:rsidP="00730356">
            <w:pPr>
              <w:ind w:left="209"/>
            </w:pPr>
            <w:r>
              <w:t>-</w:t>
            </w:r>
          </w:p>
        </w:tc>
        <w:tc>
          <w:tcPr>
            <w:tcW w:w="1498" w:type="dxa"/>
          </w:tcPr>
          <w:p w14:paraId="53052C0A" w14:textId="77777777" w:rsidR="005316CB" w:rsidRPr="005316CB" w:rsidRDefault="005316CB" w:rsidP="00730356">
            <w:pPr>
              <w:ind w:left="152"/>
              <w:rPr>
                <w:lang w:val="en-US"/>
              </w:rPr>
            </w:pPr>
            <w:proofErr w:type="spellStart"/>
            <w:r w:rsidRPr="005316CB">
              <w:rPr>
                <w:lang w:val="en-US"/>
              </w:rPr>
              <w:t>dd</w:t>
            </w:r>
            <w:proofErr w:type="spellEnd"/>
            <w:r w:rsidRPr="005316CB">
              <w:rPr>
                <w:lang w:val="en-US"/>
              </w:rPr>
              <w:t>/MM/</w:t>
            </w:r>
            <w:proofErr w:type="spellStart"/>
            <w:r w:rsidRPr="005316CB">
              <w:rPr>
                <w:lang w:val="en-US"/>
              </w:rPr>
              <w:t>yyyy</w:t>
            </w:r>
            <w:proofErr w:type="spellEnd"/>
            <w:r w:rsidRPr="005316CB">
              <w:rPr>
                <w:lang w:val="en-US"/>
              </w:rPr>
              <w:t xml:space="preserve"> </w:t>
            </w:r>
            <w:proofErr w:type="spellStart"/>
            <w:r w:rsidRPr="005316CB">
              <w:rPr>
                <w:lang w:val="en-US"/>
              </w:rPr>
              <w:t>hh:mm</w:t>
            </w:r>
            <w:proofErr w:type="spellEnd"/>
          </w:p>
        </w:tc>
        <w:tc>
          <w:tcPr>
            <w:tcW w:w="2861" w:type="dxa"/>
          </w:tcPr>
          <w:p w14:paraId="08776ECD" w14:textId="77777777" w:rsidR="005316CB" w:rsidRDefault="005316CB" w:rsidP="00730356">
            <w:pPr>
              <w:ind w:left="200"/>
            </w:pPr>
            <w:r>
              <w:t xml:space="preserve">La fecha en la que el dispositivo fue registrado localmente en el celular del usuario. </w:t>
            </w:r>
          </w:p>
        </w:tc>
      </w:tr>
      <w:tr w:rsidR="005316CB" w:rsidRPr="00F70418" w14:paraId="174CD758" w14:textId="77777777" w:rsidTr="004B645C">
        <w:tc>
          <w:tcPr>
            <w:tcW w:w="1242" w:type="dxa"/>
          </w:tcPr>
          <w:p w14:paraId="50DFCCEC" w14:textId="77777777" w:rsidR="005316CB" w:rsidRDefault="005316CB" w:rsidP="00730356">
            <w:pPr>
              <w:ind w:left="142"/>
            </w:pPr>
            <w:r>
              <w:t>Fecha de ultima sincronización</w:t>
            </w:r>
          </w:p>
        </w:tc>
        <w:tc>
          <w:tcPr>
            <w:tcW w:w="1701" w:type="dxa"/>
          </w:tcPr>
          <w:p w14:paraId="34C55380" w14:textId="77777777" w:rsidR="005316CB" w:rsidRDefault="005316CB" w:rsidP="00730356">
            <w:r>
              <w:t>Fecha y hora</w:t>
            </w:r>
          </w:p>
        </w:tc>
        <w:tc>
          <w:tcPr>
            <w:tcW w:w="1418" w:type="dxa"/>
          </w:tcPr>
          <w:p w14:paraId="11212035" w14:textId="77777777" w:rsidR="005316CB" w:rsidRDefault="005316CB" w:rsidP="00730356">
            <w:pPr>
              <w:ind w:left="209"/>
            </w:pPr>
            <w:r>
              <w:t>-</w:t>
            </w:r>
          </w:p>
        </w:tc>
        <w:tc>
          <w:tcPr>
            <w:tcW w:w="1498" w:type="dxa"/>
          </w:tcPr>
          <w:p w14:paraId="3EDD4867" w14:textId="77777777" w:rsidR="005316CB" w:rsidRDefault="005316CB" w:rsidP="00730356">
            <w:pPr>
              <w:ind w:left="152"/>
            </w:pPr>
            <w:proofErr w:type="spellStart"/>
            <w:r>
              <w:t>dd:MM:yyyy</w:t>
            </w:r>
            <w:proofErr w:type="spellEnd"/>
            <w:r>
              <w:t xml:space="preserve"> </w:t>
            </w:r>
            <w:proofErr w:type="spellStart"/>
            <w:r>
              <w:t>hh:mm</w:t>
            </w:r>
            <w:proofErr w:type="spellEnd"/>
          </w:p>
        </w:tc>
        <w:tc>
          <w:tcPr>
            <w:tcW w:w="2861" w:type="dxa"/>
          </w:tcPr>
          <w:p w14:paraId="4A2F6545" w14:textId="77777777" w:rsidR="005316CB" w:rsidRDefault="005316CB" w:rsidP="00730356">
            <w:pPr>
              <w:ind w:left="200"/>
            </w:pPr>
            <w:r>
              <w:t>La última fecha en la que se sincronizaron los datos del dispositivo. Inicialmente, luego de la primera vinculación/emparejamiento se fijara a la misma fecha que la fecha de vinculación.</w:t>
            </w:r>
          </w:p>
        </w:tc>
      </w:tr>
    </w:tbl>
    <w:p w14:paraId="79EE052F" w14:textId="77777777" w:rsidR="005316CB" w:rsidRPr="008006DD" w:rsidRDefault="005316CB" w:rsidP="005316CB">
      <w:pPr>
        <w:pBdr>
          <w:bottom w:val="single" w:sz="6" w:space="1" w:color="auto"/>
        </w:pBdr>
      </w:pPr>
    </w:p>
    <w:p w14:paraId="3B49E172" w14:textId="77777777" w:rsidR="005316CB" w:rsidRPr="00DF5312" w:rsidRDefault="005316CB" w:rsidP="005316CB"/>
    <w:p w14:paraId="1C5AB88B" w14:textId="77777777" w:rsidR="005316CB" w:rsidRPr="00953704" w:rsidRDefault="005316CB" w:rsidP="004B6714">
      <w:pPr>
        <w:widowControl/>
        <w:numPr>
          <w:ilvl w:val="0"/>
          <w:numId w:val="47"/>
        </w:numPr>
        <w:spacing w:line="240" w:lineRule="auto"/>
        <w:rPr>
          <w:sz w:val="26"/>
          <w:szCs w:val="26"/>
        </w:rPr>
      </w:pPr>
      <w:r w:rsidRPr="00953704">
        <w:rPr>
          <w:sz w:val="26"/>
          <w:szCs w:val="26"/>
        </w:rPr>
        <w:t>Sincronizar datos del dispositivo de actividad física</w:t>
      </w:r>
    </w:p>
    <w:p w14:paraId="5F667613" w14:textId="77777777" w:rsidR="005316CB" w:rsidRDefault="005316CB" w:rsidP="005316CB"/>
    <w:p w14:paraId="78CC9EF9" w14:textId="77777777" w:rsidR="005316CB" w:rsidRPr="00953704" w:rsidRDefault="005316CB" w:rsidP="005316CB">
      <w:pPr>
        <w:rPr>
          <w:b/>
        </w:rPr>
      </w:pPr>
      <w:r w:rsidRPr="00953704">
        <w:rPr>
          <w:b/>
        </w:rPr>
        <w:t xml:space="preserve">Introducción: </w:t>
      </w:r>
    </w:p>
    <w:p w14:paraId="5CFBC21F" w14:textId="77777777" w:rsidR="005316CB" w:rsidRPr="00953704" w:rsidRDefault="005316CB" w:rsidP="005316CB">
      <w:pPr>
        <w:rPr>
          <w:b/>
        </w:rPr>
      </w:pPr>
    </w:p>
    <w:p w14:paraId="41530F48" w14:textId="77777777" w:rsidR="005316CB" w:rsidRPr="00953704" w:rsidRDefault="005316CB" w:rsidP="003C36FB">
      <w:pPr>
        <w:jc w:val="both"/>
      </w:pPr>
      <w:r w:rsidRPr="00953704">
        <w:t xml:space="preserve">Permite al usuario sincronizar los datos almacenados en el dispositivo monitoreo de actividad física. Sincronizar corresponde al proceso mediante el cual la aplicación en el celular del usuario se conecta al dispositivo para descargar las muestras (actualizaciones de actividad física) almacenadas en el mismo a partir de una determinada fecha. Estos dispositivos almacenan muestras que agregan, por minuto u otro intervalo mayor a un minuto, la cantidad de pasos tomados por el usuario y una estimación de las calorías gastadas / expendidas en ese intervalo. </w:t>
      </w:r>
    </w:p>
    <w:p w14:paraId="2A7E05D7" w14:textId="77777777" w:rsidR="005316CB" w:rsidRPr="00953704" w:rsidRDefault="005316CB" w:rsidP="005316CB"/>
    <w:p w14:paraId="3FB2C3ED" w14:textId="77777777" w:rsidR="005316CB" w:rsidRPr="00953704" w:rsidRDefault="005316CB" w:rsidP="005316CB">
      <w:pPr>
        <w:rPr>
          <w:b/>
        </w:rPr>
      </w:pPr>
      <w:r w:rsidRPr="00953704">
        <w:rPr>
          <w:b/>
        </w:rPr>
        <w:t xml:space="preserve">Entradas: </w:t>
      </w:r>
    </w:p>
    <w:p w14:paraId="48132520" w14:textId="77777777" w:rsidR="005316CB" w:rsidRPr="00953704" w:rsidRDefault="005316CB" w:rsidP="005316CB">
      <w:pPr>
        <w:rPr>
          <w:b/>
        </w:rPr>
      </w:pPr>
    </w:p>
    <w:p w14:paraId="21842826" w14:textId="77777777" w:rsidR="005316CB" w:rsidRPr="00953704" w:rsidRDefault="005316CB" w:rsidP="005316CB">
      <w:r w:rsidRPr="00953704">
        <w:t xml:space="preserve">Las entradas para esta funcionalidad son: </w:t>
      </w:r>
    </w:p>
    <w:p w14:paraId="66050661" w14:textId="77777777" w:rsidR="005316CB" w:rsidRPr="00953704" w:rsidRDefault="005316CB" w:rsidP="005316CB"/>
    <w:p w14:paraId="69D2A980" w14:textId="77777777" w:rsidR="005316CB" w:rsidRPr="00953704" w:rsidRDefault="005316CB" w:rsidP="004B6714">
      <w:pPr>
        <w:pStyle w:val="ListParagraph"/>
        <w:widowControl/>
        <w:numPr>
          <w:ilvl w:val="0"/>
          <w:numId w:val="53"/>
        </w:numPr>
        <w:spacing w:line="240" w:lineRule="auto"/>
      </w:pPr>
      <w:r w:rsidRPr="00953704">
        <w:t xml:space="preserve">Fecha de última actualización/sincronización: </w:t>
      </w:r>
    </w:p>
    <w:p w14:paraId="51BD93C7" w14:textId="77777777" w:rsidR="005316CB" w:rsidRPr="00953704" w:rsidRDefault="005316CB" w:rsidP="004B6714">
      <w:pPr>
        <w:pStyle w:val="ListParagraph"/>
        <w:widowControl/>
        <w:numPr>
          <w:ilvl w:val="1"/>
          <w:numId w:val="53"/>
        </w:numPr>
        <w:spacing w:line="240" w:lineRule="auto"/>
      </w:pPr>
      <w:r w:rsidRPr="00953704">
        <w:t xml:space="preserve">Formato: </w:t>
      </w:r>
      <w:proofErr w:type="spellStart"/>
      <w:r w:rsidRPr="00953704">
        <w:t>dd</w:t>
      </w:r>
      <w:proofErr w:type="spellEnd"/>
      <w:r w:rsidRPr="00953704">
        <w:t>/MM/</w:t>
      </w:r>
      <w:proofErr w:type="spellStart"/>
      <w:r w:rsidRPr="00953704">
        <w:t>yyyy</w:t>
      </w:r>
      <w:proofErr w:type="spellEnd"/>
      <w:r w:rsidRPr="00953704">
        <w:t xml:space="preserve"> </w:t>
      </w:r>
      <w:proofErr w:type="spellStart"/>
      <w:r w:rsidRPr="00953704">
        <w:t>hh:mm</w:t>
      </w:r>
      <w:proofErr w:type="spellEnd"/>
    </w:p>
    <w:p w14:paraId="70DB11EE" w14:textId="77777777" w:rsidR="005316CB" w:rsidRPr="00953704" w:rsidRDefault="005316CB" w:rsidP="003C36FB">
      <w:pPr>
        <w:pStyle w:val="ListParagraph"/>
        <w:widowControl/>
        <w:numPr>
          <w:ilvl w:val="1"/>
          <w:numId w:val="53"/>
        </w:numPr>
        <w:spacing w:line="240" w:lineRule="auto"/>
        <w:jc w:val="both"/>
      </w:pPr>
      <w:r w:rsidRPr="00953704">
        <w:t xml:space="preserve">Descripción: Fecha y hora a partir de la cual se desea descargar las muestras de actividad física. </w:t>
      </w:r>
    </w:p>
    <w:p w14:paraId="1F4BD318" w14:textId="77777777" w:rsidR="005316CB" w:rsidRPr="00953704" w:rsidRDefault="005316CB" w:rsidP="005316CB">
      <w:pPr>
        <w:rPr>
          <w:b/>
        </w:rPr>
      </w:pPr>
    </w:p>
    <w:p w14:paraId="3AEE0E78" w14:textId="77777777" w:rsidR="005316CB" w:rsidRPr="00953704" w:rsidRDefault="005316CB" w:rsidP="005316CB">
      <w:r w:rsidRPr="00953704">
        <w:rPr>
          <w:b/>
        </w:rPr>
        <w:t>Proceso:</w:t>
      </w:r>
      <w:r w:rsidRPr="00953704">
        <w:t xml:space="preserve"> </w:t>
      </w:r>
    </w:p>
    <w:p w14:paraId="59ADE7C3" w14:textId="77777777" w:rsidR="005316CB" w:rsidRPr="00953704" w:rsidRDefault="005316CB" w:rsidP="005316CB"/>
    <w:p w14:paraId="7FA0F954" w14:textId="77777777" w:rsidR="005316CB" w:rsidRPr="00953704" w:rsidRDefault="005316CB" w:rsidP="003C36FB">
      <w:pPr>
        <w:pStyle w:val="ListParagraph"/>
        <w:widowControl/>
        <w:numPr>
          <w:ilvl w:val="0"/>
          <w:numId w:val="53"/>
        </w:numPr>
        <w:spacing w:line="240" w:lineRule="auto"/>
        <w:jc w:val="both"/>
      </w:pPr>
      <w:r w:rsidRPr="00953704">
        <w:t>El sistema se conecta al dispositivo, descarga cada una de las muestras a partir de la fecha indicada, y almacena cada una de estas en la base de datos</w:t>
      </w:r>
    </w:p>
    <w:p w14:paraId="5D8A1562" w14:textId="77777777" w:rsidR="005316CB" w:rsidRPr="00953704" w:rsidRDefault="005316CB" w:rsidP="003C36FB">
      <w:pPr>
        <w:pStyle w:val="ListParagraph"/>
        <w:widowControl/>
        <w:numPr>
          <w:ilvl w:val="0"/>
          <w:numId w:val="53"/>
        </w:numPr>
        <w:spacing w:line="240" w:lineRule="auto"/>
        <w:jc w:val="both"/>
      </w:pPr>
      <w:r w:rsidRPr="00953704">
        <w:t xml:space="preserve">Cada una de estas muestras, es una estructura de datos con la información que se detalla a continuación:  </w:t>
      </w:r>
    </w:p>
    <w:p w14:paraId="156332D6" w14:textId="77777777" w:rsidR="005316CB" w:rsidRPr="00953704" w:rsidRDefault="005316CB" w:rsidP="003C36FB">
      <w:pPr>
        <w:pStyle w:val="ListParagraph"/>
        <w:widowControl/>
        <w:numPr>
          <w:ilvl w:val="1"/>
          <w:numId w:val="53"/>
        </w:numPr>
        <w:spacing w:line="240" w:lineRule="auto"/>
        <w:jc w:val="both"/>
      </w:pPr>
      <w:proofErr w:type="spellStart"/>
      <w:r w:rsidRPr="00953704">
        <w:t>Start</w:t>
      </w:r>
      <w:proofErr w:type="spellEnd"/>
    </w:p>
    <w:p w14:paraId="19A1F43E" w14:textId="77777777" w:rsidR="005316CB" w:rsidRPr="00953704" w:rsidRDefault="005316CB" w:rsidP="003C36FB">
      <w:pPr>
        <w:pStyle w:val="ListParagraph"/>
        <w:widowControl/>
        <w:numPr>
          <w:ilvl w:val="2"/>
          <w:numId w:val="53"/>
        </w:numPr>
        <w:spacing w:line="240" w:lineRule="auto"/>
        <w:jc w:val="both"/>
      </w:pPr>
      <w:r w:rsidRPr="00953704">
        <w:t>Descripción: Inicio del minuto o intervalo de tiempo de agregación</w:t>
      </w:r>
    </w:p>
    <w:p w14:paraId="7523A059" w14:textId="77777777" w:rsidR="005316CB" w:rsidRPr="00953704" w:rsidRDefault="005316CB" w:rsidP="003C36FB">
      <w:pPr>
        <w:pStyle w:val="ListParagraph"/>
        <w:widowControl/>
        <w:numPr>
          <w:ilvl w:val="2"/>
          <w:numId w:val="53"/>
        </w:numPr>
        <w:spacing w:line="240" w:lineRule="auto"/>
        <w:jc w:val="both"/>
      </w:pPr>
      <w:r w:rsidRPr="00953704">
        <w:t xml:space="preserve">Tipo: entero positivo (UNIX </w:t>
      </w:r>
      <w:proofErr w:type="spellStart"/>
      <w:r w:rsidRPr="00953704">
        <w:t>timestamp</w:t>
      </w:r>
      <w:proofErr w:type="spellEnd"/>
      <w:r w:rsidRPr="00953704">
        <w:t xml:space="preserve"> con resolución de milisegundos) </w:t>
      </w:r>
    </w:p>
    <w:p w14:paraId="72CB6E84" w14:textId="77777777" w:rsidR="005316CB" w:rsidRPr="00953704" w:rsidRDefault="005316CB" w:rsidP="003C36FB">
      <w:pPr>
        <w:pStyle w:val="ListParagraph"/>
        <w:widowControl/>
        <w:numPr>
          <w:ilvl w:val="1"/>
          <w:numId w:val="53"/>
        </w:numPr>
        <w:spacing w:line="240" w:lineRule="auto"/>
        <w:jc w:val="both"/>
      </w:pPr>
      <w:proofErr w:type="spellStart"/>
      <w:r w:rsidRPr="00953704">
        <w:t>End</w:t>
      </w:r>
      <w:proofErr w:type="spellEnd"/>
    </w:p>
    <w:p w14:paraId="015BA549" w14:textId="77777777" w:rsidR="005316CB" w:rsidRPr="00953704" w:rsidRDefault="005316CB" w:rsidP="003C36FB">
      <w:pPr>
        <w:pStyle w:val="ListParagraph"/>
        <w:widowControl/>
        <w:numPr>
          <w:ilvl w:val="2"/>
          <w:numId w:val="53"/>
        </w:numPr>
        <w:spacing w:line="240" w:lineRule="auto"/>
        <w:jc w:val="both"/>
      </w:pPr>
      <w:r w:rsidRPr="00953704">
        <w:t>Fin del intervalo de tiempo de agregación de datos</w:t>
      </w:r>
    </w:p>
    <w:p w14:paraId="33E08137" w14:textId="77777777" w:rsidR="005316CB" w:rsidRPr="00953704" w:rsidRDefault="005316CB" w:rsidP="003C36FB">
      <w:pPr>
        <w:pStyle w:val="ListParagraph"/>
        <w:widowControl/>
        <w:numPr>
          <w:ilvl w:val="2"/>
          <w:numId w:val="53"/>
        </w:numPr>
        <w:spacing w:line="240" w:lineRule="auto"/>
        <w:jc w:val="both"/>
      </w:pPr>
      <w:r w:rsidRPr="00953704">
        <w:t>Ídem anterior</w:t>
      </w:r>
    </w:p>
    <w:p w14:paraId="46C9EE74" w14:textId="77777777" w:rsidR="005316CB" w:rsidRPr="00953704" w:rsidRDefault="005316CB" w:rsidP="003C36FB">
      <w:pPr>
        <w:pStyle w:val="ListParagraph"/>
        <w:widowControl/>
        <w:numPr>
          <w:ilvl w:val="1"/>
          <w:numId w:val="53"/>
        </w:numPr>
        <w:spacing w:line="240" w:lineRule="auto"/>
        <w:jc w:val="both"/>
      </w:pPr>
      <w:proofErr w:type="spellStart"/>
      <w:r w:rsidRPr="00953704">
        <w:t>Steps</w:t>
      </w:r>
      <w:proofErr w:type="spellEnd"/>
    </w:p>
    <w:p w14:paraId="4BCDA474" w14:textId="77777777" w:rsidR="005316CB" w:rsidRPr="00953704" w:rsidRDefault="005316CB" w:rsidP="003C36FB">
      <w:pPr>
        <w:pStyle w:val="ListParagraph"/>
        <w:widowControl/>
        <w:numPr>
          <w:ilvl w:val="2"/>
          <w:numId w:val="53"/>
        </w:numPr>
        <w:spacing w:line="240" w:lineRule="auto"/>
        <w:jc w:val="both"/>
      </w:pPr>
      <w:r w:rsidRPr="00953704">
        <w:t>Cantidad de pasos en ese intervalo</w:t>
      </w:r>
    </w:p>
    <w:p w14:paraId="2B2AE33D" w14:textId="77777777" w:rsidR="005316CB" w:rsidRPr="00953704" w:rsidRDefault="005316CB" w:rsidP="003C36FB">
      <w:pPr>
        <w:pStyle w:val="ListParagraph"/>
        <w:widowControl/>
        <w:numPr>
          <w:ilvl w:val="2"/>
          <w:numId w:val="53"/>
        </w:numPr>
        <w:spacing w:line="240" w:lineRule="auto"/>
        <w:jc w:val="both"/>
      </w:pPr>
      <w:r w:rsidRPr="00953704">
        <w:t xml:space="preserve">Entero positivo </w:t>
      </w:r>
    </w:p>
    <w:p w14:paraId="275C609F" w14:textId="77777777" w:rsidR="005316CB" w:rsidRPr="00953704" w:rsidRDefault="005316CB" w:rsidP="003C36FB">
      <w:pPr>
        <w:pStyle w:val="ListParagraph"/>
        <w:widowControl/>
        <w:numPr>
          <w:ilvl w:val="1"/>
          <w:numId w:val="53"/>
        </w:numPr>
        <w:spacing w:line="240" w:lineRule="auto"/>
        <w:jc w:val="both"/>
      </w:pPr>
      <w:r w:rsidRPr="00953704">
        <w:t>Calorías</w:t>
      </w:r>
    </w:p>
    <w:p w14:paraId="1DF375DA" w14:textId="77777777" w:rsidR="005316CB" w:rsidRPr="00953704" w:rsidRDefault="005316CB" w:rsidP="003C36FB">
      <w:pPr>
        <w:pStyle w:val="ListParagraph"/>
        <w:widowControl/>
        <w:numPr>
          <w:ilvl w:val="2"/>
          <w:numId w:val="53"/>
        </w:numPr>
        <w:spacing w:line="240" w:lineRule="auto"/>
        <w:jc w:val="both"/>
      </w:pPr>
      <w:r w:rsidRPr="00953704">
        <w:t xml:space="preserve">Descripción: Cantidad de calorías gastadas/expendidas en ese intervalo (El algoritmo para el cálculo de las mismas es propietario de cada fabricante) </w:t>
      </w:r>
    </w:p>
    <w:p w14:paraId="1FFCE79E" w14:textId="77777777" w:rsidR="005316CB" w:rsidRPr="00953704" w:rsidRDefault="005316CB" w:rsidP="003C36FB">
      <w:pPr>
        <w:pStyle w:val="ListParagraph"/>
        <w:widowControl/>
        <w:numPr>
          <w:ilvl w:val="2"/>
          <w:numId w:val="53"/>
        </w:numPr>
        <w:spacing w:line="240" w:lineRule="auto"/>
        <w:jc w:val="both"/>
      </w:pPr>
      <w:r w:rsidRPr="00953704">
        <w:t>Tipo: Número real positivo</w:t>
      </w:r>
    </w:p>
    <w:p w14:paraId="444E4D73" w14:textId="77777777" w:rsidR="005316CB" w:rsidRPr="00953704" w:rsidRDefault="005316CB" w:rsidP="003C36FB">
      <w:pPr>
        <w:jc w:val="both"/>
        <w:rPr>
          <w:b/>
        </w:rPr>
      </w:pPr>
    </w:p>
    <w:p w14:paraId="0AFDFF56" w14:textId="77777777" w:rsidR="005316CB" w:rsidRPr="00953704" w:rsidRDefault="005316CB" w:rsidP="003C36FB">
      <w:pPr>
        <w:jc w:val="both"/>
        <w:rPr>
          <w:b/>
        </w:rPr>
      </w:pPr>
      <w:r w:rsidRPr="00953704">
        <w:rPr>
          <w:b/>
        </w:rPr>
        <w:t xml:space="preserve">Salidas: </w:t>
      </w:r>
    </w:p>
    <w:p w14:paraId="4D392F74" w14:textId="77777777" w:rsidR="005316CB" w:rsidRPr="00953704" w:rsidRDefault="005316CB" w:rsidP="003C36FB">
      <w:pPr>
        <w:jc w:val="both"/>
        <w:rPr>
          <w:b/>
        </w:rPr>
      </w:pPr>
    </w:p>
    <w:p w14:paraId="25DE4B3C" w14:textId="77777777" w:rsidR="005316CB" w:rsidRPr="00953704" w:rsidRDefault="005316CB" w:rsidP="003C36FB">
      <w:pPr>
        <w:jc w:val="both"/>
      </w:pPr>
      <w:r w:rsidRPr="00953704">
        <w:t xml:space="preserve">El sistema actualiza la fecha de última actualización en la base de datos local del celular. </w:t>
      </w:r>
    </w:p>
    <w:p w14:paraId="5BF90B52" w14:textId="77777777" w:rsidR="005316CB" w:rsidRPr="00953704" w:rsidRDefault="005316CB" w:rsidP="003C36FB">
      <w:pPr>
        <w:jc w:val="both"/>
      </w:pPr>
    </w:p>
    <w:p w14:paraId="7C343069" w14:textId="77777777" w:rsidR="005316CB" w:rsidRPr="00953704" w:rsidRDefault="005316CB" w:rsidP="003C36FB">
      <w:pPr>
        <w:jc w:val="both"/>
      </w:pPr>
      <w:r w:rsidRPr="00953704">
        <w:t xml:space="preserve">El sistema muestra al usuario: </w:t>
      </w:r>
    </w:p>
    <w:p w14:paraId="7932345C" w14:textId="77777777" w:rsidR="005316CB" w:rsidRPr="00953704" w:rsidRDefault="005316CB" w:rsidP="003C36FB">
      <w:pPr>
        <w:pStyle w:val="ListParagraph"/>
        <w:widowControl/>
        <w:numPr>
          <w:ilvl w:val="0"/>
          <w:numId w:val="54"/>
        </w:numPr>
        <w:spacing w:line="240" w:lineRule="auto"/>
        <w:jc w:val="both"/>
      </w:pPr>
      <w:r w:rsidRPr="00953704">
        <w:t xml:space="preserve">Fecha de última actualización: </w:t>
      </w:r>
    </w:p>
    <w:p w14:paraId="160FB652" w14:textId="77777777" w:rsidR="005316CB" w:rsidRPr="00953704" w:rsidRDefault="005316CB" w:rsidP="003C36FB">
      <w:pPr>
        <w:pStyle w:val="ListParagraph"/>
        <w:widowControl/>
        <w:numPr>
          <w:ilvl w:val="1"/>
          <w:numId w:val="54"/>
        </w:numPr>
        <w:spacing w:line="240" w:lineRule="auto"/>
        <w:jc w:val="both"/>
      </w:pPr>
      <w:r w:rsidRPr="00953704">
        <w:t xml:space="preserve">Descripción: Fecha y hora correspondiente a la última muestra descargada del dispositivo. </w:t>
      </w:r>
    </w:p>
    <w:p w14:paraId="73D215DE" w14:textId="77777777" w:rsidR="005316CB" w:rsidRPr="00953704" w:rsidRDefault="005316CB" w:rsidP="003C36FB">
      <w:pPr>
        <w:pStyle w:val="ListParagraph"/>
        <w:widowControl/>
        <w:numPr>
          <w:ilvl w:val="0"/>
          <w:numId w:val="54"/>
        </w:numPr>
        <w:spacing w:line="240" w:lineRule="auto"/>
        <w:jc w:val="both"/>
      </w:pPr>
      <w:r w:rsidRPr="00953704">
        <w:t xml:space="preserve">Cantidad de muestras descargadas: </w:t>
      </w:r>
    </w:p>
    <w:p w14:paraId="5D9DDAAF" w14:textId="77777777" w:rsidR="005316CB" w:rsidRPr="00953704" w:rsidRDefault="005316CB" w:rsidP="003C36FB">
      <w:pPr>
        <w:pStyle w:val="ListParagraph"/>
        <w:widowControl/>
        <w:numPr>
          <w:ilvl w:val="1"/>
          <w:numId w:val="54"/>
        </w:numPr>
        <w:spacing w:line="240" w:lineRule="auto"/>
        <w:jc w:val="both"/>
      </w:pPr>
      <w:r w:rsidRPr="00953704">
        <w:t>Descripción: el conteo total de las muestras descargadas</w:t>
      </w:r>
    </w:p>
    <w:p w14:paraId="0BDB614A" w14:textId="77777777" w:rsidR="005316CB" w:rsidRPr="00953704" w:rsidRDefault="005316CB" w:rsidP="003C36FB">
      <w:pPr>
        <w:pStyle w:val="ListParagraph"/>
        <w:widowControl/>
        <w:numPr>
          <w:ilvl w:val="1"/>
          <w:numId w:val="54"/>
        </w:numPr>
        <w:spacing w:line="240" w:lineRule="auto"/>
        <w:jc w:val="both"/>
      </w:pPr>
      <w:r w:rsidRPr="00953704">
        <w:t xml:space="preserve">Tipo: entero no negativo. </w:t>
      </w:r>
    </w:p>
    <w:p w14:paraId="7A301511" w14:textId="77777777" w:rsidR="005316CB" w:rsidRDefault="005316CB" w:rsidP="003C36FB">
      <w:pPr>
        <w:pBdr>
          <w:bottom w:val="single" w:sz="6" w:space="1" w:color="auto"/>
        </w:pBdr>
        <w:jc w:val="both"/>
      </w:pPr>
    </w:p>
    <w:p w14:paraId="21A52E6E" w14:textId="77777777" w:rsidR="005316CB" w:rsidRDefault="005316CB" w:rsidP="003C36FB">
      <w:pPr>
        <w:jc w:val="both"/>
      </w:pPr>
    </w:p>
    <w:p w14:paraId="58F2F22C" w14:textId="77777777" w:rsidR="005316CB" w:rsidRPr="00953704" w:rsidRDefault="005316CB" w:rsidP="003C36FB">
      <w:pPr>
        <w:widowControl/>
        <w:numPr>
          <w:ilvl w:val="0"/>
          <w:numId w:val="47"/>
        </w:numPr>
        <w:spacing w:line="240" w:lineRule="auto"/>
        <w:jc w:val="both"/>
        <w:rPr>
          <w:sz w:val="26"/>
          <w:szCs w:val="26"/>
        </w:rPr>
      </w:pPr>
      <w:r w:rsidRPr="00953704">
        <w:rPr>
          <w:sz w:val="26"/>
          <w:szCs w:val="26"/>
        </w:rPr>
        <w:t>Registrar objetivo de peso corporal</w:t>
      </w:r>
    </w:p>
    <w:p w14:paraId="7B41755F" w14:textId="77777777" w:rsidR="005316CB" w:rsidRDefault="005316CB" w:rsidP="003C36FB">
      <w:pPr>
        <w:jc w:val="both"/>
      </w:pPr>
    </w:p>
    <w:p w14:paraId="1940B33A" w14:textId="77777777" w:rsidR="005316CB" w:rsidRPr="00953704" w:rsidRDefault="005316CB" w:rsidP="003C36FB">
      <w:pPr>
        <w:jc w:val="both"/>
        <w:rPr>
          <w:b/>
        </w:rPr>
      </w:pPr>
      <w:r w:rsidRPr="00953704">
        <w:rPr>
          <w:b/>
        </w:rPr>
        <w:t xml:space="preserve">Introducción: </w:t>
      </w:r>
    </w:p>
    <w:p w14:paraId="62287955" w14:textId="77777777" w:rsidR="005316CB" w:rsidRPr="00953704" w:rsidRDefault="005316CB" w:rsidP="003C36FB">
      <w:pPr>
        <w:jc w:val="both"/>
        <w:rPr>
          <w:b/>
        </w:rPr>
      </w:pPr>
    </w:p>
    <w:p w14:paraId="45C393BC" w14:textId="77777777" w:rsidR="005316CB" w:rsidRPr="00953704" w:rsidRDefault="005316CB" w:rsidP="003C36FB">
      <w:pPr>
        <w:jc w:val="both"/>
      </w:pPr>
      <w:r w:rsidRPr="00953704">
        <w:t xml:space="preserve">Permite al usuario establecer su objetivo de peso corporal y una fecha deseada para la consecución del mismo. Esto le permitirá posteriormente ser notificado cuando el objetivo sea logrado. </w:t>
      </w:r>
    </w:p>
    <w:p w14:paraId="7B0775AD" w14:textId="77777777" w:rsidR="005316CB" w:rsidRPr="00953704" w:rsidRDefault="005316CB" w:rsidP="003C36FB">
      <w:pPr>
        <w:jc w:val="both"/>
      </w:pPr>
    </w:p>
    <w:p w14:paraId="683A5AA4" w14:textId="77777777" w:rsidR="005316CB" w:rsidRPr="00953704" w:rsidRDefault="005316CB" w:rsidP="003C36FB">
      <w:pPr>
        <w:jc w:val="both"/>
        <w:rPr>
          <w:b/>
        </w:rPr>
      </w:pPr>
      <w:r w:rsidRPr="00953704">
        <w:rPr>
          <w:b/>
        </w:rPr>
        <w:t xml:space="preserve">Entradas: </w:t>
      </w:r>
    </w:p>
    <w:p w14:paraId="21B43BE4" w14:textId="77777777" w:rsidR="005316CB" w:rsidRDefault="005316CB" w:rsidP="005316CB">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1343"/>
        <w:gridCol w:w="2353"/>
        <w:gridCol w:w="1746"/>
        <w:gridCol w:w="1881"/>
      </w:tblGrid>
      <w:tr w:rsidR="005316CB" w:rsidRPr="001246F9" w14:paraId="19554464" w14:textId="77777777" w:rsidTr="00730356">
        <w:tc>
          <w:tcPr>
            <w:tcW w:w="0" w:type="auto"/>
          </w:tcPr>
          <w:p w14:paraId="1A6A6C67" w14:textId="77777777" w:rsidR="005316CB" w:rsidRPr="001246F9" w:rsidRDefault="005316CB" w:rsidP="00730356">
            <w:pPr>
              <w:rPr>
                <w:b/>
              </w:rPr>
            </w:pPr>
            <w:r w:rsidRPr="001246F9">
              <w:rPr>
                <w:b/>
              </w:rPr>
              <w:t>Dato</w:t>
            </w:r>
          </w:p>
        </w:tc>
        <w:tc>
          <w:tcPr>
            <w:tcW w:w="0" w:type="auto"/>
          </w:tcPr>
          <w:p w14:paraId="7FCD6555" w14:textId="77777777" w:rsidR="005316CB" w:rsidRPr="001246F9" w:rsidRDefault="005316CB" w:rsidP="00730356">
            <w:pPr>
              <w:ind w:left="160"/>
              <w:rPr>
                <w:b/>
              </w:rPr>
            </w:pPr>
            <w:r w:rsidRPr="001246F9">
              <w:rPr>
                <w:b/>
              </w:rPr>
              <w:t>Tipo</w:t>
            </w:r>
          </w:p>
        </w:tc>
        <w:tc>
          <w:tcPr>
            <w:tcW w:w="0" w:type="auto"/>
          </w:tcPr>
          <w:p w14:paraId="05B57DBF" w14:textId="77777777" w:rsidR="005316CB" w:rsidRPr="001246F9" w:rsidRDefault="005316CB" w:rsidP="00730356">
            <w:pPr>
              <w:ind w:left="205"/>
              <w:rPr>
                <w:b/>
              </w:rPr>
            </w:pPr>
            <w:r w:rsidRPr="001246F9">
              <w:rPr>
                <w:b/>
              </w:rPr>
              <w:t>Unidades</w:t>
            </w:r>
            <w:r>
              <w:rPr>
                <w:b/>
              </w:rPr>
              <w:t>/Formato</w:t>
            </w:r>
          </w:p>
        </w:tc>
        <w:tc>
          <w:tcPr>
            <w:tcW w:w="0" w:type="auto"/>
          </w:tcPr>
          <w:p w14:paraId="1EA5B246" w14:textId="77777777" w:rsidR="005316CB" w:rsidRPr="001246F9" w:rsidRDefault="005316CB" w:rsidP="00730356">
            <w:pPr>
              <w:ind w:left="58"/>
              <w:rPr>
                <w:b/>
              </w:rPr>
            </w:pPr>
            <w:r>
              <w:rPr>
                <w:b/>
              </w:rPr>
              <w:t>Fuente</w:t>
            </w:r>
          </w:p>
        </w:tc>
        <w:tc>
          <w:tcPr>
            <w:tcW w:w="0" w:type="auto"/>
          </w:tcPr>
          <w:p w14:paraId="55B4EF82" w14:textId="77777777" w:rsidR="005316CB" w:rsidRPr="001246F9" w:rsidRDefault="005316CB" w:rsidP="00730356">
            <w:pPr>
              <w:ind w:left="128"/>
              <w:rPr>
                <w:b/>
              </w:rPr>
            </w:pPr>
            <w:r w:rsidRPr="001246F9">
              <w:rPr>
                <w:b/>
              </w:rPr>
              <w:t>Descripción</w:t>
            </w:r>
          </w:p>
        </w:tc>
      </w:tr>
      <w:tr w:rsidR="005316CB" w:rsidRPr="00F70418" w14:paraId="7276CC91" w14:textId="77777777" w:rsidTr="00730356">
        <w:tc>
          <w:tcPr>
            <w:tcW w:w="0" w:type="auto"/>
          </w:tcPr>
          <w:p w14:paraId="772D74F6" w14:textId="77777777" w:rsidR="005316CB" w:rsidRPr="001246F9" w:rsidRDefault="005316CB" w:rsidP="00730356">
            <w:r>
              <w:t>Fecha de registro</w:t>
            </w:r>
          </w:p>
        </w:tc>
        <w:tc>
          <w:tcPr>
            <w:tcW w:w="0" w:type="auto"/>
          </w:tcPr>
          <w:p w14:paraId="25ECE9E5" w14:textId="77777777" w:rsidR="005316CB" w:rsidRPr="001246F9" w:rsidRDefault="005316CB" w:rsidP="00730356">
            <w:pPr>
              <w:ind w:left="160"/>
            </w:pPr>
            <w:r>
              <w:t>Fecha</w:t>
            </w:r>
          </w:p>
        </w:tc>
        <w:tc>
          <w:tcPr>
            <w:tcW w:w="0" w:type="auto"/>
          </w:tcPr>
          <w:p w14:paraId="0CD5B8A8" w14:textId="77777777" w:rsidR="005316CB" w:rsidRPr="001246F9" w:rsidRDefault="005316CB" w:rsidP="00730356">
            <w:pPr>
              <w:ind w:left="205"/>
            </w:pPr>
            <w:proofErr w:type="spellStart"/>
            <w:r>
              <w:t>dd</w:t>
            </w:r>
            <w:proofErr w:type="spellEnd"/>
            <w:r>
              <w:t>/MM/</w:t>
            </w:r>
            <w:proofErr w:type="spellStart"/>
            <w:r>
              <w:t>yyyy</w:t>
            </w:r>
            <w:proofErr w:type="spellEnd"/>
          </w:p>
        </w:tc>
        <w:tc>
          <w:tcPr>
            <w:tcW w:w="0" w:type="auto"/>
          </w:tcPr>
          <w:p w14:paraId="7E19BCED" w14:textId="77777777" w:rsidR="005316CB" w:rsidRDefault="005316CB" w:rsidP="00730356">
            <w:pPr>
              <w:ind w:left="58"/>
            </w:pPr>
            <w:r>
              <w:t>Usuario(input)</w:t>
            </w:r>
          </w:p>
        </w:tc>
        <w:tc>
          <w:tcPr>
            <w:tcW w:w="0" w:type="auto"/>
          </w:tcPr>
          <w:p w14:paraId="3C71BD45" w14:textId="77777777" w:rsidR="005316CB" w:rsidRPr="001246F9" w:rsidRDefault="005316CB" w:rsidP="00730356">
            <w:pPr>
              <w:ind w:left="128"/>
            </w:pPr>
            <w:r>
              <w:t>La fecha en la que se registra el objetivo</w:t>
            </w:r>
          </w:p>
        </w:tc>
      </w:tr>
      <w:tr w:rsidR="005316CB" w:rsidRPr="00F70418" w14:paraId="6B953468" w14:textId="77777777" w:rsidTr="00730356">
        <w:tc>
          <w:tcPr>
            <w:tcW w:w="0" w:type="auto"/>
          </w:tcPr>
          <w:p w14:paraId="5292C1F9" w14:textId="77777777" w:rsidR="005316CB" w:rsidRPr="001246F9" w:rsidRDefault="005316CB" w:rsidP="00730356">
            <w:r w:rsidRPr="001246F9">
              <w:lastRenderedPageBreak/>
              <w:t>Peso objetivo</w:t>
            </w:r>
          </w:p>
        </w:tc>
        <w:tc>
          <w:tcPr>
            <w:tcW w:w="0" w:type="auto"/>
          </w:tcPr>
          <w:p w14:paraId="63284B7D" w14:textId="77777777" w:rsidR="005316CB" w:rsidRPr="001246F9" w:rsidRDefault="005316CB" w:rsidP="00730356">
            <w:pPr>
              <w:ind w:left="160"/>
            </w:pPr>
            <w:r w:rsidRPr="001246F9">
              <w:t>Entero positivo</w:t>
            </w:r>
          </w:p>
        </w:tc>
        <w:tc>
          <w:tcPr>
            <w:tcW w:w="0" w:type="auto"/>
          </w:tcPr>
          <w:p w14:paraId="1BE4F90B" w14:textId="77777777" w:rsidR="005316CB" w:rsidRPr="001246F9" w:rsidRDefault="005316CB" w:rsidP="00730356">
            <w:pPr>
              <w:ind w:left="205"/>
            </w:pPr>
            <w:r w:rsidRPr="001246F9">
              <w:t>Kg</w:t>
            </w:r>
          </w:p>
        </w:tc>
        <w:tc>
          <w:tcPr>
            <w:tcW w:w="0" w:type="auto"/>
          </w:tcPr>
          <w:p w14:paraId="3A32CD6C" w14:textId="77777777" w:rsidR="005316CB" w:rsidRPr="001246F9" w:rsidRDefault="005316CB" w:rsidP="00730356">
            <w:pPr>
              <w:ind w:left="58"/>
            </w:pPr>
            <w:r>
              <w:t>Usuario(input)</w:t>
            </w:r>
          </w:p>
        </w:tc>
        <w:tc>
          <w:tcPr>
            <w:tcW w:w="0" w:type="auto"/>
          </w:tcPr>
          <w:p w14:paraId="49FF8B70" w14:textId="77777777" w:rsidR="005316CB" w:rsidRPr="001246F9" w:rsidRDefault="005316CB" w:rsidP="00730356">
            <w:pPr>
              <w:ind w:left="128"/>
            </w:pPr>
            <w:r w:rsidRPr="001246F9">
              <w:t>El peso objetivo del usuario</w:t>
            </w:r>
          </w:p>
        </w:tc>
      </w:tr>
      <w:tr w:rsidR="005316CB" w:rsidRPr="00F70418" w14:paraId="0D72D418" w14:textId="77777777" w:rsidTr="00730356">
        <w:tc>
          <w:tcPr>
            <w:tcW w:w="0" w:type="auto"/>
          </w:tcPr>
          <w:p w14:paraId="56086920" w14:textId="77777777" w:rsidR="005316CB" w:rsidRPr="001246F9" w:rsidRDefault="005316CB" w:rsidP="00730356">
            <w:r>
              <w:t>Ultimo registro de objetivo de peso</w:t>
            </w:r>
          </w:p>
        </w:tc>
        <w:tc>
          <w:tcPr>
            <w:tcW w:w="0" w:type="auto"/>
          </w:tcPr>
          <w:p w14:paraId="1BB5C778" w14:textId="77777777" w:rsidR="005316CB" w:rsidRPr="001246F9" w:rsidRDefault="005316CB" w:rsidP="00730356">
            <w:pPr>
              <w:ind w:left="160"/>
            </w:pPr>
            <w:r>
              <w:t>Registro de objetivo de peso</w:t>
            </w:r>
          </w:p>
        </w:tc>
        <w:tc>
          <w:tcPr>
            <w:tcW w:w="0" w:type="auto"/>
          </w:tcPr>
          <w:p w14:paraId="27B20E14" w14:textId="77777777" w:rsidR="005316CB" w:rsidRPr="001246F9" w:rsidRDefault="005316CB" w:rsidP="00730356">
            <w:pPr>
              <w:ind w:left="205"/>
            </w:pPr>
          </w:p>
        </w:tc>
        <w:tc>
          <w:tcPr>
            <w:tcW w:w="0" w:type="auto"/>
          </w:tcPr>
          <w:p w14:paraId="74D2D3AE" w14:textId="77777777" w:rsidR="005316CB" w:rsidRDefault="005316CB" w:rsidP="00730356">
            <w:pPr>
              <w:ind w:left="58"/>
            </w:pPr>
            <w:r>
              <w:t>Base de datos del sistema</w:t>
            </w:r>
          </w:p>
        </w:tc>
        <w:tc>
          <w:tcPr>
            <w:tcW w:w="0" w:type="auto"/>
          </w:tcPr>
          <w:p w14:paraId="570F9FD0" w14:textId="77777777" w:rsidR="005316CB" w:rsidRPr="001246F9" w:rsidRDefault="005316CB" w:rsidP="00730356">
            <w:pPr>
              <w:ind w:left="128"/>
            </w:pPr>
            <w:r>
              <w:t>El último de los objetivos registrados por el usuario</w:t>
            </w:r>
          </w:p>
        </w:tc>
      </w:tr>
    </w:tbl>
    <w:p w14:paraId="093F54EB" w14:textId="77777777" w:rsidR="005316CB" w:rsidRDefault="005316CB" w:rsidP="005316CB">
      <w:pPr>
        <w:rPr>
          <w:b/>
        </w:rPr>
      </w:pPr>
    </w:p>
    <w:p w14:paraId="5DA977B0" w14:textId="77777777" w:rsidR="005316CB" w:rsidRPr="003B01AF" w:rsidRDefault="005316CB" w:rsidP="005316CB">
      <w:pPr>
        <w:rPr>
          <w:b/>
        </w:rPr>
      </w:pPr>
    </w:p>
    <w:p w14:paraId="49617D3E" w14:textId="77777777" w:rsidR="005316CB" w:rsidRPr="00953704" w:rsidRDefault="005316CB" w:rsidP="005316CB">
      <w:r w:rsidRPr="00953704">
        <w:rPr>
          <w:b/>
        </w:rPr>
        <w:t>Proceso:</w:t>
      </w:r>
      <w:r w:rsidRPr="00953704">
        <w:t xml:space="preserve"> </w:t>
      </w:r>
    </w:p>
    <w:p w14:paraId="3C0E995A" w14:textId="77777777" w:rsidR="005316CB" w:rsidRPr="00953704" w:rsidRDefault="005316CB" w:rsidP="005316CB"/>
    <w:p w14:paraId="171DE5C5" w14:textId="77777777" w:rsidR="005316CB" w:rsidRPr="00953704" w:rsidRDefault="005316CB" w:rsidP="005316CB">
      <w:r w:rsidRPr="00953704">
        <w:t xml:space="preserve">El sistema valida los datos de entrada de acuerdo a las siguientes condiciones: </w:t>
      </w:r>
    </w:p>
    <w:p w14:paraId="71046266" w14:textId="77777777" w:rsidR="005316CB" w:rsidRPr="00953704" w:rsidRDefault="005316CB" w:rsidP="005316CB"/>
    <w:p w14:paraId="503FC6DC" w14:textId="77777777" w:rsidR="005316CB" w:rsidRPr="00953704" w:rsidRDefault="005316CB" w:rsidP="004B6714">
      <w:pPr>
        <w:pStyle w:val="ListParagraph"/>
        <w:widowControl/>
        <w:numPr>
          <w:ilvl w:val="0"/>
          <w:numId w:val="55"/>
        </w:numPr>
        <w:spacing w:line="240" w:lineRule="auto"/>
      </w:pPr>
      <w:r w:rsidRPr="00953704">
        <w:t xml:space="preserve">Fecha de registro: </w:t>
      </w:r>
    </w:p>
    <w:p w14:paraId="39BCBDAA" w14:textId="77777777" w:rsidR="005316CB" w:rsidRPr="00953704" w:rsidRDefault="005316CB" w:rsidP="004B6714">
      <w:pPr>
        <w:pStyle w:val="ListParagraph"/>
        <w:widowControl/>
        <w:numPr>
          <w:ilvl w:val="1"/>
          <w:numId w:val="55"/>
        </w:numPr>
        <w:spacing w:line="240" w:lineRule="auto"/>
      </w:pPr>
      <w:r w:rsidRPr="00953704">
        <w:t>Valor por defecto: Fecha actual</w:t>
      </w:r>
    </w:p>
    <w:p w14:paraId="18C4F123" w14:textId="77777777" w:rsidR="005316CB" w:rsidRPr="00953704" w:rsidRDefault="005316CB" w:rsidP="004B6714">
      <w:pPr>
        <w:pStyle w:val="ListParagraph"/>
        <w:widowControl/>
        <w:numPr>
          <w:ilvl w:val="1"/>
          <w:numId w:val="55"/>
        </w:numPr>
        <w:spacing w:line="240" w:lineRule="auto"/>
      </w:pPr>
      <w:r w:rsidRPr="00953704">
        <w:t>Restricciones</w:t>
      </w:r>
    </w:p>
    <w:p w14:paraId="56637F0A" w14:textId="77777777" w:rsidR="005316CB" w:rsidRPr="00953704" w:rsidRDefault="005316CB" w:rsidP="004B6714">
      <w:pPr>
        <w:pStyle w:val="ListParagraph"/>
        <w:widowControl/>
        <w:numPr>
          <w:ilvl w:val="2"/>
          <w:numId w:val="55"/>
        </w:numPr>
        <w:spacing w:line="240" w:lineRule="auto"/>
      </w:pPr>
      <w:r w:rsidRPr="00953704">
        <w:t>Posterior a la fecha del último registro de objetivo de peso corporal</w:t>
      </w:r>
    </w:p>
    <w:p w14:paraId="420D8CBB" w14:textId="77777777" w:rsidR="005316CB" w:rsidRPr="00953704" w:rsidRDefault="005316CB" w:rsidP="004B6714">
      <w:pPr>
        <w:pStyle w:val="ListParagraph"/>
        <w:widowControl/>
        <w:numPr>
          <w:ilvl w:val="0"/>
          <w:numId w:val="55"/>
        </w:numPr>
        <w:spacing w:line="240" w:lineRule="auto"/>
      </w:pPr>
      <w:r w:rsidRPr="00953704">
        <w:t>Peso objetivo</w:t>
      </w:r>
    </w:p>
    <w:p w14:paraId="1CDCC391" w14:textId="77777777" w:rsidR="005316CB" w:rsidRPr="00953704" w:rsidRDefault="005316CB" w:rsidP="004B6714">
      <w:pPr>
        <w:pStyle w:val="ListParagraph"/>
        <w:widowControl/>
        <w:numPr>
          <w:ilvl w:val="1"/>
          <w:numId w:val="55"/>
        </w:numPr>
        <w:spacing w:line="240" w:lineRule="auto"/>
      </w:pPr>
      <w:r w:rsidRPr="00953704">
        <w:t>Entero estrictamente positivo</w:t>
      </w:r>
    </w:p>
    <w:p w14:paraId="5C475F26" w14:textId="77777777" w:rsidR="005316CB" w:rsidRPr="00953704" w:rsidRDefault="005316CB" w:rsidP="004B6714">
      <w:pPr>
        <w:pStyle w:val="ListParagraph"/>
        <w:widowControl/>
        <w:numPr>
          <w:ilvl w:val="1"/>
          <w:numId w:val="55"/>
        </w:numPr>
        <w:spacing w:line="240" w:lineRule="auto"/>
      </w:pPr>
      <w:r w:rsidRPr="00953704">
        <w:t>Unidades: Kg</w:t>
      </w:r>
    </w:p>
    <w:p w14:paraId="391A2DF7" w14:textId="77777777" w:rsidR="005316CB" w:rsidRPr="00953704" w:rsidRDefault="005316CB" w:rsidP="005316CB"/>
    <w:p w14:paraId="3C622B8E" w14:textId="77777777" w:rsidR="005316CB" w:rsidRPr="00953704" w:rsidRDefault="005316CB" w:rsidP="005316CB">
      <w:pPr>
        <w:rPr>
          <w:b/>
        </w:rPr>
      </w:pPr>
      <w:r w:rsidRPr="00953704">
        <w:rPr>
          <w:b/>
        </w:rPr>
        <w:t xml:space="preserve">Salidas: </w:t>
      </w:r>
    </w:p>
    <w:p w14:paraId="1D2DC3B9" w14:textId="77777777" w:rsidR="005316CB" w:rsidRPr="00953704" w:rsidRDefault="005316CB" w:rsidP="005316CB">
      <w:pPr>
        <w:rPr>
          <w:b/>
        </w:rPr>
      </w:pPr>
    </w:p>
    <w:p w14:paraId="7FBA6193" w14:textId="77777777" w:rsidR="005316CB" w:rsidRPr="00953704" w:rsidRDefault="005316CB" w:rsidP="005316CB">
      <w:r w:rsidRPr="00953704">
        <w:t>El sistema almacena en la base de datos el nuevo objetivo del usuario</w:t>
      </w:r>
    </w:p>
    <w:p w14:paraId="2C3E4EA6" w14:textId="77777777" w:rsidR="005316CB" w:rsidRDefault="005316CB" w:rsidP="005316CB">
      <w:pPr>
        <w:pBdr>
          <w:bottom w:val="single" w:sz="6" w:space="1" w:color="auto"/>
        </w:pBdr>
      </w:pPr>
    </w:p>
    <w:p w14:paraId="6D5BEEB9" w14:textId="77777777" w:rsidR="005316CB" w:rsidRDefault="005316CB" w:rsidP="005316CB"/>
    <w:p w14:paraId="7AE226CA" w14:textId="77777777" w:rsidR="005316CB" w:rsidRPr="00953704" w:rsidRDefault="005316CB" w:rsidP="004B6714">
      <w:pPr>
        <w:widowControl/>
        <w:numPr>
          <w:ilvl w:val="0"/>
          <w:numId w:val="47"/>
        </w:numPr>
        <w:spacing w:line="240" w:lineRule="auto"/>
        <w:rPr>
          <w:sz w:val="26"/>
          <w:szCs w:val="26"/>
        </w:rPr>
      </w:pPr>
      <w:r w:rsidRPr="00953704">
        <w:rPr>
          <w:sz w:val="26"/>
          <w:szCs w:val="26"/>
        </w:rPr>
        <w:t xml:space="preserve">Registrar objetivo de Ingesta diaria de calorías </w:t>
      </w:r>
    </w:p>
    <w:p w14:paraId="50F70FB0" w14:textId="77777777" w:rsidR="005316CB" w:rsidRDefault="005316CB" w:rsidP="005316CB"/>
    <w:p w14:paraId="3121B9F7" w14:textId="77777777" w:rsidR="005316CB" w:rsidRPr="00953704" w:rsidRDefault="005316CB" w:rsidP="005316CB">
      <w:pPr>
        <w:rPr>
          <w:b/>
        </w:rPr>
      </w:pPr>
      <w:r w:rsidRPr="00953704">
        <w:rPr>
          <w:b/>
        </w:rPr>
        <w:t xml:space="preserve">Introducción: </w:t>
      </w:r>
    </w:p>
    <w:p w14:paraId="75E80933" w14:textId="77777777" w:rsidR="005316CB" w:rsidRPr="00953704" w:rsidRDefault="005316CB" w:rsidP="005316CB">
      <w:pPr>
        <w:rPr>
          <w:b/>
        </w:rPr>
      </w:pPr>
    </w:p>
    <w:p w14:paraId="61B5ECE0" w14:textId="77777777" w:rsidR="005316CB" w:rsidRPr="00953704" w:rsidRDefault="005316CB" w:rsidP="003C36FB">
      <w:pPr>
        <w:jc w:val="both"/>
      </w:pPr>
      <w:r w:rsidRPr="00953704">
        <w:t>Permite al usuario, en cualquier momento, establecer su objetivo de calorías diarias a ingerir por consumo de alimentos, así como también la composición porcentual otorgada por cada uno de los tres macronutrientes (Proteínas, Hidratos de Carbono, Grasas).</w:t>
      </w:r>
    </w:p>
    <w:p w14:paraId="1B4D3740" w14:textId="77777777" w:rsidR="005316CB" w:rsidRPr="00953704" w:rsidRDefault="005316CB" w:rsidP="005316CB"/>
    <w:p w14:paraId="7C4D5EF9" w14:textId="77777777" w:rsidR="005316CB" w:rsidRPr="00953704" w:rsidRDefault="005316CB" w:rsidP="005316CB">
      <w:pPr>
        <w:rPr>
          <w:b/>
        </w:rPr>
      </w:pPr>
      <w:r w:rsidRPr="00953704">
        <w:rPr>
          <w:b/>
        </w:rPr>
        <w:t xml:space="preserve">Entradas: </w:t>
      </w:r>
    </w:p>
    <w:p w14:paraId="3F4176A9" w14:textId="77777777" w:rsidR="005316CB" w:rsidRPr="00953704" w:rsidRDefault="005316CB" w:rsidP="005316CB">
      <w:pPr>
        <w:rPr>
          <w:b/>
        </w:rPr>
      </w:pPr>
    </w:p>
    <w:p w14:paraId="4D720324" w14:textId="77777777" w:rsidR="005316CB" w:rsidRPr="00953704" w:rsidRDefault="005316CB" w:rsidP="005316CB">
      <w:r w:rsidRPr="00953704">
        <w:rPr>
          <w:b/>
        </w:rPr>
        <w:t>Proceso:</w:t>
      </w:r>
      <w:r w:rsidRPr="00953704">
        <w:t xml:space="preserve"> </w:t>
      </w:r>
    </w:p>
    <w:p w14:paraId="29EF5C70" w14:textId="77777777" w:rsidR="005316CB" w:rsidRPr="00953704" w:rsidRDefault="005316CB" w:rsidP="005316CB">
      <w:pPr>
        <w:rPr>
          <w:b/>
        </w:rPr>
      </w:pPr>
      <w:r w:rsidRPr="00953704">
        <w:rPr>
          <w:b/>
        </w:rPr>
        <w:t xml:space="preserve">Salidas: </w:t>
      </w:r>
    </w:p>
    <w:p w14:paraId="5EB9FECA" w14:textId="77777777" w:rsidR="005316CB" w:rsidRDefault="005316CB" w:rsidP="005316CB">
      <w:pPr>
        <w:pBdr>
          <w:bottom w:val="single" w:sz="6" w:space="1" w:color="auto"/>
        </w:pBdr>
        <w:rPr>
          <w:b/>
        </w:rPr>
      </w:pPr>
    </w:p>
    <w:p w14:paraId="20707DE0" w14:textId="77777777" w:rsidR="005316CB" w:rsidRDefault="005316CB" w:rsidP="005316CB"/>
    <w:p w14:paraId="1699C2D5" w14:textId="77777777" w:rsidR="005316CB" w:rsidRPr="00953704" w:rsidRDefault="005316CB" w:rsidP="004B6714">
      <w:pPr>
        <w:widowControl/>
        <w:numPr>
          <w:ilvl w:val="0"/>
          <w:numId w:val="47"/>
        </w:numPr>
        <w:spacing w:line="240" w:lineRule="auto"/>
        <w:rPr>
          <w:sz w:val="26"/>
          <w:szCs w:val="26"/>
        </w:rPr>
      </w:pPr>
      <w:r w:rsidRPr="00953704">
        <w:rPr>
          <w:sz w:val="26"/>
          <w:szCs w:val="26"/>
        </w:rPr>
        <w:t xml:space="preserve">Registrar objetivo de Gasto diario de calorías </w:t>
      </w:r>
    </w:p>
    <w:p w14:paraId="23D431A8" w14:textId="77777777" w:rsidR="005316CB" w:rsidRPr="00953704" w:rsidRDefault="005316CB" w:rsidP="005316CB"/>
    <w:p w14:paraId="1E81D06D" w14:textId="77777777" w:rsidR="005316CB" w:rsidRPr="00953704" w:rsidRDefault="005316CB" w:rsidP="005316CB">
      <w:pPr>
        <w:rPr>
          <w:b/>
        </w:rPr>
      </w:pPr>
      <w:r w:rsidRPr="00953704">
        <w:rPr>
          <w:b/>
        </w:rPr>
        <w:t xml:space="preserve">Introducción: </w:t>
      </w:r>
    </w:p>
    <w:p w14:paraId="7525A9A1" w14:textId="77777777" w:rsidR="005316CB" w:rsidRPr="00953704" w:rsidRDefault="005316CB" w:rsidP="005316CB">
      <w:pPr>
        <w:rPr>
          <w:b/>
        </w:rPr>
      </w:pPr>
    </w:p>
    <w:p w14:paraId="40E982FE" w14:textId="77777777" w:rsidR="005316CB" w:rsidRPr="00953704" w:rsidRDefault="005316CB" w:rsidP="003C36FB">
      <w:pPr>
        <w:jc w:val="both"/>
      </w:pPr>
      <w:r w:rsidRPr="00953704">
        <w:t xml:space="preserve">Permite al usuario establecer su objetivo de gasto diario de calorías como consecuencia </w:t>
      </w:r>
      <w:r w:rsidRPr="00953704">
        <w:lastRenderedPageBreak/>
        <w:t xml:space="preserve">de su actividad física. </w:t>
      </w:r>
    </w:p>
    <w:p w14:paraId="59532DB4" w14:textId="77777777" w:rsidR="005316CB" w:rsidRPr="00953704" w:rsidRDefault="005316CB" w:rsidP="005316CB">
      <w:pPr>
        <w:rPr>
          <w:b/>
        </w:rPr>
      </w:pPr>
    </w:p>
    <w:p w14:paraId="670D2DA7" w14:textId="77777777" w:rsidR="005316CB" w:rsidRPr="00953704" w:rsidRDefault="005316CB" w:rsidP="005316CB">
      <w:pPr>
        <w:rPr>
          <w:b/>
        </w:rPr>
      </w:pPr>
      <w:r w:rsidRPr="00953704">
        <w:rPr>
          <w:b/>
        </w:rPr>
        <w:t xml:space="preserve">Entradas: </w:t>
      </w:r>
    </w:p>
    <w:p w14:paraId="7F9D42A5" w14:textId="77777777" w:rsidR="005316CB" w:rsidRPr="00953704" w:rsidRDefault="005316CB" w:rsidP="005316CB">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6"/>
        <w:gridCol w:w="1699"/>
        <w:gridCol w:w="2148"/>
      </w:tblGrid>
      <w:tr w:rsidR="005316CB" w:rsidRPr="00953704" w14:paraId="5BBA32D9" w14:textId="77777777" w:rsidTr="00730356">
        <w:tc>
          <w:tcPr>
            <w:tcW w:w="1699" w:type="dxa"/>
          </w:tcPr>
          <w:p w14:paraId="4F12B21F" w14:textId="77777777" w:rsidR="005316CB" w:rsidRPr="00953704" w:rsidRDefault="005316CB" w:rsidP="005316CB">
            <w:pPr>
              <w:rPr>
                <w:b/>
              </w:rPr>
            </w:pPr>
            <w:r w:rsidRPr="00953704">
              <w:rPr>
                <w:b/>
              </w:rPr>
              <w:t>Dato</w:t>
            </w:r>
          </w:p>
        </w:tc>
        <w:tc>
          <w:tcPr>
            <w:tcW w:w="1699" w:type="dxa"/>
          </w:tcPr>
          <w:p w14:paraId="1B48249C" w14:textId="77777777" w:rsidR="005316CB" w:rsidRPr="00953704" w:rsidRDefault="005316CB" w:rsidP="005316CB">
            <w:pPr>
              <w:rPr>
                <w:b/>
              </w:rPr>
            </w:pPr>
            <w:r w:rsidRPr="00953704">
              <w:rPr>
                <w:b/>
              </w:rPr>
              <w:t>Tipo</w:t>
            </w:r>
          </w:p>
        </w:tc>
        <w:tc>
          <w:tcPr>
            <w:tcW w:w="1699" w:type="dxa"/>
          </w:tcPr>
          <w:p w14:paraId="39B123E1" w14:textId="77777777" w:rsidR="005316CB" w:rsidRPr="00953704" w:rsidRDefault="005316CB" w:rsidP="005316CB">
            <w:pPr>
              <w:rPr>
                <w:b/>
              </w:rPr>
            </w:pPr>
            <w:r w:rsidRPr="00953704">
              <w:rPr>
                <w:b/>
              </w:rPr>
              <w:t>Formato/Unidades</w:t>
            </w:r>
          </w:p>
        </w:tc>
      </w:tr>
      <w:tr w:rsidR="005316CB" w:rsidRPr="00953704" w14:paraId="30E92285" w14:textId="77777777" w:rsidTr="00730356">
        <w:tc>
          <w:tcPr>
            <w:tcW w:w="1699" w:type="dxa"/>
          </w:tcPr>
          <w:p w14:paraId="113D8CF2" w14:textId="77777777" w:rsidR="005316CB" w:rsidRPr="00953704" w:rsidRDefault="005316CB" w:rsidP="005316CB">
            <w:r w:rsidRPr="00953704">
              <w:t>Fecha de establecimiento</w:t>
            </w:r>
          </w:p>
        </w:tc>
        <w:tc>
          <w:tcPr>
            <w:tcW w:w="1699" w:type="dxa"/>
          </w:tcPr>
          <w:p w14:paraId="0154D8CA" w14:textId="77777777" w:rsidR="005316CB" w:rsidRPr="00953704" w:rsidRDefault="005316CB" w:rsidP="005316CB">
            <w:r w:rsidRPr="00953704">
              <w:t>Fecha</w:t>
            </w:r>
          </w:p>
        </w:tc>
        <w:tc>
          <w:tcPr>
            <w:tcW w:w="1699" w:type="dxa"/>
          </w:tcPr>
          <w:p w14:paraId="2F0D6BB1" w14:textId="77777777" w:rsidR="005316CB" w:rsidRPr="00953704" w:rsidRDefault="005316CB" w:rsidP="005316CB">
            <w:proofErr w:type="spellStart"/>
            <w:r w:rsidRPr="00953704">
              <w:t>dd</w:t>
            </w:r>
            <w:proofErr w:type="spellEnd"/>
            <w:r w:rsidRPr="00953704">
              <w:t>/MM/</w:t>
            </w:r>
            <w:proofErr w:type="spellStart"/>
            <w:r w:rsidRPr="00953704">
              <w:t>yyyy</w:t>
            </w:r>
            <w:proofErr w:type="spellEnd"/>
          </w:p>
        </w:tc>
      </w:tr>
      <w:tr w:rsidR="005316CB" w:rsidRPr="00953704" w14:paraId="13ED5F11" w14:textId="77777777" w:rsidTr="00730356">
        <w:tc>
          <w:tcPr>
            <w:tcW w:w="1699" w:type="dxa"/>
          </w:tcPr>
          <w:p w14:paraId="7ADE16A7" w14:textId="77777777" w:rsidR="005316CB" w:rsidRPr="00953704" w:rsidRDefault="005316CB" w:rsidP="005316CB">
            <w:r w:rsidRPr="00953704">
              <w:t>Calorías objetivo a gastar/expender</w:t>
            </w:r>
          </w:p>
        </w:tc>
        <w:tc>
          <w:tcPr>
            <w:tcW w:w="1699" w:type="dxa"/>
          </w:tcPr>
          <w:p w14:paraId="3517EE0E" w14:textId="77777777" w:rsidR="005316CB" w:rsidRPr="00953704" w:rsidRDefault="005316CB" w:rsidP="005316CB">
            <w:r w:rsidRPr="00953704">
              <w:t>Numérico positivo</w:t>
            </w:r>
          </w:p>
        </w:tc>
        <w:tc>
          <w:tcPr>
            <w:tcW w:w="1699" w:type="dxa"/>
          </w:tcPr>
          <w:p w14:paraId="7214682C" w14:textId="77777777" w:rsidR="005316CB" w:rsidRPr="00953704" w:rsidRDefault="005316CB" w:rsidP="005316CB">
            <w:r w:rsidRPr="00953704">
              <w:t>Cal/día</w:t>
            </w:r>
          </w:p>
        </w:tc>
      </w:tr>
    </w:tbl>
    <w:p w14:paraId="1464C50D" w14:textId="77777777" w:rsidR="005316CB" w:rsidRPr="003B01AF" w:rsidRDefault="005316CB" w:rsidP="005316CB">
      <w:pPr>
        <w:rPr>
          <w:b/>
        </w:rPr>
      </w:pPr>
    </w:p>
    <w:p w14:paraId="78E84E33" w14:textId="77777777" w:rsidR="005316CB" w:rsidRPr="00953704" w:rsidRDefault="005316CB" w:rsidP="005316CB">
      <w:r w:rsidRPr="00953704">
        <w:rPr>
          <w:b/>
        </w:rPr>
        <w:t>Proceso:</w:t>
      </w:r>
      <w:r w:rsidRPr="00953704">
        <w:t xml:space="preserve"> </w:t>
      </w:r>
    </w:p>
    <w:p w14:paraId="030CE980" w14:textId="77777777" w:rsidR="005316CB" w:rsidRPr="00953704" w:rsidRDefault="005316CB" w:rsidP="005316CB"/>
    <w:p w14:paraId="2166876D" w14:textId="77777777" w:rsidR="005316CB" w:rsidRPr="00953704" w:rsidRDefault="005316CB" w:rsidP="003C36FB">
      <w:pPr>
        <w:pStyle w:val="ListParagraph"/>
        <w:widowControl/>
        <w:numPr>
          <w:ilvl w:val="0"/>
          <w:numId w:val="71"/>
        </w:numPr>
        <w:spacing w:line="240" w:lineRule="auto"/>
        <w:jc w:val="both"/>
        <w:rPr>
          <w:b/>
        </w:rPr>
      </w:pPr>
      <w:r w:rsidRPr="00953704">
        <w:t xml:space="preserve">El sistema valida los datos ingresado de acuerdo a las siguientes condiciones: </w:t>
      </w:r>
    </w:p>
    <w:p w14:paraId="756635B7" w14:textId="77777777" w:rsidR="005316CB" w:rsidRPr="00953704" w:rsidRDefault="005316CB" w:rsidP="003C36FB">
      <w:pPr>
        <w:pStyle w:val="ListParagraph"/>
        <w:widowControl/>
        <w:numPr>
          <w:ilvl w:val="1"/>
          <w:numId w:val="71"/>
        </w:numPr>
        <w:spacing w:line="240" w:lineRule="auto"/>
        <w:jc w:val="both"/>
        <w:rPr>
          <w:b/>
        </w:rPr>
      </w:pPr>
      <w:r w:rsidRPr="00953704">
        <w:t>Fecha de establecimiento</w:t>
      </w:r>
    </w:p>
    <w:p w14:paraId="6D27AB82" w14:textId="77777777" w:rsidR="005316CB" w:rsidRPr="00953704" w:rsidRDefault="005316CB" w:rsidP="003C36FB">
      <w:pPr>
        <w:pStyle w:val="ListParagraph"/>
        <w:widowControl/>
        <w:numPr>
          <w:ilvl w:val="2"/>
          <w:numId w:val="71"/>
        </w:numPr>
        <w:spacing w:line="240" w:lineRule="auto"/>
        <w:jc w:val="both"/>
        <w:rPr>
          <w:b/>
        </w:rPr>
      </w:pPr>
      <w:r w:rsidRPr="00953704">
        <w:t>Posterior a la fecha establecida en el último registro de objetivo de calorías a expender diariamente</w:t>
      </w:r>
    </w:p>
    <w:p w14:paraId="25EB8826" w14:textId="77777777" w:rsidR="005316CB" w:rsidRPr="00953704" w:rsidRDefault="005316CB" w:rsidP="003C36FB">
      <w:pPr>
        <w:pStyle w:val="ListParagraph"/>
        <w:widowControl/>
        <w:numPr>
          <w:ilvl w:val="0"/>
          <w:numId w:val="71"/>
        </w:numPr>
        <w:spacing w:line="240" w:lineRule="auto"/>
        <w:jc w:val="both"/>
        <w:rPr>
          <w:b/>
        </w:rPr>
      </w:pPr>
      <w:r w:rsidRPr="00953704">
        <w:t xml:space="preserve">El sistema almacena el nuevo registro en la base de datos y asocia la misma a la cuenta del usuario. </w:t>
      </w:r>
    </w:p>
    <w:p w14:paraId="57D2DF43" w14:textId="77777777" w:rsidR="005316CB" w:rsidRPr="00953704" w:rsidRDefault="005316CB" w:rsidP="003C36FB">
      <w:pPr>
        <w:jc w:val="both"/>
      </w:pPr>
    </w:p>
    <w:p w14:paraId="4FCBF5CA" w14:textId="77777777" w:rsidR="005316CB" w:rsidRPr="00953704" w:rsidRDefault="005316CB" w:rsidP="003C36FB">
      <w:pPr>
        <w:jc w:val="both"/>
        <w:rPr>
          <w:b/>
        </w:rPr>
      </w:pPr>
      <w:r w:rsidRPr="00953704">
        <w:rPr>
          <w:b/>
        </w:rPr>
        <w:t>Salidas:</w:t>
      </w:r>
    </w:p>
    <w:p w14:paraId="5EA1282A" w14:textId="77777777" w:rsidR="005316CB" w:rsidRPr="00953704" w:rsidRDefault="005316CB" w:rsidP="003C36FB">
      <w:pPr>
        <w:jc w:val="both"/>
        <w:rPr>
          <w:b/>
        </w:rPr>
      </w:pPr>
    </w:p>
    <w:p w14:paraId="678EAEAB" w14:textId="77777777" w:rsidR="005316CB" w:rsidRPr="00953704" w:rsidRDefault="005316CB" w:rsidP="003C36FB">
      <w:pPr>
        <w:pStyle w:val="ListParagraph"/>
        <w:widowControl/>
        <w:numPr>
          <w:ilvl w:val="0"/>
          <w:numId w:val="72"/>
        </w:numPr>
        <w:spacing w:line="240" w:lineRule="auto"/>
        <w:jc w:val="both"/>
        <w:rPr>
          <w:b/>
        </w:rPr>
      </w:pPr>
      <w:r w:rsidRPr="00953704">
        <w:t xml:space="preserve">El sistema muestra la información del registro con las mismas unidades y formatos definidos para la entrada. </w:t>
      </w:r>
    </w:p>
    <w:p w14:paraId="67CFC709" w14:textId="77777777" w:rsidR="005316CB" w:rsidRDefault="005316CB" w:rsidP="003C36FB">
      <w:pPr>
        <w:pBdr>
          <w:bottom w:val="single" w:sz="6" w:space="1" w:color="auto"/>
        </w:pBdr>
        <w:jc w:val="both"/>
        <w:rPr>
          <w:b/>
        </w:rPr>
      </w:pPr>
    </w:p>
    <w:p w14:paraId="29139A35" w14:textId="77777777" w:rsidR="005316CB" w:rsidRPr="003B01AF" w:rsidRDefault="005316CB" w:rsidP="003C36FB">
      <w:pPr>
        <w:jc w:val="both"/>
        <w:rPr>
          <w:b/>
        </w:rPr>
      </w:pPr>
      <w:r w:rsidRPr="003B01AF">
        <w:rPr>
          <w:b/>
        </w:rPr>
        <w:t xml:space="preserve"> </w:t>
      </w:r>
    </w:p>
    <w:p w14:paraId="700FB958" w14:textId="77777777" w:rsidR="005316CB" w:rsidRPr="00953704" w:rsidRDefault="005316CB" w:rsidP="003C36FB">
      <w:pPr>
        <w:widowControl/>
        <w:numPr>
          <w:ilvl w:val="0"/>
          <w:numId w:val="47"/>
        </w:numPr>
        <w:spacing w:line="240" w:lineRule="auto"/>
        <w:jc w:val="both"/>
        <w:rPr>
          <w:sz w:val="26"/>
          <w:szCs w:val="26"/>
        </w:rPr>
      </w:pPr>
      <w:r w:rsidRPr="00953704">
        <w:rPr>
          <w:sz w:val="26"/>
          <w:szCs w:val="26"/>
        </w:rPr>
        <w:t>Registrar consumo de alimento</w:t>
      </w:r>
    </w:p>
    <w:p w14:paraId="264659DC" w14:textId="77777777" w:rsidR="005316CB" w:rsidRDefault="005316CB" w:rsidP="003C36FB">
      <w:pPr>
        <w:jc w:val="both"/>
      </w:pPr>
    </w:p>
    <w:p w14:paraId="73F20E2E" w14:textId="77777777" w:rsidR="005316CB" w:rsidRPr="00953704" w:rsidRDefault="005316CB" w:rsidP="003C36FB">
      <w:pPr>
        <w:jc w:val="both"/>
        <w:rPr>
          <w:b/>
        </w:rPr>
      </w:pPr>
      <w:r w:rsidRPr="00953704">
        <w:rPr>
          <w:b/>
        </w:rPr>
        <w:t xml:space="preserve">Introducción: </w:t>
      </w:r>
    </w:p>
    <w:p w14:paraId="281702EF" w14:textId="77777777" w:rsidR="005316CB" w:rsidRPr="00953704" w:rsidRDefault="005316CB" w:rsidP="003C36FB">
      <w:pPr>
        <w:jc w:val="both"/>
        <w:rPr>
          <w:b/>
        </w:rPr>
      </w:pPr>
    </w:p>
    <w:p w14:paraId="15D846FF" w14:textId="77777777" w:rsidR="005316CB" w:rsidRPr="00953704" w:rsidRDefault="005316CB" w:rsidP="003C36FB">
      <w:pPr>
        <w:jc w:val="both"/>
      </w:pPr>
      <w:r w:rsidRPr="00953704">
        <w:t>Permite al usuario registrar el consumo de alimentos con el objetivo de llevar un registro diario de las calorías consumidas (energía adquirida)</w:t>
      </w:r>
    </w:p>
    <w:p w14:paraId="252852A5" w14:textId="77777777" w:rsidR="005316CB" w:rsidRPr="00953704" w:rsidRDefault="005316CB" w:rsidP="003C36FB">
      <w:pPr>
        <w:jc w:val="both"/>
      </w:pPr>
    </w:p>
    <w:p w14:paraId="16F74BA7" w14:textId="77777777" w:rsidR="005316CB" w:rsidRPr="00953704" w:rsidRDefault="005316CB" w:rsidP="003C36FB">
      <w:pPr>
        <w:jc w:val="both"/>
        <w:rPr>
          <w:b/>
        </w:rPr>
      </w:pPr>
      <w:r w:rsidRPr="00953704">
        <w:rPr>
          <w:b/>
        </w:rPr>
        <w:t xml:space="preserve">Entradas: </w:t>
      </w:r>
    </w:p>
    <w:p w14:paraId="281DF2A0" w14:textId="77777777" w:rsidR="005316CB" w:rsidRPr="00953704" w:rsidRDefault="005316CB" w:rsidP="003C36FB">
      <w:pPr>
        <w:pStyle w:val="ListParagraph"/>
        <w:widowControl/>
        <w:numPr>
          <w:ilvl w:val="0"/>
          <w:numId w:val="56"/>
        </w:numPr>
        <w:spacing w:line="240" w:lineRule="auto"/>
        <w:jc w:val="both"/>
      </w:pPr>
      <w:r w:rsidRPr="00953704">
        <w:t>Fecha y hora</w:t>
      </w:r>
    </w:p>
    <w:p w14:paraId="1FF1BD5E" w14:textId="77777777" w:rsidR="005316CB" w:rsidRPr="00953704" w:rsidRDefault="005316CB" w:rsidP="003C36FB">
      <w:pPr>
        <w:pStyle w:val="ListParagraph"/>
        <w:widowControl/>
        <w:numPr>
          <w:ilvl w:val="1"/>
          <w:numId w:val="56"/>
        </w:numPr>
        <w:spacing w:line="240" w:lineRule="auto"/>
        <w:jc w:val="both"/>
      </w:pPr>
      <w:r w:rsidRPr="00953704">
        <w:t xml:space="preserve">Formato: </w:t>
      </w:r>
      <w:proofErr w:type="spellStart"/>
      <w:r w:rsidRPr="00953704">
        <w:t>dd</w:t>
      </w:r>
      <w:proofErr w:type="spellEnd"/>
      <w:r w:rsidRPr="00953704">
        <w:t>/MM/</w:t>
      </w:r>
      <w:proofErr w:type="spellStart"/>
      <w:r w:rsidRPr="00953704">
        <w:t>yyyy</w:t>
      </w:r>
      <w:proofErr w:type="spellEnd"/>
      <w:r w:rsidRPr="00953704">
        <w:t xml:space="preserve"> </w:t>
      </w:r>
      <w:proofErr w:type="spellStart"/>
      <w:r w:rsidRPr="00953704">
        <w:t>hh:mm</w:t>
      </w:r>
      <w:proofErr w:type="spellEnd"/>
      <w:r w:rsidRPr="00953704">
        <w:t xml:space="preserve"> </w:t>
      </w:r>
    </w:p>
    <w:p w14:paraId="17FA7F71" w14:textId="77777777" w:rsidR="005316CB" w:rsidRPr="00953704" w:rsidRDefault="005316CB" w:rsidP="003C36FB">
      <w:pPr>
        <w:pStyle w:val="ListParagraph"/>
        <w:widowControl/>
        <w:numPr>
          <w:ilvl w:val="1"/>
          <w:numId w:val="56"/>
        </w:numPr>
        <w:spacing w:line="240" w:lineRule="auto"/>
        <w:jc w:val="both"/>
      </w:pPr>
      <w:r w:rsidRPr="00953704">
        <w:t>Descripción: Momento del día en el que se produjo el consumo</w:t>
      </w:r>
    </w:p>
    <w:p w14:paraId="7FF7BFAE" w14:textId="77777777" w:rsidR="005316CB" w:rsidRPr="00953704" w:rsidRDefault="005316CB" w:rsidP="003C36FB">
      <w:pPr>
        <w:pStyle w:val="ListParagraph"/>
        <w:widowControl/>
        <w:numPr>
          <w:ilvl w:val="0"/>
          <w:numId w:val="56"/>
        </w:numPr>
        <w:spacing w:line="240" w:lineRule="auto"/>
        <w:jc w:val="both"/>
      </w:pPr>
      <w:r w:rsidRPr="00953704">
        <w:t>Alimento</w:t>
      </w:r>
    </w:p>
    <w:p w14:paraId="5E8167CD" w14:textId="77777777" w:rsidR="005316CB" w:rsidRPr="00953704" w:rsidRDefault="005316CB" w:rsidP="003C36FB">
      <w:pPr>
        <w:pStyle w:val="ListParagraph"/>
        <w:widowControl/>
        <w:numPr>
          <w:ilvl w:val="1"/>
          <w:numId w:val="56"/>
        </w:numPr>
        <w:spacing w:line="240" w:lineRule="auto"/>
        <w:jc w:val="both"/>
      </w:pPr>
      <w:r w:rsidRPr="00953704">
        <w:t xml:space="preserve">Formato: Identificado numérico del alimento consumido </w:t>
      </w:r>
    </w:p>
    <w:p w14:paraId="25780B66" w14:textId="77777777" w:rsidR="005316CB" w:rsidRPr="00953704" w:rsidRDefault="005316CB" w:rsidP="003C36FB">
      <w:pPr>
        <w:pStyle w:val="ListParagraph"/>
        <w:widowControl/>
        <w:numPr>
          <w:ilvl w:val="1"/>
          <w:numId w:val="56"/>
        </w:numPr>
        <w:spacing w:line="240" w:lineRule="auto"/>
        <w:jc w:val="both"/>
        <w:rPr>
          <w:b/>
        </w:rPr>
      </w:pPr>
      <w:r w:rsidRPr="00953704">
        <w:t xml:space="preserve">Fuente: Base de datos de alimentos del sistema basada en las tablas del proyecto </w:t>
      </w:r>
      <w:proofErr w:type="spellStart"/>
      <w:r w:rsidRPr="00953704">
        <w:t>ArgenFoods</w:t>
      </w:r>
      <w:proofErr w:type="spellEnd"/>
      <w:r w:rsidRPr="00953704">
        <w:t xml:space="preserve"> de la Universidad Nacional de Lujan</w:t>
      </w:r>
    </w:p>
    <w:p w14:paraId="095A1F6D" w14:textId="77777777" w:rsidR="005316CB" w:rsidRPr="00953704" w:rsidRDefault="005316CB" w:rsidP="003C36FB">
      <w:pPr>
        <w:pStyle w:val="ListParagraph"/>
        <w:widowControl/>
        <w:numPr>
          <w:ilvl w:val="2"/>
          <w:numId w:val="56"/>
        </w:numPr>
        <w:spacing w:line="240" w:lineRule="auto"/>
        <w:jc w:val="both"/>
        <w:rPr>
          <w:b/>
        </w:rPr>
      </w:pPr>
      <w:r w:rsidRPr="00953704">
        <w:t xml:space="preserve">Fuente: </w:t>
      </w:r>
      <w:hyperlink r:id="rId23" w:history="1">
        <w:r w:rsidRPr="00953704">
          <w:rPr>
            <w:rStyle w:val="Hyperlink"/>
          </w:rPr>
          <w:t>http://www.argenfoods.unlu.edu.ar/</w:t>
        </w:r>
      </w:hyperlink>
    </w:p>
    <w:p w14:paraId="61744421" w14:textId="77777777" w:rsidR="005316CB" w:rsidRPr="00953704" w:rsidRDefault="005316CB" w:rsidP="003C36FB">
      <w:pPr>
        <w:pStyle w:val="ListParagraph"/>
        <w:widowControl/>
        <w:numPr>
          <w:ilvl w:val="0"/>
          <w:numId w:val="56"/>
        </w:numPr>
        <w:spacing w:line="240" w:lineRule="auto"/>
        <w:jc w:val="both"/>
        <w:rPr>
          <w:b/>
        </w:rPr>
      </w:pPr>
      <w:r w:rsidRPr="00953704">
        <w:t xml:space="preserve">Cantidad consumida: </w:t>
      </w:r>
    </w:p>
    <w:p w14:paraId="44669448" w14:textId="77777777" w:rsidR="005316CB" w:rsidRPr="00953704" w:rsidRDefault="005316CB" w:rsidP="003C36FB">
      <w:pPr>
        <w:pStyle w:val="ListParagraph"/>
        <w:widowControl/>
        <w:numPr>
          <w:ilvl w:val="1"/>
          <w:numId w:val="56"/>
        </w:numPr>
        <w:spacing w:line="240" w:lineRule="auto"/>
        <w:jc w:val="both"/>
        <w:rPr>
          <w:b/>
        </w:rPr>
      </w:pPr>
      <w:r w:rsidRPr="00953704">
        <w:t>Tipo: Entero positivo</w:t>
      </w:r>
    </w:p>
    <w:p w14:paraId="2E537662" w14:textId="77777777" w:rsidR="005316CB" w:rsidRPr="00953704" w:rsidRDefault="005316CB" w:rsidP="003C36FB">
      <w:pPr>
        <w:pStyle w:val="ListParagraph"/>
        <w:widowControl/>
        <w:numPr>
          <w:ilvl w:val="1"/>
          <w:numId w:val="56"/>
        </w:numPr>
        <w:spacing w:line="240" w:lineRule="auto"/>
        <w:jc w:val="both"/>
        <w:rPr>
          <w:b/>
        </w:rPr>
      </w:pPr>
      <w:r w:rsidRPr="00953704">
        <w:t xml:space="preserve">Unidades: gramos </w:t>
      </w:r>
    </w:p>
    <w:p w14:paraId="52F15A7A" w14:textId="77777777" w:rsidR="005316CB" w:rsidRPr="00953704" w:rsidRDefault="005316CB" w:rsidP="003C36FB">
      <w:pPr>
        <w:pStyle w:val="ListParagraph"/>
        <w:ind w:left="2160"/>
        <w:jc w:val="both"/>
        <w:rPr>
          <w:b/>
        </w:rPr>
      </w:pPr>
    </w:p>
    <w:p w14:paraId="1028E219" w14:textId="77777777" w:rsidR="005316CB" w:rsidRPr="00953704" w:rsidRDefault="005316CB" w:rsidP="003C36FB">
      <w:pPr>
        <w:jc w:val="both"/>
      </w:pPr>
      <w:r w:rsidRPr="00953704">
        <w:rPr>
          <w:b/>
        </w:rPr>
        <w:t>Proceso:</w:t>
      </w:r>
      <w:r w:rsidRPr="00953704">
        <w:t xml:space="preserve"> </w:t>
      </w:r>
    </w:p>
    <w:p w14:paraId="0B76A284" w14:textId="77777777" w:rsidR="005316CB" w:rsidRPr="00953704" w:rsidRDefault="005316CB" w:rsidP="003C36FB">
      <w:pPr>
        <w:jc w:val="both"/>
      </w:pPr>
    </w:p>
    <w:p w14:paraId="614555BA" w14:textId="77777777" w:rsidR="005316CB" w:rsidRPr="00953704" w:rsidRDefault="005316CB" w:rsidP="003C36FB">
      <w:pPr>
        <w:jc w:val="both"/>
      </w:pPr>
      <w:r w:rsidRPr="00953704">
        <w:lastRenderedPageBreak/>
        <w:t xml:space="preserve">El sistema valida los datos ingresados de acuerdo a las siguientes condiciones: </w:t>
      </w:r>
    </w:p>
    <w:p w14:paraId="3BF6AE1E" w14:textId="77777777" w:rsidR="005316CB" w:rsidRPr="00953704" w:rsidRDefault="005316CB" w:rsidP="003C36FB">
      <w:pPr>
        <w:jc w:val="both"/>
      </w:pPr>
    </w:p>
    <w:p w14:paraId="01827DCF" w14:textId="77777777" w:rsidR="005316CB" w:rsidRPr="00953704" w:rsidRDefault="005316CB" w:rsidP="003C36FB">
      <w:pPr>
        <w:pStyle w:val="ListParagraph"/>
        <w:widowControl/>
        <w:numPr>
          <w:ilvl w:val="0"/>
          <w:numId w:val="57"/>
        </w:numPr>
        <w:spacing w:line="240" w:lineRule="auto"/>
        <w:jc w:val="both"/>
      </w:pPr>
      <w:r w:rsidRPr="00953704">
        <w:t xml:space="preserve">Fecha de consumo: </w:t>
      </w:r>
    </w:p>
    <w:p w14:paraId="06211790" w14:textId="77777777" w:rsidR="005316CB" w:rsidRPr="00953704" w:rsidRDefault="005316CB" w:rsidP="003C36FB">
      <w:pPr>
        <w:pStyle w:val="ListParagraph"/>
        <w:widowControl/>
        <w:numPr>
          <w:ilvl w:val="1"/>
          <w:numId w:val="57"/>
        </w:numPr>
        <w:spacing w:line="240" w:lineRule="auto"/>
        <w:jc w:val="both"/>
      </w:pPr>
      <w:r w:rsidRPr="00953704">
        <w:t xml:space="preserve">No posterior a la fecha actual </w:t>
      </w:r>
    </w:p>
    <w:p w14:paraId="3E91ACFB" w14:textId="77777777" w:rsidR="005316CB" w:rsidRPr="00953704" w:rsidRDefault="005316CB" w:rsidP="003C36FB">
      <w:pPr>
        <w:pStyle w:val="ListParagraph"/>
        <w:widowControl/>
        <w:numPr>
          <w:ilvl w:val="0"/>
          <w:numId w:val="57"/>
        </w:numPr>
        <w:spacing w:line="240" w:lineRule="auto"/>
        <w:jc w:val="both"/>
      </w:pPr>
      <w:r w:rsidRPr="00953704">
        <w:t xml:space="preserve">Cantidad consumida: </w:t>
      </w:r>
    </w:p>
    <w:p w14:paraId="75A5EAF6" w14:textId="77777777" w:rsidR="005316CB" w:rsidRPr="00953704" w:rsidRDefault="005316CB" w:rsidP="003C36FB">
      <w:pPr>
        <w:pStyle w:val="ListParagraph"/>
        <w:widowControl/>
        <w:numPr>
          <w:ilvl w:val="1"/>
          <w:numId w:val="57"/>
        </w:numPr>
        <w:spacing w:line="240" w:lineRule="auto"/>
        <w:jc w:val="both"/>
      </w:pPr>
      <w:r w:rsidRPr="00953704">
        <w:t xml:space="preserve">Entero positivo </w:t>
      </w:r>
    </w:p>
    <w:p w14:paraId="7933CEC8" w14:textId="77777777" w:rsidR="005316CB" w:rsidRPr="00953704" w:rsidRDefault="005316CB" w:rsidP="003C36FB">
      <w:pPr>
        <w:jc w:val="both"/>
      </w:pPr>
    </w:p>
    <w:p w14:paraId="5390D2C1" w14:textId="77777777" w:rsidR="005316CB" w:rsidRPr="00953704" w:rsidRDefault="005316CB" w:rsidP="003C36FB">
      <w:pPr>
        <w:jc w:val="both"/>
      </w:pPr>
      <w:r w:rsidRPr="00953704">
        <w:t xml:space="preserve">El sistema calcula la siguiente información en base a los datos ingresados: </w:t>
      </w:r>
    </w:p>
    <w:p w14:paraId="75F218F1" w14:textId="77777777" w:rsidR="005316CB" w:rsidRPr="00953704" w:rsidRDefault="005316CB" w:rsidP="003C36FB">
      <w:pPr>
        <w:jc w:val="both"/>
      </w:pPr>
    </w:p>
    <w:p w14:paraId="63B3C5CB" w14:textId="77777777" w:rsidR="005316CB" w:rsidRPr="00953704" w:rsidRDefault="005316CB" w:rsidP="003C36FB">
      <w:pPr>
        <w:pStyle w:val="ListParagraph"/>
        <w:widowControl/>
        <w:numPr>
          <w:ilvl w:val="0"/>
          <w:numId w:val="58"/>
        </w:numPr>
        <w:spacing w:line="240" w:lineRule="auto"/>
        <w:jc w:val="both"/>
      </w:pPr>
      <w:r w:rsidRPr="00953704">
        <w:t xml:space="preserve">Cantidad total de calorías: </w:t>
      </w:r>
    </w:p>
    <w:p w14:paraId="02B7DA7C" w14:textId="77777777" w:rsidR="005316CB" w:rsidRPr="00953704" w:rsidRDefault="005316CB" w:rsidP="003C36FB">
      <w:pPr>
        <w:pStyle w:val="ListParagraph"/>
        <w:widowControl/>
        <w:numPr>
          <w:ilvl w:val="1"/>
          <w:numId w:val="58"/>
        </w:numPr>
        <w:spacing w:line="240" w:lineRule="auto"/>
        <w:jc w:val="both"/>
      </w:pPr>
      <w:r w:rsidRPr="00953704">
        <w:t>Tipo: número real positivo</w:t>
      </w:r>
    </w:p>
    <w:p w14:paraId="62458370" w14:textId="77777777" w:rsidR="005316CB" w:rsidRPr="00953704" w:rsidRDefault="005316CB" w:rsidP="003C36FB">
      <w:pPr>
        <w:pStyle w:val="ListParagraph"/>
        <w:widowControl/>
        <w:numPr>
          <w:ilvl w:val="1"/>
          <w:numId w:val="58"/>
        </w:numPr>
        <w:spacing w:line="240" w:lineRule="auto"/>
        <w:jc w:val="both"/>
      </w:pPr>
      <w:r w:rsidRPr="00953704">
        <w:t>Unidades: Cal o Kcal</w:t>
      </w:r>
    </w:p>
    <w:p w14:paraId="1FD048F7" w14:textId="77777777" w:rsidR="005316CB" w:rsidRPr="00953704" w:rsidRDefault="005316CB" w:rsidP="003C36FB">
      <w:pPr>
        <w:pStyle w:val="ListParagraph"/>
        <w:widowControl/>
        <w:numPr>
          <w:ilvl w:val="1"/>
          <w:numId w:val="58"/>
        </w:numPr>
        <w:spacing w:line="240" w:lineRule="auto"/>
        <w:jc w:val="both"/>
      </w:pPr>
      <w:r w:rsidRPr="00953704">
        <w:t xml:space="preserve">Formula: Total = Cantidad consumida * Calorías / 100 donde: </w:t>
      </w:r>
    </w:p>
    <w:p w14:paraId="148BFE14" w14:textId="77777777" w:rsidR="005316CB" w:rsidRPr="00953704" w:rsidRDefault="005316CB" w:rsidP="003C36FB">
      <w:pPr>
        <w:pStyle w:val="ListParagraph"/>
        <w:widowControl/>
        <w:numPr>
          <w:ilvl w:val="2"/>
          <w:numId w:val="58"/>
        </w:numPr>
        <w:spacing w:line="240" w:lineRule="auto"/>
        <w:jc w:val="both"/>
      </w:pPr>
      <w:r w:rsidRPr="00953704">
        <w:t>Cantidad consumida: La cantidad ingresada por el usuario</w:t>
      </w:r>
    </w:p>
    <w:p w14:paraId="599F10A4" w14:textId="77777777" w:rsidR="005316CB" w:rsidRPr="00953704" w:rsidRDefault="005316CB" w:rsidP="003C36FB">
      <w:pPr>
        <w:pStyle w:val="ListParagraph"/>
        <w:widowControl/>
        <w:numPr>
          <w:ilvl w:val="2"/>
          <w:numId w:val="58"/>
        </w:numPr>
        <w:spacing w:line="240" w:lineRule="auto"/>
        <w:jc w:val="both"/>
      </w:pPr>
      <w:r w:rsidRPr="00953704">
        <w:t>Calorías de alimento: Calorías otorgadas por el alimento cada 100gr del mismo</w:t>
      </w:r>
    </w:p>
    <w:p w14:paraId="464E5971" w14:textId="77777777" w:rsidR="005316CB" w:rsidRPr="00953704" w:rsidRDefault="005316CB" w:rsidP="003C36FB">
      <w:pPr>
        <w:pStyle w:val="ListParagraph"/>
        <w:widowControl/>
        <w:numPr>
          <w:ilvl w:val="2"/>
          <w:numId w:val="58"/>
        </w:numPr>
        <w:spacing w:line="240" w:lineRule="auto"/>
        <w:jc w:val="both"/>
      </w:pPr>
    </w:p>
    <w:p w14:paraId="46CA132D" w14:textId="77777777" w:rsidR="005316CB" w:rsidRPr="00953704" w:rsidRDefault="005316CB" w:rsidP="003C36FB">
      <w:pPr>
        <w:pStyle w:val="ListParagraph"/>
        <w:widowControl/>
        <w:numPr>
          <w:ilvl w:val="0"/>
          <w:numId w:val="58"/>
        </w:numPr>
        <w:spacing w:line="240" w:lineRule="auto"/>
        <w:jc w:val="both"/>
      </w:pPr>
      <w:r w:rsidRPr="00953704">
        <w:t xml:space="preserve">Cantidad de calorías por proteínas: </w:t>
      </w:r>
    </w:p>
    <w:p w14:paraId="514E77FE" w14:textId="77777777" w:rsidR="005316CB" w:rsidRPr="00953704" w:rsidRDefault="005316CB" w:rsidP="003C36FB">
      <w:pPr>
        <w:pStyle w:val="ListParagraph"/>
        <w:widowControl/>
        <w:numPr>
          <w:ilvl w:val="1"/>
          <w:numId w:val="58"/>
        </w:numPr>
        <w:spacing w:line="240" w:lineRule="auto"/>
        <w:jc w:val="both"/>
      </w:pPr>
      <w:r w:rsidRPr="00953704">
        <w:t>Tipo: número real positivo</w:t>
      </w:r>
    </w:p>
    <w:p w14:paraId="4A5E3286" w14:textId="77777777" w:rsidR="005316CB" w:rsidRPr="00953704" w:rsidRDefault="005316CB" w:rsidP="003C36FB">
      <w:pPr>
        <w:pStyle w:val="ListParagraph"/>
        <w:widowControl/>
        <w:numPr>
          <w:ilvl w:val="1"/>
          <w:numId w:val="58"/>
        </w:numPr>
        <w:spacing w:line="240" w:lineRule="auto"/>
        <w:jc w:val="both"/>
      </w:pPr>
      <w:r w:rsidRPr="00953704">
        <w:t>Unidades: Cal o Kcal</w:t>
      </w:r>
    </w:p>
    <w:p w14:paraId="1AC5240F" w14:textId="77777777" w:rsidR="005316CB" w:rsidRPr="00953704" w:rsidRDefault="005316CB" w:rsidP="003C36FB">
      <w:pPr>
        <w:pStyle w:val="ListParagraph"/>
        <w:widowControl/>
        <w:numPr>
          <w:ilvl w:val="1"/>
          <w:numId w:val="58"/>
        </w:numPr>
        <w:spacing w:line="240" w:lineRule="auto"/>
        <w:jc w:val="both"/>
      </w:pPr>
      <w:r w:rsidRPr="00953704">
        <w:t xml:space="preserve">Formula: Total = Cantidad consumida * Calorías de proteínas / 100 donde: </w:t>
      </w:r>
    </w:p>
    <w:p w14:paraId="18052413" w14:textId="77777777" w:rsidR="005316CB" w:rsidRPr="00953704" w:rsidRDefault="005316CB" w:rsidP="003C36FB">
      <w:pPr>
        <w:pStyle w:val="ListParagraph"/>
        <w:widowControl/>
        <w:numPr>
          <w:ilvl w:val="2"/>
          <w:numId w:val="58"/>
        </w:numPr>
        <w:spacing w:line="240" w:lineRule="auto"/>
        <w:jc w:val="both"/>
      </w:pPr>
      <w:r w:rsidRPr="00953704">
        <w:t>Cantidad consumida: La cantidad ingresada por el usuario</w:t>
      </w:r>
    </w:p>
    <w:p w14:paraId="1845B177" w14:textId="77777777" w:rsidR="005316CB" w:rsidRPr="00953704" w:rsidRDefault="005316CB" w:rsidP="003C36FB">
      <w:pPr>
        <w:pStyle w:val="ListParagraph"/>
        <w:widowControl/>
        <w:numPr>
          <w:ilvl w:val="2"/>
          <w:numId w:val="58"/>
        </w:numPr>
        <w:spacing w:line="240" w:lineRule="auto"/>
        <w:jc w:val="both"/>
      </w:pPr>
      <w:r w:rsidRPr="00953704">
        <w:t>Calorías de proteínas: Calorías otorgadas por las proteínas del alimento cada 100gr del mismo</w:t>
      </w:r>
    </w:p>
    <w:p w14:paraId="44B5DD6D" w14:textId="77777777" w:rsidR="005316CB" w:rsidRPr="00953704" w:rsidRDefault="005316CB" w:rsidP="003C36FB">
      <w:pPr>
        <w:pStyle w:val="ListParagraph"/>
        <w:widowControl/>
        <w:numPr>
          <w:ilvl w:val="0"/>
          <w:numId w:val="58"/>
        </w:numPr>
        <w:spacing w:line="240" w:lineRule="auto"/>
        <w:jc w:val="both"/>
      </w:pPr>
      <w:r w:rsidRPr="00953704">
        <w:t xml:space="preserve">Cantidad de calorías por Hidratos de carbono: </w:t>
      </w:r>
    </w:p>
    <w:p w14:paraId="0FFC651C" w14:textId="77777777" w:rsidR="005316CB" w:rsidRPr="00953704" w:rsidRDefault="005316CB" w:rsidP="003C36FB">
      <w:pPr>
        <w:pStyle w:val="ListParagraph"/>
        <w:widowControl/>
        <w:numPr>
          <w:ilvl w:val="1"/>
          <w:numId w:val="58"/>
        </w:numPr>
        <w:spacing w:line="240" w:lineRule="auto"/>
        <w:jc w:val="both"/>
      </w:pPr>
      <w:r w:rsidRPr="00953704">
        <w:t>Tipo: número real positivo</w:t>
      </w:r>
    </w:p>
    <w:p w14:paraId="60BF93B9" w14:textId="77777777" w:rsidR="005316CB" w:rsidRPr="00953704" w:rsidRDefault="005316CB" w:rsidP="003C36FB">
      <w:pPr>
        <w:pStyle w:val="ListParagraph"/>
        <w:widowControl/>
        <w:numPr>
          <w:ilvl w:val="1"/>
          <w:numId w:val="58"/>
        </w:numPr>
        <w:spacing w:line="240" w:lineRule="auto"/>
        <w:jc w:val="both"/>
      </w:pPr>
      <w:r w:rsidRPr="00953704">
        <w:t>Unidades: Cal o Kcal</w:t>
      </w:r>
    </w:p>
    <w:p w14:paraId="30931506" w14:textId="77777777" w:rsidR="005316CB" w:rsidRPr="00953704" w:rsidRDefault="005316CB" w:rsidP="003C36FB">
      <w:pPr>
        <w:pStyle w:val="ListParagraph"/>
        <w:widowControl/>
        <w:numPr>
          <w:ilvl w:val="1"/>
          <w:numId w:val="58"/>
        </w:numPr>
        <w:spacing w:line="240" w:lineRule="auto"/>
        <w:jc w:val="both"/>
      </w:pPr>
      <w:r w:rsidRPr="00953704">
        <w:t xml:space="preserve">Formula: Total = Cantidad consumida * Calorías de hidratos / 100 donde: </w:t>
      </w:r>
    </w:p>
    <w:p w14:paraId="159A417A" w14:textId="77777777" w:rsidR="005316CB" w:rsidRPr="00953704" w:rsidRDefault="005316CB" w:rsidP="003C36FB">
      <w:pPr>
        <w:pStyle w:val="ListParagraph"/>
        <w:widowControl/>
        <w:numPr>
          <w:ilvl w:val="2"/>
          <w:numId w:val="58"/>
        </w:numPr>
        <w:spacing w:line="240" w:lineRule="auto"/>
        <w:jc w:val="both"/>
      </w:pPr>
      <w:r w:rsidRPr="00953704">
        <w:t>Cantidad consumida: La cantidad ingresada por el usuario</w:t>
      </w:r>
    </w:p>
    <w:p w14:paraId="59CEA4EF" w14:textId="77777777" w:rsidR="005316CB" w:rsidRPr="00953704" w:rsidRDefault="005316CB" w:rsidP="003C36FB">
      <w:pPr>
        <w:pStyle w:val="ListParagraph"/>
        <w:widowControl/>
        <w:numPr>
          <w:ilvl w:val="2"/>
          <w:numId w:val="58"/>
        </w:numPr>
        <w:spacing w:line="240" w:lineRule="auto"/>
        <w:jc w:val="both"/>
      </w:pPr>
      <w:r w:rsidRPr="00953704">
        <w:t>Calorías de hidratos: Calorías otorgadas por los hidratos de carbono del alimento cada 100gr del mismo</w:t>
      </w:r>
    </w:p>
    <w:p w14:paraId="679A46D4" w14:textId="77777777" w:rsidR="005316CB" w:rsidRPr="00953704" w:rsidRDefault="005316CB" w:rsidP="003C36FB">
      <w:pPr>
        <w:pStyle w:val="ListParagraph"/>
        <w:widowControl/>
        <w:numPr>
          <w:ilvl w:val="0"/>
          <w:numId w:val="58"/>
        </w:numPr>
        <w:spacing w:line="240" w:lineRule="auto"/>
        <w:jc w:val="both"/>
      </w:pPr>
      <w:r w:rsidRPr="00953704">
        <w:t xml:space="preserve">Cantidad de calorías por grasas: </w:t>
      </w:r>
    </w:p>
    <w:p w14:paraId="249C2356" w14:textId="77777777" w:rsidR="005316CB" w:rsidRPr="00953704" w:rsidRDefault="005316CB" w:rsidP="003C36FB">
      <w:pPr>
        <w:pStyle w:val="ListParagraph"/>
        <w:widowControl/>
        <w:numPr>
          <w:ilvl w:val="1"/>
          <w:numId w:val="58"/>
        </w:numPr>
        <w:spacing w:line="240" w:lineRule="auto"/>
        <w:jc w:val="both"/>
      </w:pPr>
      <w:r w:rsidRPr="00953704">
        <w:t>Tipo: número real positivo</w:t>
      </w:r>
    </w:p>
    <w:p w14:paraId="15045870" w14:textId="77777777" w:rsidR="005316CB" w:rsidRPr="00953704" w:rsidRDefault="005316CB" w:rsidP="003C36FB">
      <w:pPr>
        <w:pStyle w:val="ListParagraph"/>
        <w:widowControl/>
        <w:numPr>
          <w:ilvl w:val="1"/>
          <w:numId w:val="58"/>
        </w:numPr>
        <w:spacing w:line="240" w:lineRule="auto"/>
        <w:jc w:val="both"/>
      </w:pPr>
      <w:r w:rsidRPr="00953704">
        <w:t>Unidades: Cal o Kcal</w:t>
      </w:r>
    </w:p>
    <w:p w14:paraId="62C16B05" w14:textId="77777777" w:rsidR="005316CB" w:rsidRPr="00953704" w:rsidRDefault="005316CB" w:rsidP="003C36FB">
      <w:pPr>
        <w:pStyle w:val="ListParagraph"/>
        <w:widowControl/>
        <w:numPr>
          <w:ilvl w:val="1"/>
          <w:numId w:val="58"/>
        </w:numPr>
        <w:spacing w:line="240" w:lineRule="auto"/>
        <w:jc w:val="both"/>
      </w:pPr>
      <w:r w:rsidRPr="00953704">
        <w:t xml:space="preserve">Formula: Total = Cantidad consumida * Calorías de grasas / 100 donde: </w:t>
      </w:r>
    </w:p>
    <w:p w14:paraId="313390B5" w14:textId="77777777" w:rsidR="005316CB" w:rsidRPr="00953704" w:rsidRDefault="005316CB" w:rsidP="003C36FB">
      <w:pPr>
        <w:pStyle w:val="ListParagraph"/>
        <w:widowControl/>
        <w:numPr>
          <w:ilvl w:val="2"/>
          <w:numId w:val="58"/>
        </w:numPr>
        <w:spacing w:line="240" w:lineRule="auto"/>
        <w:jc w:val="both"/>
      </w:pPr>
      <w:r w:rsidRPr="00953704">
        <w:t>Cantidad consumida: La cantidad ingresada por el usuario</w:t>
      </w:r>
    </w:p>
    <w:p w14:paraId="22434D31" w14:textId="77777777" w:rsidR="005316CB" w:rsidRPr="00953704" w:rsidRDefault="005316CB" w:rsidP="003C36FB">
      <w:pPr>
        <w:pStyle w:val="ListParagraph"/>
        <w:widowControl/>
        <w:numPr>
          <w:ilvl w:val="2"/>
          <w:numId w:val="58"/>
        </w:numPr>
        <w:spacing w:line="240" w:lineRule="auto"/>
        <w:jc w:val="both"/>
      </w:pPr>
      <w:r w:rsidRPr="00953704">
        <w:t>Calorías de grasas: Calorías otorgadas por las grasas del alimento cada 100gr del mismo</w:t>
      </w:r>
    </w:p>
    <w:p w14:paraId="0AF517B0" w14:textId="77777777" w:rsidR="005316CB" w:rsidRPr="00953704" w:rsidRDefault="005316CB" w:rsidP="003C36FB">
      <w:pPr>
        <w:jc w:val="both"/>
      </w:pPr>
    </w:p>
    <w:p w14:paraId="779A67F7" w14:textId="77777777" w:rsidR="005316CB" w:rsidRPr="00953704" w:rsidRDefault="005316CB" w:rsidP="003C36FB">
      <w:pPr>
        <w:jc w:val="both"/>
        <w:rPr>
          <w:b/>
        </w:rPr>
      </w:pPr>
      <w:r w:rsidRPr="00953704">
        <w:rPr>
          <w:b/>
        </w:rPr>
        <w:t xml:space="preserve">Salidas: </w:t>
      </w:r>
    </w:p>
    <w:p w14:paraId="7993754C" w14:textId="77777777" w:rsidR="005316CB" w:rsidRPr="00953704" w:rsidRDefault="005316CB" w:rsidP="003C36FB">
      <w:pPr>
        <w:jc w:val="both"/>
        <w:rPr>
          <w:b/>
        </w:rPr>
      </w:pPr>
    </w:p>
    <w:p w14:paraId="2907ED81" w14:textId="77777777" w:rsidR="005316CB" w:rsidRPr="00953704" w:rsidRDefault="005316CB" w:rsidP="003C36FB">
      <w:pPr>
        <w:jc w:val="both"/>
      </w:pPr>
      <w:r w:rsidRPr="00953704">
        <w:t xml:space="preserve">El sistema muestra los datos calculados en el proceso y almacena la información asociada al consumo. </w:t>
      </w:r>
    </w:p>
    <w:p w14:paraId="302F424F" w14:textId="77777777" w:rsidR="005316CB" w:rsidRPr="00953704" w:rsidRDefault="005316CB" w:rsidP="003C36FB">
      <w:pPr>
        <w:pBdr>
          <w:bottom w:val="single" w:sz="6" w:space="1" w:color="auto"/>
        </w:pBdr>
        <w:jc w:val="both"/>
      </w:pPr>
    </w:p>
    <w:p w14:paraId="200F9F60" w14:textId="77777777" w:rsidR="005316CB" w:rsidRPr="00DF5312" w:rsidRDefault="005316CB" w:rsidP="003C36FB">
      <w:pPr>
        <w:jc w:val="both"/>
      </w:pPr>
    </w:p>
    <w:p w14:paraId="1261F514" w14:textId="77777777" w:rsidR="005316CB" w:rsidRPr="00953704" w:rsidRDefault="005316CB" w:rsidP="003C36FB">
      <w:pPr>
        <w:widowControl/>
        <w:numPr>
          <w:ilvl w:val="0"/>
          <w:numId w:val="47"/>
        </w:numPr>
        <w:spacing w:line="240" w:lineRule="auto"/>
        <w:jc w:val="both"/>
        <w:rPr>
          <w:sz w:val="26"/>
          <w:szCs w:val="26"/>
        </w:rPr>
      </w:pPr>
      <w:r w:rsidRPr="00953704">
        <w:rPr>
          <w:sz w:val="26"/>
          <w:szCs w:val="26"/>
        </w:rPr>
        <w:t>Enviar mail de notificación de objetivo de peso logrado</w:t>
      </w:r>
    </w:p>
    <w:p w14:paraId="5303B384" w14:textId="77777777" w:rsidR="005316CB" w:rsidRDefault="005316CB" w:rsidP="003C36FB">
      <w:pPr>
        <w:jc w:val="both"/>
      </w:pPr>
      <w:bookmarkStart w:id="383" w:name="_Toc445903263"/>
      <w:bookmarkStart w:id="384" w:name="_Toc445903490"/>
    </w:p>
    <w:p w14:paraId="500AB215" w14:textId="77777777" w:rsidR="005316CB" w:rsidRDefault="005316CB" w:rsidP="005316CB">
      <w:pPr>
        <w:rPr>
          <w:rFonts w:eastAsia="Calibri"/>
          <w:b/>
          <w:bCs/>
          <w:szCs w:val="26"/>
        </w:rPr>
      </w:pPr>
    </w:p>
    <w:p w14:paraId="455EB562" w14:textId="77777777" w:rsidR="005316CB" w:rsidRDefault="005316CB" w:rsidP="00981E8E">
      <w:pPr>
        <w:pStyle w:val="Heading3"/>
      </w:pPr>
      <w:bookmarkStart w:id="385" w:name="_Toc490135023"/>
      <w:r w:rsidRPr="00DF5312">
        <w:lastRenderedPageBreak/>
        <w:t>Especificación de Casos de Uso</w:t>
      </w:r>
      <w:bookmarkEnd w:id="383"/>
      <w:bookmarkEnd w:id="384"/>
      <w:bookmarkEnd w:id="385"/>
      <w:r w:rsidRPr="00DF5312">
        <w:t xml:space="preserve"> </w:t>
      </w:r>
    </w:p>
    <w:p w14:paraId="5D613DB4" w14:textId="77777777" w:rsidR="005316CB" w:rsidRPr="00DE6F16" w:rsidRDefault="005316CB" w:rsidP="005316CB"/>
    <w:p w14:paraId="7688F8B4" w14:textId="77777777" w:rsidR="005316CB" w:rsidRDefault="005316CB" w:rsidP="005316CB">
      <w:pPr>
        <w:pStyle w:val="BodyText"/>
        <w:spacing w:line="360" w:lineRule="auto"/>
        <w:ind w:firstLine="357"/>
        <w:jc w:val="left"/>
        <w:rPr>
          <w:rFonts w:cs="Arial"/>
          <w:i/>
          <w:lang w:val="es-AR"/>
        </w:rPr>
      </w:pPr>
      <w:r>
        <w:rPr>
          <w:rFonts w:cs="Arial"/>
          <w:i/>
          <w:lang w:val="es-AR"/>
        </w:rPr>
        <w:t>Diagrama de casos de uso</w:t>
      </w:r>
    </w:p>
    <w:p w14:paraId="7FBA1B2E" w14:textId="77777777" w:rsidR="005316CB" w:rsidRDefault="005316CB" w:rsidP="005316CB">
      <w:pPr>
        <w:pStyle w:val="BodyText"/>
        <w:spacing w:line="360" w:lineRule="auto"/>
        <w:jc w:val="left"/>
        <w:rPr>
          <w:rFonts w:cs="Arial"/>
          <w:i/>
          <w:lang w:val="es-AR"/>
        </w:rPr>
      </w:pPr>
    </w:p>
    <w:p w14:paraId="21B1B56A" w14:textId="77777777" w:rsidR="005316CB" w:rsidRPr="00DF5312" w:rsidRDefault="005316CB" w:rsidP="005316CB">
      <w:pPr>
        <w:pStyle w:val="BodyText"/>
        <w:spacing w:line="360" w:lineRule="auto"/>
        <w:jc w:val="left"/>
        <w:rPr>
          <w:rFonts w:cs="Arial"/>
          <w:i/>
          <w:lang w:val="es-AR"/>
        </w:rPr>
      </w:pPr>
      <w:r>
        <w:object w:dxaOrig="15409" w:dyaOrig="10860" w14:anchorId="71FEA8C6">
          <v:shape id="_x0000_i1025" type="#_x0000_t75" style="width:424.8pt;height:299.4pt" o:ole="">
            <v:imagedata r:id="rId24" o:title=""/>
          </v:shape>
          <o:OLEObject Type="Embed" ProgID="Visio.Drawing.15" ShapeID="_x0000_i1025" DrawAspect="Content" ObjectID="_1563893591" r:id="rId25"/>
        </w:object>
      </w:r>
    </w:p>
    <w:p w14:paraId="3989672B" w14:textId="77777777" w:rsidR="005316CB" w:rsidRPr="00DF5312" w:rsidRDefault="005316CB" w:rsidP="005316CB">
      <w:pPr>
        <w:pStyle w:val="ecxmsonormal"/>
        <w:jc w:val="left"/>
        <w:rPr>
          <w:rFonts w:cs="Arial"/>
          <w:i/>
          <w:snapToGrid w:val="0"/>
          <w:sz w:val="24"/>
          <w:lang w:val="es-ES_tradnl" w:eastAsia="en-US"/>
        </w:rPr>
      </w:pPr>
      <w:r w:rsidRPr="00DF5312">
        <w:rPr>
          <w:rFonts w:cs="Arial"/>
          <w:i/>
          <w:snapToGrid w:val="0"/>
          <w:szCs w:val="20"/>
          <w:lang w:val="es-ES_tradnl" w:eastAsia="en-US"/>
        </w:rPr>
        <w:t> </w:t>
      </w:r>
      <w:r w:rsidRPr="00DF5312">
        <w:rPr>
          <w:rFonts w:cs="Arial"/>
          <w:i/>
          <w:snapToGrid w:val="0"/>
          <w:szCs w:val="20"/>
          <w:lang w:val="es-ES_tradnl" w:eastAsia="en-US"/>
        </w:rPr>
        <w:br/>
      </w:r>
      <w:r>
        <w:rPr>
          <w:rFonts w:ascii="Segoe UI" w:hAnsi="Segoe UI" w:cs="Segoe UI"/>
          <w:i/>
          <w:snapToGrid w:val="0"/>
          <w:sz w:val="18"/>
          <w:szCs w:val="18"/>
          <w:lang w:val="es-ES_tradnl" w:eastAsia="en-US"/>
        </w:rPr>
        <w:t xml:space="preserve">Especificacion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617"/>
        <w:gridCol w:w="5877"/>
      </w:tblGrid>
      <w:tr w:rsidR="005316CB" w:rsidRPr="00730356" w14:paraId="0BE87A53" w14:textId="77777777" w:rsidTr="007D5A4F">
        <w:trPr>
          <w:trHeight w:val="447"/>
          <w:tblHeader/>
          <w:jc w:val="center"/>
        </w:trPr>
        <w:tc>
          <w:tcPr>
            <w:tcW w:w="0" w:type="auto"/>
          </w:tcPr>
          <w:p w14:paraId="6747B748" w14:textId="77777777" w:rsidR="005316CB" w:rsidRPr="00730356" w:rsidRDefault="005316CB" w:rsidP="007D5A4F">
            <w:pPr>
              <w:spacing w:line="240" w:lineRule="auto"/>
              <w:rPr>
                <w:rFonts w:eastAsia="Times New Roman"/>
                <w:b/>
                <w:lang w:val="es-MX" w:eastAsia="en-US"/>
              </w:rPr>
            </w:pPr>
            <w:r w:rsidRPr="00730356">
              <w:rPr>
                <w:rFonts w:eastAsia="Times New Roman"/>
                <w:b/>
                <w:lang w:val="es-MX" w:eastAsia="en-US"/>
              </w:rPr>
              <w:t>Caso de Uso</w:t>
            </w:r>
          </w:p>
        </w:tc>
        <w:tc>
          <w:tcPr>
            <w:tcW w:w="0" w:type="auto"/>
          </w:tcPr>
          <w:p w14:paraId="454F3D1E" w14:textId="77777777" w:rsidR="005316CB" w:rsidRPr="00730356" w:rsidRDefault="005316CB" w:rsidP="007D5A4F">
            <w:pPr>
              <w:spacing w:line="240" w:lineRule="auto"/>
              <w:rPr>
                <w:rFonts w:eastAsia="Times New Roman"/>
                <w:b/>
                <w:lang w:val="es-MX" w:eastAsia="en-US"/>
              </w:rPr>
            </w:pPr>
            <w:r w:rsidRPr="00730356">
              <w:rPr>
                <w:rFonts w:eastAsia="Times New Roman"/>
                <w:b/>
                <w:lang w:val="es-MX" w:eastAsia="en-US"/>
              </w:rPr>
              <w:t>CU001 - Registrar actividad física</w:t>
            </w:r>
          </w:p>
        </w:tc>
      </w:tr>
      <w:tr w:rsidR="005316CB" w:rsidRPr="00730356" w14:paraId="3B57685E" w14:textId="77777777" w:rsidTr="007D5A4F">
        <w:trPr>
          <w:jc w:val="center"/>
        </w:trPr>
        <w:tc>
          <w:tcPr>
            <w:tcW w:w="0" w:type="auto"/>
          </w:tcPr>
          <w:p w14:paraId="70A96E22" w14:textId="77777777" w:rsidR="005316CB" w:rsidRPr="00730356" w:rsidRDefault="005316CB" w:rsidP="005316CB">
            <w:pPr>
              <w:rPr>
                <w:b/>
                <w:bCs/>
                <w:lang w:val="es-MX"/>
              </w:rPr>
            </w:pPr>
            <w:r w:rsidRPr="00730356">
              <w:rPr>
                <w:b/>
                <w:lang w:val="es-MX"/>
              </w:rPr>
              <w:t>Breve Descripción</w:t>
            </w:r>
          </w:p>
        </w:tc>
        <w:tc>
          <w:tcPr>
            <w:tcW w:w="0" w:type="auto"/>
          </w:tcPr>
          <w:p w14:paraId="2EF30018" w14:textId="77777777" w:rsidR="005316CB" w:rsidRPr="00730356" w:rsidRDefault="005316CB" w:rsidP="005316CB">
            <w:pPr>
              <w:rPr>
                <w:iCs/>
                <w:lang w:val="es-MX"/>
              </w:rPr>
            </w:pPr>
            <w:r w:rsidRPr="00730356">
              <w:rPr>
                <w:iCs/>
                <w:lang w:val="es-MX"/>
              </w:rPr>
              <w:t xml:space="preserve">El objetivo del caso de uso es permitir al usuario el ingreso o registro de una actividad física realizada en algún momento del día o en alguna fecha anterior. El usuario puede elegir la carga manual de la misma, o monitoreo en tiempo real de la misma a través de los sensores de su dispositivo pulsera. </w:t>
            </w:r>
          </w:p>
        </w:tc>
      </w:tr>
      <w:tr w:rsidR="005316CB" w:rsidRPr="00730356" w14:paraId="2FB494D1" w14:textId="77777777" w:rsidTr="007D5A4F">
        <w:trPr>
          <w:jc w:val="center"/>
        </w:trPr>
        <w:tc>
          <w:tcPr>
            <w:tcW w:w="0" w:type="auto"/>
          </w:tcPr>
          <w:p w14:paraId="234BBB36" w14:textId="77777777" w:rsidR="005316CB" w:rsidRPr="00730356" w:rsidRDefault="005316CB" w:rsidP="005316CB">
            <w:pPr>
              <w:rPr>
                <w:b/>
                <w:bCs/>
                <w:lang w:val="es-MX"/>
              </w:rPr>
            </w:pPr>
            <w:r w:rsidRPr="00730356">
              <w:rPr>
                <w:b/>
                <w:lang w:val="es-MX"/>
              </w:rPr>
              <w:t>Actores</w:t>
            </w:r>
          </w:p>
        </w:tc>
        <w:tc>
          <w:tcPr>
            <w:tcW w:w="0" w:type="auto"/>
          </w:tcPr>
          <w:p w14:paraId="2B59D106" w14:textId="77777777" w:rsidR="005316CB" w:rsidRPr="00730356" w:rsidRDefault="005316CB" w:rsidP="004B6714">
            <w:pPr>
              <w:pStyle w:val="ListParagraph"/>
              <w:numPr>
                <w:ilvl w:val="0"/>
                <w:numId w:val="78"/>
              </w:numPr>
              <w:rPr>
                <w:lang w:val="es-MX"/>
              </w:rPr>
            </w:pPr>
            <w:r w:rsidRPr="00730356">
              <w:rPr>
                <w:lang w:val="es-MX"/>
              </w:rPr>
              <w:t>Usuario</w:t>
            </w:r>
          </w:p>
        </w:tc>
      </w:tr>
      <w:tr w:rsidR="005316CB" w:rsidRPr="00730356" w14:paraId="02A2D699" w14:textId="77777777" w:rsidTr="007D5A4F">
        <w:trPr>
          <w:jc w:val="center"/>
        </w:trPr>
        <w:tc>
          <w:tcPr>
            <w:tcW w:w="0" w:type="auto"/>
          </w:tcPr>
          <w:p w14:paraId="3DBDF443" w14:textId="77777777" w:rsidR="005316CB" w:rsidRPr="00730356" w:rsidRDefault="005316CB" w:rsidP="005316CB">
            <w:pPr>
              <w:rPr>
                <w:b/>
                <w:bCs/>
                <w:lang w:val="es-MX"/>
              </w:rPr>
            </w:pPr>
            <w:r w:rsidRPr="00730356">
              <w:rPr>
                <w:b/>
                <w:lang w:val="es-MX"/>
              </w:rPr>
              <w:t>Precondiciones</w:t>
            </w:r>
          </w:p>
        </w:tc>
        <w:tc>
          <w:tcPr>
            <w:tcW w:w="0" w:type="auto"/>
          </w:tcPr>
          <w:p w14:paraId="3B507C1E" w14:textId="77777777" w:rsidR="005316CB" w:rsidRPr="00730356" w:rsidRDefault="005316CB" w:rsidP="004B6714">
            <w:pPr>
              <w:pStyle w:val="ListParagraph"/>
              <w:numPr>
                <w:ilvl w:val="0"/>
                <w:numId w:val="73"/>
              </w:numPr>
              <w:spacing w:before="100"/>
              <w:rPr>
                <w:lang w:val="es-MX"/>
              </w:rPr>
            </w:pPr>
            <w:r w:rsidRPr="00730356">
              <w:rPr>
                <w:lang w:val="es-MX"/>
              </w:rPr>
              <w:t>El usuario se encuentra autentificado en el sistema</w:t>
            </w:r>
          </w:p>
          <w:p w14:paraId="19B65335" w14:textId="77777777" w:rsidR="005316CB" w:rsidRPr="00730356" w:rsidRDefault="005316CB" w:rsidP="004B6714">
            <w:pPr>
              <w:pStyle w:val="ListParagraph"/>
              <w:numPr>
                <w:ilvl w:val="0"/>
                <w:numId w:val="73"/>
              </w:numPr>
              <w:spacing w:before="100"/>
              <w:rPr>
                <w:lang w:val="es-MX"/>
              </w:rPr>
            </w:pPr>
            <w:r w:rsidRPr="00730356">
              <w:rPr>
                <w:lang w:val="es-MX"/>
              </w:rPr>
              <w:t>La pulsera de actividad física se encuentra registrada/vinculada al celular del usuario</w:t>
            </w:r>
          </w:p>
        </w:tc>
      </w:tr>
      <w:tr w:rsidR="005316CB" w:rsidRPr="00730356" w14:paraId="1FDFD2A9" w14:textId="77777777" w:rsidTr="007D5A4F">
        <w:trPr>
          <w:jc w:val="center"/>
        </w:trPr>
        <w:tc>
          <w:tcPr>
            <w:tcW w:w="0" w:type="auto"/>
          </w:tcPr>
          <w:p w14:paraId="3C0F63DB" w14:textId="77777777" w:rsidR="005316CB" w:rsidRPr="00730356" w:rsidRDefault="005316CB" w:rsidP="005316CB">
            <w:pPr>
              <w:rPr>
                <w:b/>
                <w:bCs/>
                <w:lang w:val="es-MX"/>
              </w:rPr>
            </w:pPr>
            <w:r w:rsidRPr="00730356">
              <w:rPr>
                <w:b/>
                <w:lang w:val="es-MX"/>
              </w:rPr>
              <w:t>Post condiciones</w:t>
            </w:r>
          </w:p>
        </w:tc>
        <w:tc>
          <w:tcPr>
            <w:tcW w:w="0" w:type="auto"/>
          </w:tcPr>
          <w:p w14:paraId="35768BD9" w14:textId="77777777" w:rsidR="005316CB" w:rsidRPr="00730356" w:rsidRDefault="005316CB" w:rsidP="004B6714">
            <w:pPr>
              <w:pStyle w:val="ListParagraph"/>
              <w:numPr>
                <w:ilvl w:val="0"/>
                <w:numId w:val="73"/>
              </w:numPr>
              <w:spacing w:before="100"/>
              <w:rPr>
                <w:lang w:val="es-MX"/>
              </w:rPr>
            </w:pPr>
            <w:r w:rsidRPr="00730356">
              <w:rPr>
                <w:lang w:val="es-MX"/>
              </w:rPr>
              <w:t xml:space="preserve">La actividad es registrada en la base de datos y asociada a la cuenta del usuario </w:t>
            </w:r>
          </w:p>
        </w:tc>
      </w:tr>
      <w:tr w:rsidR="005316CB" w:rsidRPr="00730356" w14:paraId="3AACE227" w14:textId="77777777" w:rsidTr="007D5A4F">
        <w:trPr>
          <w:jc w:val="center"/>
        </w:trPr>
        <w:tc>
          <w:tcPr>
            <w:tcW w:w="0" w:type="auto"/>
          </w:tcPr>
          <w:p w14:paraId="68A1542A" w14:textId="77777777" w:rsidR="005316CB" w:rsidRPr="00730356" w:rsidRDefault="005316CB" w:rsidP="005316CB">
            <w:pPr>
              <w:rPr>
                <w:b/>
                <w:bCs/>
                <w:lang w:val="es-MX"/>
              </w:rPr>
            </w:pPr>
            <w:r w:rsidRPr="00730356">
              <w:rPr>
                <w:b/>
                <w:lang w:val="es-MX"/>
              </w:rPr>
              <w:t>Referencias</w:t>
            </w:r>
          </w:p>
        </w:tc>
        <w:tc>
          <w:tcPr>
            <w:tcW w:w="0" w:type="auto"/>
          </w:tcPr>
          <w:p w14:paraId="1026C6FF" w14:textId="77777777" w:rsidR="005316CB" w:rsidRPr="00730356" w:rsidRDefault="005316CB" w:rsidP="007A2B4C">
            <w:pPr>
              <w:numPr>
                <w:ilvl w:val="0"/>
                <w:numId w:val="39"/>
              </w:numPr>
              <w:tabs>
                <w:tab w:val="clear" w:pos="720"/>
              </w:tabs>
              <w:ind w:left="426"/>
              <w:rPr>
                <w:lang w:val="es-MX"/>
              </w:rPr>
            </w:pPr>
            <w:r w:rsidRPr="00730356">
              <w:rPr>
                <w:lang w:val="es-MX"/>
              </w:rPr>
              <w:t xml:space="preserve">Lista de Casos de Uso relacionados (aclarar incluye o incluido) Ej.: “Incluye  CU: </w:t>
            </w:r>
            <w:proofErr w:type="spellStart"/>
            <w:r w:rsidRPr="00730356">
              <w:rPr>
                <w:lang w:val="es-MX"/>
              </w:rPr>
              <w:t>xxxx</w:t>
            </w:r>
            <w:proofErr w:type="spellEnd"/>
            <w:r w:rsidRPr="00730356">
              <w:rPr>
                <w:lang w:val="es-MX"/>
              </w:rPr>
              <w:t xml:space="preserve">”  ò “ Incluido en </w:t>
            </w:r>
            <w:proofErr w:type="spellStart"/>
            <w:r w:rsidRPr="00730356">
              <w:rPr>
                <w:lang w:val="es-MX"/>
              </w:rPr>
              <w:t>CU:xxxx</w:t>
            </w:r>
            <w:proofErr w:type="spellEnd"/>
            <w:r w:rsidRPr="00730356">
              <w:rPr>
                <w:lang w:val="es-MX"/>
              </w:rPr>
              <w:t>”</w:t>
            </w:r>
          </w:p>
        </w:tc>
      </w:tr>
      <w:tr w:rsidR="005316CB" w:rsidRPr="00730356" w14:paraId="7E835E7A" w14:textId="77777777" w:rsidTr="007D5A4F">
        <w:trPr>
          <w:trHeight w:val="64"/>
          <w:jc w:val="center"/>
        </w:trPr>
        <w:tc>
          <w:tcPr>
            <w:tcW w:w="0" w:type="auto"/>
          </w:tcPr>
          <w:p w14:paraId="156CD0E1" w14:textId="77777777" w:rsidR="005316CB" w:rsidRPr="00730356" w:rsidRDefault="005316CB" w:rsidP="005316CB">
            <w:pPr>
              <w:rPr>
                <w:b/>
                <w:bCs/>
                <w:lang w:val="es-MX"/>
              </w:rPr>
            </w:pPr>
            <w:r w:rsidRPr="00730356">
              <w:rPr>
                <w:b/>
                <w:lang w:val="es-MX"/>
              </w:rPr>
              <w:t xml:space="preserve">Requerimientos No </w:t>
            </w:r>
            <w:r w:rsidRPr="00730356">
              <w:rPr>
                <w:b/>
                <w:lang w:val="es-MX"/>
              </w:rPr>
              <w:lastRenderedPageBreak/>
              <w:t>Funcionales</w:t>
            </w:r>
          </w:p>
        </w:tc>
        <w:tc>
          <w:tcPr>
            <w:tcW w:w="0" w:type="auto"/>
          </w:tcPr>
          <w:p w14:paraId="0A9611FF" w14:textId="77777777" w:rsidR="005316CB" w:rsidRPr="00730356" w:rsidRDefault="005316CB" w:rsidP="004B6714">
            <w:pPr>
              <w:pStyle w:val="ListParagraph"/>
              <w:numPr>
                <w:ilvl w:val="0"/>
                <w:numId w:val="73"/>
              </w:numPr>
              <w:rPr>
                <w:iCs/>
                <w:lang w:val="es-MX"/>
              </w:rPr>
            </w:pPr>
            <w:r w:rsidRPr="00730356">
              <w:rPr>
                <w:iCs/>
                <w:lang w:val="es-MX"/>
              </w:rPr>
              <w:lastRenderedPageBreak/>
              <w:t xml:space="preserve">La pulsera del usuario debe contar con: </w:t>
            </w:r>
          </w:p>
          <w:p w14:paraId="3A3D1757" w14:textId="77777777" w:rsidR="005316CB" w:rsidRPr="00730356" w:rsidRDefault="005316CB" w:rsidP="004B6714">
            <w:pPr>
              <w:pStyle w:val="ListParagraph"/>
              <w:numPr>
                <w:ilvl w:val="1"/>
                <w:numId w:val="73"/>
              </w:numPr>
              <w:rPr>
                <w:iCs/>
                <w:lang w:val="es-MX"/>
              </w:rPr>
            </w:pPr>
            <w:r w:rsidRPr="00730356">
              <w:rPr>
                <w:iCs/>
                <w:lang w:val="es-MX"/>
              </w:rPr>
              <w:lastRenderedPageBreak/>
              <w:t>Sensor de frecuencia cardiaca en tiempo real</w:t>
            </w:r>
          </w:p>
          <w:p w14:paraId="54B524D1" w14:textId="77777777" w:rsidR="005316CB" w:rsidRPr="00730356" w:rsidRDefault="005316CB" w:rsidP="004B6714">
            <w:pPr>
              <w:pStyle w:val="ListParagraph"/>
              <w:numPr>
                <w:ilvl w:val="1"/>
                <w:numId w:val="73"/>
              </w:numPr>
              <w:rPr>
                <w:iCs/>
                <w:lang w:val="es-MX"/>
              </w:rPr>
            </w:pPr>
            <w:r w:rsidRPr="00730356">
              <w:rPr>
                <w:iCs/>
                <w:lang w:val="es-MX"/>
              </w:rPr>
              <w:t>Sensor contador de pasos (Podómetro) en tiempo real</w:t>
            </w:r>
          </w:p>
          <w:p w14:paraId="44525951" w14:textId="77777777" w:rsidR="005316CB" w:rsidRPr="00730356" w:rsidRDefault="005316CB" w:rsidP="004B6714">
            <w:pPr>
              <w:pStyle w:val="ListParagraph"/>
              <w:numPr>
                <w:ilvl w:val="0"/>
                <w:numId w:val="73"/>
              </w:numPr>
              <w:rPr>
                <w:iCs/>
                <w:lang w:val="es-MX"/>
              </w:rPr>
            </w:pPr>
            <w:r w:rsidRPr="00730356">
              <w:rPr>
                <w:iCs/>
                <w:lang w:val="es-MX"/>
              </w:rPr>
              <w:t>El celular del usuario debe contar con:</w:t>
            </w:r>
          </w:p>
          <w:p w14:paraId="263947C7" w14:textId="77777777" w:rsidR="005316CB" w:rsidRPr="00730356" w:rsidRDefault="005316CB" w:rsidP="004B6714">
            <w:pPr>
              <w:pStyle w:val="ListParagraph"/>
              <w:numPr>
                <w:ilvl w:val="1"/>
                <w:numId w:val="73"/>
              </w:numPr>
              <w:rPr>
                <w:iCs/>
                <w:lang w:val="es-MX"/>
              </w:rPr>
            </w:pPr>
            <w:r w:rsidRPr="00730356">
              <w:rPr>
                <w:iCs/>
                <w:lang w:val="es-MX"/>
              </w:rPr>
              <w:t>Modulo GPS</w:t>
            </w:r>
          </w:p>
        </w:tc>
      </w:tr>
      <w:tr w:rsidR="005316CB" w:rsidRPr="00730356" w14:paraId="29336BC6" w14:textId="77777777" w:rsidTr="007D5A4F">
        <w:trPr>
          <w:trHeight w:val="2308"/>
          <w:jc w:val="center"/>
        </w:trPr>
        <w:tc>
          <w:tcPr>
            <w:tcW w:w="0" w:type="auto"/>
            <w:gridSpan w:val="2"/>
          </w:tcPr>
          <w:p w14:paraId="10CC6F93" w14:textId="77777777" w:rsidR="005316CB" w:rsidRPr="00730356" w:rsidRDefault="005316CB" w:rsidP="005316CB">
            <w:pPr>
              <w:rPr>
                <w:b/>
                <w:bCs/>
                <w:iCs/>
                <w:lang w:val="es-MX"/>
              </w:rPr>
            </w:pPr>
          </w:p>
          <w:p w14:paraId="0DE11A9F" w14:textId="77777777" w:rsidR="005316CB" w:rsidRPr="00730356" w:rsidRDefault="005316CB" w:rsidP="005316CB">
            <w:pPr>
              <w:rPr>
                <w:b/>
                <w:bCs/>
                <w:iCs/>
                <w:lang w:val="es-MX"/>
              </w:rPr>
            </w:pPr>
            <w:r w:rsidRPr="00730356">
              <w:rPr>
                <w:b/>
                <w:iCs/>
                <w:lang w:val="es-MX"/>
              </w:rPr>
              <w:t>Curso Normal – Actividad física basada en sensores de la pulsera fitness y sensor GPS del celular</w:t>
            </w:r>
          </w:p>
          <w:p w14:paraId="0FC6EC6E" w14:textId="77777777" w:rsidR="005316CB" w:rsidRPr="00730356" w:rsidRDefault="005316CB" w:rsidP="005316CB">
            <w:pPr>
              <w:rPr>
                <w:bCs/>
                <w:iCs/>
                <w:lang w:val="es-MX"/>
              </w:rPr>
            </w:pPr>
          </w:p>
          <w:p w14:paraId="5D68E0F2" w14:textId="77777777" w:rsidR="005316CB" w:rsidRPr="00730356" w:rsidRDefault="005316CB" w:rsidP="004B6714">
            <w:pPr>
              <w:pStyle w:val="ListParagraph"/>
              <w:numPr>
                <w:ilvl w:val="0"/>
                <w:numId w:val="74"/>
              </w:numPr>
              <w:rPr>
                <w:bCs/>
                <w:iCs/>
                <w:lang w:val="es-MX"/>
              </w:rPr>
            </w:pPr>
            <w:r w:rsidRPr="00730356">
              <w:rPr>
                <w:iCs/>
                <w:lang w:val="es-MX"/>
              </w:rPr>
              <w:t>El usuario accede a la interface UI026 de carga de actividades físicas</w:t>
            </w:r>
          </w:p>
          <w:p w14:paraId="1B8A8B78" w14:textId="77777777" w:rsidR="005316CB" w:rsidRPr="00730356" w:rsidRDefault="005316CB" w:rsidP="004B6714">
            <w:pPr>
              <w:pStyle w:val="ListParagraph"/>
              <w:numPr>
                <w:ilvl w:val="0"/>
                <w:numId w:val="74"/>
              </w:numPr>
              <w:rPr>
                <w:bCs/>
                <w:iCs/>
                <w:lang w:val="es-MX"/>
              </w:rPr>
            </w:pPr>
            <w:r w:rsidRPr="00730356">
              <w:rPr>
                <w:iCs/>
                <w:lang w:val="es-MX"/>
              </w:rPr>
              <w:t>El usuario ingresa el nombre de la actividad física que desea realizar</w:t>
            </w:r>
          </w:p>
          <w:p w14:paraId="2D152F1F" w14:textId="77777777" w:rsidR="005316CB" w:rsidRPr="00730356" w:rsidRDefault="005316CB" w:rsidP="004B6714">
            <w:pPr>
              <w:pStyle w:val="ListParagraph"/>
              <w:numPr>
                <w:ilvl w:val="0"/>
                <w:numId w:val="74"/>
              </w:numPr>
              <w:rPr>
                <w:bCs/>
                <w:iCs/>
                <w:lang w:val="es-MX"/>
              </w:rPr>
            </w:pPr>
            <w:r w:rsidRPr="00730356">
              <w:rPr>
                <w:iCs/>
                <w:lang w:val="es-MX"/>
              </w:rPr>
              <w:t xml:space="preserve">El sistema muestra el listado de actividades coincidente con los datos ingresados </w:t>
            </w:r>
          </w:p>
          <w:p w14:paraId="20BD7867" w14:textId="77777777" w:rsidR="005316CB" w:rsidRPr="00730356" w:rsidRDefault="005316CB" w:rsidP="004B6714">
            <w:pPr>
              <w:pStyle w:val="ListParagraph"/>
              <w:numPr>
                <w:ilvl w:val="0"/>
                <w:numId w:val="74"/>
              </w:numPr>
              <w:rPr>
                <w:bCs/>
                <w:iCs/>
                <w:lang w:val="es-MX"/>
              </w:rPr>
            </w:pPr>
            <w:r w:rsidRPr="00730356">
              <w:rPr>
                <w:iCs/>
                <w:lang w:val="es-MX"/>
              </w:rPr>
              <w:t>El usuario selecciona la actividad del listado</w:t>
            </w:r>
          </w:p>
          <w:p w14:paraId="1FC0CD7A" w14:textId="77777777" w:rsidR="005316CB" w:rsidRPr="00730356" w:rsidRDefault="005316CB" w:rsidP="004B6714">
            <w:pPr>
              <w:pStyle w:val="ListParagraph"/>
              <w:numPr>
                <w:ilvl w:val="0"/>
                <w:numId w:val="74"/>
              </w:numPr>
              <w:rPr>
                <w:bCs/>
                <w:iCs/>
                <w:lang w:val="es-MX"/>
              </w:rPr>
            </w:pPr>
            <w:r w:rsidRPr="00730356">
              <w:rPr>
                <w:iCs/>
                <w:lang w:val="es-MX"/>
              </w:rPr>
              <w:t>El sistema muestra en pantalla el nombre de la actividad seleccionada</w:t>
            </w:r>
          </w:p>
          <w:p w14:paraId="429794CA" w14:textId="77777777" w:rsidR="005316CB" w:rsidRPr="00730356" w:rsidRDefault="005316CB" w:rsidP="004B6714">
            <w:pPr>
              <w:pStyle w:val="ListParagraph"/>
              <w:numPr>
                <w:ilvl w:val="0"/>
                <w:numId w:val="74"/>
              </w:numPr>
              <w:rPr>
                <w:bCs/>
                <w:iCs/>
                <w:lang w:val="es-MX"/>
              </w:rPr>
            </w:pPr>
            <w:r w:rsidRPr="00730356">
              <w:rPr>
                <w:iCs/>
                <w:lang w:val="es-MX"/>
              </w:rPr>
              <w:t>El usuario activa la opción “Activar GPS”</w:t>
            </w:r>
          </w:p>
          <w:p w14:paraId="4C33F08F" w14:textId="77777777" w:rsidR="005316CB" w:rsidRPr="00730356" w:rsidRDefault="005316CB" w:rsidP="004B6714">
            <w:pPr>
              <w:pStyle w:val="ListParagraph"/>
              <w:numPr>
                <w:ilvl w:val="0"/>
                <w:numId w:val="74"/>
              </w:numPr>
              <w:rPr>
                <w:bCs/>
                <w:iCs/>
                <w:lang w:val="es-MX"/>
              </w:rPr>
            </w:pPr>
            <w:r w:rsidRPr="00730356">
              <w:rPr>
                <w:iCs/>
                <w:lang w:val="es-MX"/>
              </w:rPr>
              <w:t>El usuario selecciona la opción comenzar actividad física</w:t>
            </w:r>
          </w:p>
          <w:p w14:paraId="7FA07C5B" w14:textId="77777777" w:rsidR="005316CB" w:rsidRPr="00730356" w:rsidRDefault="005316CB" w:rsidP="004B6714">
            <w:pPr>
              <w:pStyle w:val="ListParagraph"/>
              <w:numPr>
                <w:ilvl w:val="0"/>
                <w:numId w:val="74"/>
              </w:numPr>
              <w:rPr>
                <w:bCs/>
                <w:iCs/>
                <w:lang w:val="es-MX"/>
              </w:rPr>
            </w:pPr>
            <w:r w:rsidRPr="00730356">
              <w:rPr>
                <w:iCs/>
                <w:lang w:val="es-MX"/>
              </w:rPr>
              <w:t xml:space="preserve">El sistema muestra la interface UI016 y confirma la disponibilidad de los sensores </w:t>
            </w:r>
          </w:p>
          <w:p w14:paraId="4ACFAA2A" w14:textId="77777777" w:rsidR="005316CB" w:rsidRPr="00730356" w:rsidRDefault="005316CB" w:rsidP="004B6714">
            <w:pPr>
              <w:pStyle w:val="ListParagraph"/>
              <w:numPr>
                <w:ilvl w:val="0"/>
                <w:numId w:val="74"/>
              </w:numPr>
              <w:rPr>
                <w:bCs/>
                <w:iCs/>
                <w:lang w:val="es-MX"/>
              </w:rPr>
            </w:pPr>
            <w:r w:rsidRPr="00730356">
              <w:rPr>
                <w:iCs/>
                <w:lang w:val="es-MX"/>
              </w:rPr>
              <w:t>En todo momento, a lo largo de la duración de la actividad física, el sistema muestra la siguiente información actualizada según interface UI016</w:t>
            </w:r>
          </w:p>
          <w:p w14:paraId="1BBFF7E2" w14:textId="77777777" w:rsidR="005316CB" w:rsidRPr="00730356" w:rsidRDefault="005316CB" w:rsidP="004B6714">
            <w:pPr>
              <w:pStyle w:val="ListParagraph"/>
              <w:numPr>
                <w:ilvl w:val="1"/>
                <w:numId w:val="74"/>
              </w:numPr>
              <w:rPr>
                <w:bCs/>
                <w:iCs/>
                <w:lang w:val="es-MX"/>
              </w:rPr>
            </w:pPr>
            <w:r w:rsidRPr="00730356">
              <w:rPr>
                <w:iCs/>
                <w:lang w:val="es-MX"/>
              </w:rPr>
              <w:t xml:space="preserve">Frecuencias Cardiacas mínima, promedio, y máxima. </w:t>
            </w:r>
          </w:p>
          <w:p w14:paraId="2E955EC9" w14:textId="77777777" w:rsidR="005316CB" w:rsidRPr="00730356" w:rsidRDefault="005316CB" w:rsidP="004B6714">
            <w:pPr>
              <w:pStyle w:val="ListParagraph"/>
              <w:numPr>
                <w:ilvl w:val="1"/>
                <w:numId w:val="74"/>
              </w:numPr>
              <w:rPr>
                <w:bCs/>
                <w:iCs/>
                <w:lang w:val="es-MX"/>
              </w:rPr>
            </w:pPr>
            <w:r w:rsidRPr="00730356">
              <w:rPr>
                <w:iCs/>
                <w:lang w:val="es-MX"/>
              </w:rPr>
              <w:t>Duración de la actividad física</w:t>
            </w:r>
          </w:p>
          <w:p w14:paraId="33621C03" w14:textId="77777777" w:rsidR="005316CB" w:rsidRPr="00730356" w:rsidRDefault="005316CB" w:rsidP="004B6714">
            <w:pPr>
              <w:pStyle w:val="ListParagraph"/>
              <w:numPr>
                <w:ilvl w:val="1"/>
                <w:numId w:val="74"/>
              </w:numPr>
              <w:rPr>
                <w:bCs/>
                <w:iCs/>
                <w:lang w:val="es-MX"/>
              </w:rPr>
            </w:pPr>
            <w:r w:rsidRPr="00730356">
              <w:rPr>
                <w:iCs/>
                <w:lang w:val="es-MX"/>
              </w:rPr>
              <w:t>Cantidad de calorías gastadas/quemadas/expendidas</w:t>
            </w:r>
          </w:p>
          <w:p w14:paraId="55D97482" w14:textId="77777777" w:rsidR="005316CB" w:rsidRPr="00730356" w:rsidRDefault="005316CB" w:rsidP="004B6714">
            <w:pPr>
              <w:pStyle w:val="ListParagraph"/>
              <w:numPr>
                <w:ilvl w:val="1"/>
                <w:numId w:val="74"/>
              </w:numPr>
              <w:rPr>
                <w:bCs/>
                <w:iCs/>
                <w:lang w:val="es-MX"/>
              </w:rPr>
            </w:pPr>
            <w:r w:rsidRPr="00730356">
              <w:rPr>
                <w:iCs/>
                <w:lang w:val="es-MX"/>
              </w:rPr>
              <w:t>La distancia total recorrida.</w:t>
            </w:r>
          </w:p>
          <w:p w14:paraId="12577BC4" w14:textId="77777777" w:rsidR="005316CB" w:rsidRPr="00730356" w:rsidRDefault="005316CB" w:rsidP="004B6714">
            <w:pPr>
              <w:pStyle w:val="ListParagraph"/>
              <w:numPr>
                <w:ilvl w:val="1"/>
                <w:numId w:val="74"/>
              </w:numPr>
              <w:rPr>
                <w:bCs/>
                <w:iCs/>
                <w:lang w:val="es-MX"/>
              </w:rPr>
            </w:pPr>
            <w:r w:rsidRPr="00730356">
              <w:rPr>
                <w:iCs/>
                <w:lang w:val="es-MX"/>
              </w:rPr>
              <w:t>Grafico del tipo Mapa indicando el trayecto geográfico hasta el momento</w:t>
            </w:r>
          </w:p>
          <w:p w14:paraId="4133CE31" w14:textId="77777777" w:rsidR="005316CB" w:rsidRPr="00730356" w:rsidRDefault="005316CB" w:rsidP="004B6714">
            <w:pPr>
              <w:pStyle w:val="ListParagraph"/>
              <w:numPr>
                <w:ilvl w:val="0"/>
                <w:numId w:val="74"/>
              </w:numPr>
              <w:rPr>
                <w:bCs/>
                <w:iCs/>
                <w:lang w:val="es-MX"/>
              </w:rPr>
            </w:pPr>
            <w:r w:rsidRPr="00730356">
              <w:rPr>
                <w:iCs/>
                <w:lang w:val="es-MX"/>
              </w:rPr>
              <w:t>El usuario selecciona la opción finalizar actividad física</w:t>
            </w:r>
          </w:p>
          <w:p w14:paraId="7B7A0C48" w14:textId="77777777" w:rsidR="005316CB" w:rsidRPr="00730356" w:rsidRDefault="005316CB" w:rsidP="004B6714">
            <w:pPr>
              <w:pStyle w:val="ListParagraph"/>
              <w:numPr>
                <w:ilvl w:val="0"/>
                <w:numId w:val="74"/>
              </w:numPr>
              <w:rPr>
                <w:bCs/>
                <w:iCs/>
                <w:lang w:val="es-MX"/>
              </w:rPr>
            </w:pPr>
            <w:r w:rsidRPr="00730356">
              <w:rPr>
                <w:iCs/>
                <w:lang w:val="es-MX"/>
              </w:rPr>
              <w:t>Él solicita confirmación de la finalización de la actividad según interface UI028</w:t>
            </w:r>
          </w:p>
          <w:p w14:paraId="1436283C" w14:textId="77777777" w:rsidR="005316CB" w:rsidRPr="00730356" w:rsidRDefault="005316CB" w:rsidP="004B6714">
            <w:pPr>
              <w:pStyle w:val="ListParagraph"/>
              <w:numPr>
                <w:ilvl w:val="0"/>
                <w:numId w:val="74"/>
              </w:numPr>
              <w:rPr>
                <w:bCs/>
                <w:iCs/>
                <w:lang w:val="es-MX"/>
              </w:rPr>
            </w:pPr>
            <w:r w:rsidRPr="00730356">
              <w:rPr>
                <w:iCs/>
                <w:lang w:val="es-MX"/>
              </w:rPr>
              <w:t>El usuario confirma la finalización de la actividad</w:t>
            </w:r>
          </w:p>
          <w:p w14:paraId="7CB245DB" w14:textId="77777777" w:rsidR="005316CB" w:rsidRPr="00730356" w:rsidRDefault="005316CB" w:rsidP="004B6714">
            <w:pPr>
              <w:pStyle w:val="ListParagraph"/>
              <w:numPr>
                <w:ilvl w:val="0"/>
                <w:numId w:val="74"/>
              </w:numPr>
              <w:rPr>
                <w:bCs/>
                <w:iCs/>
                <w:lang w:val="es-MX"/>
              </w:rPr>
            </w:pPr>
            <w:r w:rsidRPr="00730356">
              <w:rPr>
                <w:iCs/>
                <w:lang w:val="es-MX"/>
              </w:rPr>
              <w:t>El sistema muestra la interface UI012 con los datos de la actividad física recientemente finalizada en primer orden en el listado.</w:t>
            </w:r>
          </w:p>
          <w:p w14:paraId="5E2EEE60" w14:textId="77777777" w:rsidR="005316CB" w:rsidRPr="00730356" w:rsidRDefault="005316CB" w:rsidP="004B6714">
            <w:pPr>
              <w:pStyle w:val="ListParagraph"/>
              <w:numPr>
                <w:ilvl w:val="0"/>
                <w:numId w:val="74"/>
              </w:numPr>
              <w:rPr>
                <w:bCs/>
                <w:iCs/>
                <w:lang w:val="es-MX"/>
              </w:rPr>
            </w:pPr>
            <w:r w:rsidRPr="00730356">
              <w:rPr>
                <w:iCs/>
                <w:lang w:val="es-MX"/>
              </w:rPr>
              <w:t>Fin del caso de uso.</w:t>
            </w:r>
          </w:p>
          <w:p w14:paraId="497BB09E" w14:textId="77777777" w:rsidR="005316CB" w:rsidRPr="00730356" w:rsidRDefault="005316CB" w:rsidP="005316CB">
            <w:pPr>
              <w:pStyle w:val="ListParagraph"/>
              <w:ind w:left="360"/>
              <w:rPr>
                <w:bCs/>
                <w:iCs/>
                <w:lang w:val="es-MX"/>
              </w:rPr>
            </w:pPr>
          </w:p>
        </w:tc>
      </w:tr>
      <w:tr w:rsidR="005316CB" w:rsidRPr="00730356" w14:paraId="56374507" w14:textId="77777777" w:rsidTr="007D5A4F">
        <w:trPr>
          <w:jc w:val="center"/>
        </w:trPr>
        <w:tc>
          <w:tcPr>
            <w:tcW w:w="0" w:type="auto"/>
            <w:gridSpan w:val="2"/>
          </w:tcPr>
          <w:p w14:paraId="34BA649F" w14:textId="77777777" w:rsidR="005316CB" w:rsidRPr="00730356" w:rsidRDefault="005316CB" w:rsidP="005316CB">
            <w:pPr>
              <w:rPr>
                <w:b/>
                <w:bCs/>
                <w:lang w:val="es-MX"/>
              </w:rPr>
            </w:pPr>
            <w:r w:rsidRPr="00730356">
              <w:rPr>
                <w:b/>
                <w:lang w:val="es-MX"/>
              </w:rPr>
              <w:t>Curso Alternativo 1 – Actividad sin GPS</w:t>
            </w:r>
          </w:p>
          <w:p w14:paraId="6DB2EB7F" w14:textId="77777777" w:rsidR="005316CB" w:rsidRPr="00730356" w:rsidRDefault="005316CB" w:rsidP="005316CB">
            <w:pPr>
              <w:rPr>
                <w:b/>
                <w:bCs/>
                <w:lang w:val="es-MX"/>
              </w:rPr>
            </w:pPr>
          </w:p>
          <w:p w14:paraId="040148C6" w14:textId="77777777" w:rsidR="005316CB" w:rsidRPr="00730356" w:rsidRDefault="005316CB" w:rsidP="004B6714">
            <w:pPr>
              <w:pStyle w:val="ListParagraph"/>
              <w:numPr>
                <w:ilvl w:val="0"/>
                <w:numId w:val="75"/>
              </w:numPr>
              <w:rPr>
                <w:bCs/>
                <w:lang w:val="es-MX"/>
              </w:rPr>
            </w:pPr>
            <w:r w:rsidRPr="00730356">
              <w:rPr>
                <w:lang w:val="es-MX"/>
              </w:rPr>
              <w:t>Se ejecuta el caso de uso normal hasta el paso 5</w:t>
            </w:r>
          </w:p>
          <w:p w14:paraId="40517B1E" w14:textId="77777777" w:rsidR="005316CB" w:rsidRPr="00730356" w:rsidRDefault="005316CB" w:rsidP="004B6714">
            <w:pPr>
              <w:pStyle w:val="ListParagraph"/>
              <w:numPr>
                <w:ilvl w:val="0"/>
                <w:numId w:val="75"/>
              </w:numPr>
              <w:rPr>
                <w:bCs/>
                <w:lang w:val="es-MX"/>
              </w:rPr>
            </w:pPr>
            <w:r w:rsidRPr="00730356">
              <w:rPr>
                <w:lang w:val="es-MX"/>
              </w:rPr>
              <w:t>El usuario desactiva la opción “Activar GPS”</w:t>
            </w:r>
          </w:p>
          <w:p w14:paraId="10ED07AA" w14:textId="77777777" w:rsidR="005316CB" w:rsidRPr="00730356" w:rsidRDefault="005316CB" w:rsidP="004B6714">
            <w:pPr>
              <w:pStyle w:val="ListParagraph"/>
              <w:numPr>
                <w:ilvl w:val="0"/>
                <w:numId w:val="75"/>
              </w:numPr>
              <w:rPr>
                <w:bCs/>
                <w:lang w:val="es-MX"/>
              </w:rPr>
            </w:pPr>
            <w:r w:rsidRPr="00730356">
              <w:rPr>
                <w:lang w:val="es-MX"/>
              </w:rPr>
              <w:t>El usuario selección la opción “Comenzar actividad física”</w:t>
            </w:r>
          </w:p>
          <w:p w14:paraId="704BCF75" w14:textId="77777777" w:rsidR="005316CB" w:rsidRPr="00730356" w:rsidRDefault="005316CB" w:rsidP="004B6714">
            <w:pPr>
              <w:pStyle w:val="ListParagraph"/>
              <w:numPr>
                <w:ilvl w:val="0"/>
                <w:numId w:val="75"/>
              </w:numPr>
              <w:rPr>
                <w:bCs/>
                <w:lang w:val="es-MX"/>
              </w:rPr>
            </w:pPr>
            <w:r w:rsidRPr="00730356">
              <w:rPr>
                <w:lang w:val="es-MX"/>
              </w:rPr>
              <w:t>El sistema presenta la interface UI017</w:t>
            </w:r>
          </w:p>
          <w:p w14:paraId="2762BF61" w14:textId="77777777" w:rsidR="005316CB" w:rsidRPr="00730356" w:rsidRDefault="005316CB" w:rsidP="004B6714">
            <w:pPr>
              <w:pStyle w:val="ListParagraph"/>
              <w:numPr>
                <w:ilvl w:val="0"/>
                <w:numId w:val="75"/>
              </w:numPr>
              <w:rPr>
                <w:bCs/>
                <w:iCs/>
                <w:lang w:val="es-MX"/>
              </w:rPr>
            </w:pPr>
            <w:r w:rsidRPr="00730356">
              <w:rPr>
                <w:iCs/>
                <w:lang w:val="es-MX"/>
              </w:rPr>
              <w:t xml:space="preserve">En todo momento, a lo largo de la duración de la actividad física, el sistema muestra la siguiente información actualizada: </w:t>
            </w:r>
          </w:p>
          <w:p w14:paraId="1254BA18" w14:textId="77777777" w:rsidR="005316CB" w:rsidRPr="00730356" w:rsidRDefault="005316CB" w:rsidP="004B6714">
            <w:pPr>
              <w:pStyle w:val="ListParagraph"/>
              <w:numPr>
                <w:ilvl w:val="1"/>
                <w:numId w:val="75"/>
              </w:numPr>
              <w:rPr>
                <w:bCs/>
                <w:iCs/>
                <w:lang w:val="es-MX"/>
              </w:rPr>
            </w:pPr>
            <w:r w:rsidRPr="00730356">
              <w:rPr>
                <w:iCs/>
                <w:lang w:val="es-MX"/>
              </w:rPr>
              <w:t>Frecuencias Cardiacas mínima, promedio y máxima</w:t>
            </w:r>
          </w:p>
          <w:p w14:paraId="5773D3A1" w14:textId="77777777" w:rsidR="005316CB" w:rsidRPr="00730356" w:rsidRDefault="005316CB" w:rsidP="004B6714">
            <w:pPr>
              <w:pStyle w:val="ListParagraph"/>
              <w:numPr>
                <w:ilvl w:val="1"/>
                <w:numId w:val="75"/>
              </w:numPr>
              <w:rPr>
                <w:bCs/>
                <w:iCs/>
                <w:lang w:val="es-MX"/>
              </w:rPr>
            </w:pPr>
            <w:r w:rsidRPr="00730356">
              <w:rPr>
                <w:iCs/>
                <w:lang w:val="es-MX"/>
              </w:rPr>
              <w:t>Cantidad de calorías quemadas/expendidas</w:t>
            </w:r>
          </w:p>
          <w:p w14:paraId="118AA813" w14:textId="77777777" w:rsidR="005316CB" w:rsidRPr="00730356" w:rsidRDefault="005316CB" w:rsidP="004B6714">
            <w:pPr>
              <w:pStyle w:val="ListParagraph"/>
              <w:numPr>
                <w:ilvl w:val="1"/>
                <w:numId w:val="75"/>
              </w:numPr>
              <w:rPr>
                <w:bCs/>
                <w:iCs/>
                <w:lang w:val="es-MX"/>
              </w:rPr>
            </w:pPr>
            <w:r w:rsidRPr="00730356">
              <w:rPr>
                <w:iCs/>
                <w:lang w:val="es-MX"/>
              </w:rPr>
              <w:t xml:space="preserve">Duración total de la actividad </w:t>
            </w:r>
          </w:p>
          <w:p w14:paraId="0F5E998D" w14:textId="77777777" w:rsidR="005316CB" w:rsidRPr="00730356" w:rsidRDefault="005316CB" w:rsidP="004B6714">
            <w:pPr>
              <w:pStyle w:val="ListParagraph"/>
              <w:numPr>
                <w:ilvl w:val="0"/>
                <w:numId w:val="75"/>
              </w:numPr>
              <w:rPr>
                <w:bCs/>
                <w:iCs/>
                <w:lang w:val="es-MX"/>
              </w:rPr>
            </w:pPr>
            <w:r w:rsidRPr="00730356">
              <w:rPr>
                <w:iCs/>
                <w:lang w:val="es-MX"/>
              </w:rPr>
              <w:t>El usuario selecciona la opción finalizar actividad física</w:t>
            </w:r>
          </w:p>
          <w:p w14:paraId="3B3575FD" w14:textId="77777777" w:rsidR="005316CB" w:rsidRPr="00730356" w:rsidRDefault="005316CB" w:rsidP="004B6714">
            <w:pPr>
              <w:pStyle w:val="ListParagraph"/>
              <w:numPr>
                <w:ilvl w:val="0"/>
                <w:numId w:val="75"/>
              </w:numPr>
              <w:rPr>
                <w:bCs/>
                <w:iCs/>
                <w:lang w:val="es-MX"/>
              </w:rPr>
            </w:pPr>
            <w:r w:rsidRPr="00730356">
              <w:rPr>
                <w:iCs/>
                <w:lang w:val="es-MX"/>
              </w:rPr>
              <w:lastRenderedPageBreak/>
              <w:t>El sistema solicita la confirmación de la operación según la interface UI029</w:t>
            </w:r>
          </w:p>
          <w:p w14:paraId="0CFC347E" w14:textId="77777777" w:rsidR="005316CB" w:rsidRPr="00730356" w:rsidRDefault="005316CB" w:rsidP="004B6714">
            <w:pPr>
              <w:pStyle w:val="ListParagraph"/>
              <w:numPr>
                <w:ilvl w:val="0"/>
                <w:numId w:val="75"/>
              </w:numPr>
              <w:rPr>
                <w:bCs/>
                <w:iCs/>
                <w:lang w:val="es-MX"/>
              </w:rPr>
            </w:pPr>
            <w:r w:rsidRPr="00730356">
              <w:rPr>
                <w:iCs/>
                <w:lang w:val="es-MX"/>
              </w:rPr>
              <w:t>El sistema confirma la operación seleccionando la opción “Aceptar”</w:t>
            </w:r>
          </w:p>
          <w:p w14:paraId="4276877C" w14:textId="77777777" w:rsidR="005316CB" w:rsidRPr="00730356" w:rsidRDefault="005316CB" w:rsidP="004B6714">
            <w:pPr>
              <w:pStyle w:val="ListParagraph"/>
              <w:numPr>
                <w:ilvl w:val="0"/>
                <w:numId w:val="75"/>
              </w:numPr>
              <w:rPr>
                <w:bCs/>
                <w:iCs/>
                <w:lang w:val="es-MX"/>
              </w:rPr>
            </w:pPr>
            <w:r w:rsidRPr="00730356">
              <w:rPr>
                <w:iCs/>
                <w:lang w:val="es-MX"/>
              </w:rPr>
              <w:t>El sistema presenta la interface UI012 con los datos de la actividad física recientemente finalizada en primer orden en el listado.</w:t>
            </w:r>
          </w:p>
          <w:p w14:paraId="58388559" w14:textId="77777777" w:rsidR="005316CB" w:rsidRPr="00730356" w:rsidRDefault="005316CB" w:rsidP="004B6714">
            <w:pPr>
              <w:pStyle w:val="ListParagraph"/>
              <w:numPr>
                <w:ilvl w:val="0"/>
                <w:numId w:val="75"/>
              </w:numPr>
              <w:rPr>
                <w:bCs/>
                <w:lang w:val="es-MX"/>
              </w:rPr>
            </w:pPr>
            <w:r w:rsidRPr="00730356">
              <w:rPr>
                <w:iCs/>
                <w:lang w:val="es-MX"/>
              </w:rPr>
              <w:t>Fin del caso de uso.</w:t>
            </w:r>
          </w:p>
          <w:p w14:paraId="0B60975A" w14:textId="77777777" w:rsidR="005316CB" w:rsidRPr="00730356" w:rsidRDefault="005316CB" w:rsidP="005316CB">
            <w:pPr>
              <w:pStyle w:val="ListParagraph"/>
              <w:ind w:left="360"/>
              <w:rPr>
                <w:bCs/>
                <w:lang w:val="es-MX"/>
              </w:rPr>
            </w:pPr>
          </w:p>
          <w:p w14:paraId="139B2061" w14:textId="77777777" w:rsidR="005316CB" w:rsidRPr="00730356" w:rsidRDefault="005316CB" w:rsidP="005316CB">
            <w:pPr>
              <w:rPr>
                <w:b/>
                <w:bCs/>
                <w:lang w:val="es-MX"/>
              </w:rPr>
            </w:pPr>
            <w:r w:rsidRPr="00730356">
              <w:rPr>
                <w:b/>
                <w:lang w:val="es-MX"/>
              </w:rPr>
              <w:t>Curso Alternativo 2 – Carga manual de actividad física (Cantidad de calorías expendidas conocida)</w:t>
            </w:r>
          </w:p>
          <w:p w14:paraId="4135E40F" w14:textId="77777777" w:rsidR="005316CB" w:rsidRPr="00730356" w:rsidRDefault="005316CB" w:rsidP="005316CB">
            <w:pPr>
              <w:rPr>
                <w:b/>
                <w:bCs/>
                <w:lang w:val="es-MX"/>
              </w:rPr>
            </w:pPr>
          </w:p>
          <w:p w14:paraId="4B7ADD7A" w14:textId="77777777" w:rsidR="005316CB" w:rsidRPr="00730356" w:rsidRDefault="005316CB" w:rsidP="004B6714">
            <w:pPr>
              <w:pStyle w:val="ListParagraph"/>
              <w:numPr>
                <w:ilvl w:val="0"/>
                <w:numId w:val="76"/>
              </w:numPr>
              <w:rPr>
                <w:bCs/>
                <w:lang w:val="es-MX"/>
              </w:rPr>
            </w:pPr>
            <w:r w:rsidRPr="00730356">
              <w:rPr>
                <w:lang w:val="es-MX"/>
              </w:rPr>
              <w:t>El usuario accede a la interface de carga de actividades físicas UI026</w:t>
            </w:r>
          </w:p>
          <w:p w14:paraId="438F7CD8" w14:textId="77777777" w:rsidR="005316CB" w:rsidRPr="00730356" w:rsidRDefault="005316CB" w:rsidP="004B6714">
            <w:pPr>
              <w:pStyle w:val="ListParagraph"/>
              <w:numPr>
                <w:ilvl w:val="0"/>
                <w:numId w:val="76"/>
              </w:numPr>
              <w:rPr>
                <w:bCs/>
                <w:lang w:val="es-MX"/>
              </w:rPr>
            </w:pPr>
            <w:r w:rsidRPr="00730356">
              <w:rPr>
                <w:lang w:val="es-MX"/>
              </w:rPr>
              <w:t>El usuario selecciona la opción “Carga manual” en la esquina superior derecha</w:t>
            </w:r>
          </w:p>
          <w:p w14:paraId="72B5370B" w14:textId="77777777" w:rsidR="005316CB" w:rsidRPr="00730356" w:rsidRDefault="005316CB" w:rsidP="004B6714">
            <w:pPr>
              <w:pStyle w:val="ListParagraph"/>
              <w:numPr>
                <w:ilvl w:val="0"/>
                <w:numId w:val="76"/>
              </w:numPr>
              <w:rPr>
                <w:bCs/>
                <w:lang w:val="es-MX"/>
              </w:rPr>
            </w:pPr>
            <w:r w:rsidRPr="00730356">
              <w:rPr>
                <w:lang w:val="es-MX"/>
              </w:rPr>
              <w:t>El sistema presenta la interface UI027 “Carga Manual”</w:t>
            </w:r>
          </w:p>
          <w:p w14:paraId="2D0D9343" w14:textId="77777777" w:rsidR="005316CB" w:rsidRPr="00730356" w:rsidRDefault="005316CB" w:rsidP="004B6714">
            <w:pPr>
              <w:pStyle w:val="ListParagraph"/>
              <w:numPr>
                <w:ilvl w:val="0"/>
                <w:numId w:val="76"/>
              </w:numPr>
              <w:rPr>
                <w:bCs/>
                <w:lang w:val="es-MX"/>
              </w:rPr>
            </w:pPr>
            <w:r w:rsidRPr="00730356">
              <w:rPr>
                <w:lang w:val="es-MX"/>
              </w:rPr>
              <w:t>El usuario ingresa el nombre de la actividad física que desea cargar</w:t>
            </w:r>
          </w:p>
          <w:p w14:paraId="7CD74B53" w14:textId="77777777" w:rsidR="005316CB" w:rsidRPr="00730356" w:rsidRDefault="005316CB" w:rsidP="004B6714">
            <w:pPr>
              <w:pStyle w:val="ListParagraph"/>
              <w:numPr>
                <w:ilvl w:val="0"/>
                <w:numId w:val="76"/>
              </w:numPr>
              <w:rPr>
                <w:bCs/>
                <w:lang w:val="es-MX"/>
              </w:rPr>
            </w:pPr>
            <w:r w:rsidRPr="00730356">
              <w:rPr>
                <w:lang w:val="es-MX"/>
              </w:rPr>
              <w:t>El sistema presenta el listado de actividades que coinciden con los datos ingresados</w:t>
            </w:r>
          </w:p>
          <w:p w14:paraId="6A71B51F" w14:textId="77777777" w:rsidR="005316CB" w:rsidRPr="00730356" w:rsidRDefault="005316CB" w:rsidP="004B6714">
            <w:pPr>
              <w:pStyle w:val="ListParagraph"/>
              <w:numPr>
                <w:ilvl w:val="0"/>
                <w:numId w:val="76"/>
              </w:numPr>
              <w:rPr>
                <w:bCs/>
                <w:lang w:val="es-MX"/>
              </w:rPr>
            </w:pPr>
            <w:r w:rsidRPr="00730356">
              <w:rPr>
                <w:lang w:val="es-MX"/>
              </w:rPr>
              <w:t>El usuario selecciona la actividad física entre las opciones presentadas</w:t>
            </w:r>
          </w:p>
          <w:p w14:paraId="273E5DC6" w14:textId="77777777" w:rsidR="005316CB" w:rsidRPr="00730356" w:rsidRDefault="005316CB" w:rsidP="004B6714">
            <w:pPr>
              <w:pStyle w:val="ListParagraph"/>
              <w:numPr>
                <w:ilvl w:val="0"/>
                <w:numId w:val="76"/>
              </w:numPr>
              <w:rPr>
                <w:bCs/>
                <w:lang w:val="es-MX"/>
              </w:rPr>
            </w:pPr>
            <w:r w:rsidRPr="00730356">
              <w:rPr>
                <w:lang w:val="es-MX"/>
              </w:rPr>
              <w:t>El sistema confirma selección de la actividad</w:t>
            </w:r>
          </w:p>
          <w:p w14:paraId="1EA043E8" w14:textId="77777777" w:rsidR="005316CB" w:rsidRPr="00730356" w:rsidRDefault="005316CB" w:rsidP="004B6714">
            <w:pPr>
              <w:pStyle w:val="ListParagraph"/>
              <w:numPr>
                <w:ilvl w:val="0"/>
                <w:numId w:val="76"/>
              </w:numPr>
              <w:rPr>
                <w:bCs/>
                <w:lang w:val="es-MX"/>
              </w:rPr>
            </w:pPr>
            <w:r w:rsidRPr="00730356">
              <w:rPr>
                <w:lang w:val="es-MX"/>
              </w:rPr>
              <w:t>El sistema muestra el peso actual del usuario</w:t>
            </w:r>
          </w:p>
          <w:p w14:paraId="0559DFFF" w14:textId="77777777" w:rsidR="005316CB" w:rsidRPr="00730356" w:rsidRDefault="005316CB" w:rsidP="004B6714">
            <w:pPr>
              <w:pStyle w:val="ListParagraph"/>
              <w:numPr>
                <w:ilvl w:val="0"/>
                <w:numId w:val="76"/>
              </w:numPr>
              <w:rPr>
                <w:bCs/>
                <w:lang w:val="es-MX"/>
              </w:rPr>
            </w:pPr>
            <w:r w:rsidRPr="00730356">
              <w:rPr>
                <w:lang w:val="es-MX"/>
              </w:rPr>
              <w:t xml:space="preserve">El usuario carga la siguiente en la interface: </w:t>
            </w:r>
          </w:p>
          <w:p w14:paraId="63F2DC67" w14:textId="77777777" w:rsidR="005316CB" w:rsidRPr="00730356" w:rsidRDefault="005316CB" w:rsidP="004B6714">
            <w:pPr>
              <w:pStyle w:val="ListParagraph"/>
              <w:numPr>
                <w:ilvl w:val="1"/>
                <w:numId w:val="76"/>
              </w:numPr>
              <w:rPr>
                <w:bCs/>
                <w:lang w:val="es-MX"/>
              </w:rPr>
            </w:pPr>
            <w:r w:rsidRPr="00730356">
              <w:rPr>
                <w:lang w:val="es-MX"/>
              </w:rPr>
              <w:t>Duración de la actividad física</w:t>
            </w:r>
          </w:p>
          <w:p w14:paraId="76FE400B" w14:textId="77777777" w:rsidR="005316CB" w:rsidRPr="00730356" w:rsidRDefault="005316CB" w:rsidP="004B6714">
            <w:pPr>
              <w:pStyle w:val="ListParagraph"/>
              <w:numPr>
                <w:ilvl w:val="1"/>
                <w:numId w:val="76"/>
              </w:numPr>
              <w:rPr>
                <w:bCs/>
                <w:lang w:val="es-MX"/>
              </w:rPr>
            </w:pPr>
            <w:r w:rsidRPr="00730356">
              <w:rPr>
                <w:lang w:val="es-MX"/>
              </w:rPr>
              <w:t>Calorías expendidas en la actividad física</w:t>
            </w:r>
          </w:p>
          <w:p w14:paraId="12EBE407" w14:textId="77777777" w:rsidR="005316CB" w:rsidRPr="00730356" w:rsidRDefault="005316CB" w:rsidP="004B6714">
            <w:pPr>
              <w:pStyle w:val="ListParagraph"/>
              <w:numPr>
                <w:ilvl w:val="0"/>
                <w:numId w:val="76"/>
              </w:numPr>
              <w:rPr>
                <w:bCs/>
                <w:lang w:val="es-MX"/>
              </w:rPr>
            </w:pPr>
            <w:r w:rsidRPr="00730356">
              <w:rPr>
                <w:lang w:val="es-MX"/>
              </w:rPr>
              <w:t>El usuario selecciona la opción “Cargar”</w:t>
            </w:r>
          </w:p>
          <w:p w14:paraId="7E97A819" w14:textId="77777777" w:rsidR="005316CB" w:rsidRPr="00730356" w:rsidRDefault="005316CB" w:rsidP="004B6714">
            <w:pPr>
              <w:pStyle w:val="ListParagraph"/>
              <w:numPr>
                <w:ilvl w:val="0"/>
                <w:numId w:val="76"/>
              </w:numPr>
              <w:rPr>
                <w:bCs/>
                <w:lang w:val="es-MX"/>
              </w:rPr>
            </w:pPr>
            <w:r w:rsidRPr="00730356">
              <w:rPr>
                <w:lang w:val="es-MX"/>
              </w:rPr>
              <w:t>El sistema confirma la carga exitosa de la actividad según interface UI036</w:t>
            </w:r>
          </w:p>
          <w:p w14:paraId="1B18B2D5" w14:textId="77777777" w:rsidR="005316CB" w:rsidRPr="00730356" w:rsidRDefault="005316CB" w:rsidP="004B6714">
            <w:pPr>
              <w:pStyle w:val="ListParagraph"/>
              <w:numPr>
                <w:ilvl w:val="0"/>
                <w:numId w:val="76"/>
              </w:numPr>
              <w:rPr>
                <w:bCs/>
                <w:lang w:val="es-MX"/>
              </w:rPr>
            </w:pPr>
            <w:r w:rsidRPr="00730356">
              <w:rPr>
                <w:lang w:val="es-MX"/>
              </w:rPr>
              <w:t>El sistema presenta la interface UI012 con los datos de la actividad física recientemente ingresada en primer orden en el listado.</w:t>
            </w:r>
          </w:p>
          <w:p w14:paraId="1D9150A6" w14:textId="77777777" w:rsidR="005316CB" w:rsidRPr="00730356" w:rsidRDefault="005316CB" w:rsidP="004B6714">
            <w:pPr>
              <w:pStyle w:val="ListParagraph"/>
              <w:numPr>
                <w:ilvl w:val="0"/>
                <w:numId w:val="76"/>
              </w:numPr>
              <w:rPr>
                <w:bCs/>
                <w:lang w:val="es-MX"/>
              </w:rPr>
            </w:pPr>
            <w:r w:rsidRPr="00730356">
              <w:rPr>
                <w:lang w:val="es-MX"/>
              </w:rPr>
              <w:t>Fin del caso de uso</w:t>
            </w:r>
          </w:p>
          <w:p w14:paraId="6ACFBDC7" w14:textId="77777777" w:rsidR="005316CB" w:rsidRPr="00730356" w:rsidRDefault="005316CB" w:rsidP="005316CB">
            <w:pPr>
              <w:rPr>
                <w:bCs/>
                <w:lang w:val="es-MX"/>
              </w:rPr>
            </w:pPr>
          </w:p>
          <w:p w14:paraId="3EB07474" w14:textId="77777777" w:rsidR="005316CB" w:rsidRPr="00730356" w:rsidRDefault="005316CB" w:rsidP="005316CB">
            <w:pPr>
              <w:rPr>
                <w:b/>
                <w:bCs/>
                <w:lang w:val="es-MX"/>
              </w:rPr>
            </w:pPr>
            <w:r w:rsidRPr="00730356">
              <w:rPr>
                <w:b/>
                <w:lang w:val="es-MX"/>
              </w:rPr>
              <w:t xml:space="preserve">Curso alternativo 3 – Carga manual de actividad física (Cantidad de calorías expendidas desconocida) </w:t>
            </w:r>
          </w:p>
          <w:p w14:paraId="1270550B" w14:textId="77777777" w:rsidR="005316CB" w:rsidRPr="00730356" w:rsidRDefault="005316CB" w:rsidP="005316CB">
            <w:pPr>
              <w:rPr>
                <w:b/>
                <w:bCs/>
                <w:lang w:val="es-MX"/>
              </w:rPr>
            </w:pPr>
          </w:p>
          <w:p w14:paraId="7A7B44BC" w14:textId="77777777" w:rsidR="005316CB" w:rsidRPr="00730356" w:rsidRDefault="005316CB" w:rsidP="004B6714">
            <w:pPr>
              <w:pStyle w:val="ListParagraph"/>
              <w:numPr>
                <w:ilvl w:val="0"/>
                <w:numId w:val="77"/>
              </w:numPr>
              <w:rPr>
                <w:bCs/>
                <w:lang w:val="es-MX"/>
              </w:rPr>
            </w:pPr>
            <w:r w:rsidRPr="00730356">
              <w:rPr>
                <w:lang w:val="es-MX"/>
              </w:rPr>
              <w:t>El usuario accede a la interface de carga de actividades físicas</w:t>
            </w:r>
          </w:p>
          <w:p w14:paraId="6608D3E9" w14:textId="77777777" w:rsidR="005316CB" w:rsidRPr="00730356" w:rsidRDefault="005316CB" w:rsidP="004B6714">
            <w:pPr>
              <w:pStyle w:val="ListParagraph"/>
              <w:numPr>
                <w:ilvl w:val="0"/>
                <w:numId w:val="77"/>
              </w:numPr>
              <w:rPr>
                <w:bCs/>
                <w:lang w:val="es-MX"/>
              </w:rPr>
            </w:pPr>
            <w:r w:rsidRPr="00730356">
              <w:rPr>
                <w:lang w:val="es-MX"/>
              </w:rPr>
              <w:t>El usuario selecciona la opción “Carga manual”</w:t>
            </w:r>
          </w:p>
          <w:p w14:paraId="7BB675F8" w14:textId="77777777" w:rsidR="005316CB" w:rsidRPr="00730356" w:rsidRDefault="005316CB" w:rsidP="004B6714">
            <w:pPr>
              <w:pStyle w:val="ListParagraph"/>
              <w:numPr>
                <w:ilvl w:val="0"/>
                <w:numId w:val="77"/>
              </w:numPr>
              <w:rPr>
                <w:bCs/>
                <w:lang w:val="es-MX"/>
              </w:rPr>
            </w:pPr>
            <w:r w:rsidRPr="00730356">
              <w:rPr>
                <w:lang w:val="es-MX"/>
              </w:rPr>
              <w:t>El sistema presenta la interface UI027</w:t>
            </w:r>
          </w:p>
          <w:p w14:paraId="21D8B39E" w14:textId="77777777" w:rsidR="005316CB" w:rsidRPr="00730356" w:rsidRDefault="005316CB" w:rsidP="004B6714">
            <w:pPr>
              <w:pStyle w:val="ListParagraph"/>
              <w:numPr>
                <w:ilvl w:val="0"/>
                <w:numId w:val="77"/>
              </w:numPr>
              <w:rPr>
                <w:bCs/>
                <w:lang w:val="es-MX"/>
              </w:rPr>
            </w:pPr>
            <w:r w:rsidRPr="00730356">
              <w:rPr>
                <w:lang w:val="es-MX"/>
              </w:rPr>
              <w:t>El usuario ingresa el nombre de la actividad física que desea cargar</w:t>
            </w:r>
          </w:p>
          <w:p w14:paraId="116F6614" w14:textId="77777777" w:rsidR="005316CB" w:rsidRPr="00730356" w:rsidRDefault="005316CB" w:rsidP="004B6714">
            <w:pPr>
              <w:pStyle w:val="ListParagraph"/>
              <w:numPr>
                <w:ilvl w:val="0"/>
                <w:numId w:val="77"/>
              </w:numPr>
              <w:rPr>
                <w:bCs/>
                <w:lang w:val="es-MX"/>
              </w:rPr>
            </w:pPr>
            <w:r w:rsidRPr="00730356">
              <w:rPr>
                <w:lang w:val="es-MX"/>
              </w:rPr>
              <w:t>El sistema presenta el listado de actividades que coinciden con los datos ingresados</w:t>
            </w:r>
          </w:p>
          <w:p w14:paraId="79ABD126" w14:textId="77777777" w:rsidR="005316CB" w:rsidRPr="00730356" w:rsidRDefault="005316CB" w:rsidP="004B6714">
            <w:pPr>
              <w:pStyle w:val="ListParagraph"/>
              <w:numPr>
                <w:ilvl w:val="0"/>
                <w:numId w:val="77"/>
              </w:numPr>
              <w:rPr>
                <w:bCs/>
                <w:lang w:val="es-MX"/>
              </w:rPr>
            </w:pPr>
            <w:r w:rsidRPr="00730356">
              <w:rPr>
                <w:lang w:val="es-MX"/>
              </w:rPr>
              <w:t>El usuario selecciona la actividad física entre las opciones presentadas</w:t>
            </w:r>
          </w:p>
          <w:p w14:paraId="4F838E5F" w14:textId="77777777" w:rsidR="005316CB" w:rsidRPr="00730356" w:rsidRDefault="005316CB" w:rsidP="004B6714">
            <w:pPr>
              <w:pStyle w:val="ListParagraph"/>
              <w:numPr>
                <w:ilvl w:val="0"/>
                <w:numId w:val="77"/>
              </w:numPr>
              <w:rPr>
                <w:bCs/>
                <w:lang w:val="es-MX"/>
              </w:rPr>
            </w:pPr>
            <w:r w:rsidRPr="00730356">
              <w:rPr>
                <w:lang w:val="es-MX"/>
              </w:rPr>
              <w:t>El sistema confirma selección de la actividad</w:t>
            </w:r>
          </w:p>
          <w:p w14:paraId="04F9BE30" w14:textId="77777777" w:rsidR="005316CB" w:rsidRPr="00730356" w:rsidRDefault="005316CB" w:rsidP="004B6714">
            <w:pPr>
              <w:pStyle w:val="ListParagraph"/>
              <w:numPr>
                <w:ilvl w:val="0"/>
                <w:numId w:val="77"/>
              </w:numPr>
              <w:rPr>
                <w:bCs/>
                <w:lang w:val="es-MX"/>
              </w:rPr>
            </w:pPr>
            <w:r w:rsidRPr="00730356">
              <w:rPr>
                <w:lang w:val="es-MX"/>
              </w:rPr>
              <w:t>El sistema muestra el peso actual del usuario</w:t>
            </w:r>
          </w:p>
          <w:p w14:paraId="7C01EB96" w14:textId="77777777" w:rsidR="005316CB" w:rsidRPr="00730356" w:rsidRDefault="005316CB" w:rsidP="004B6714">
            <w:pPr>
              <w:pStyle w:val="ListParagraph"/>
              <w:numPr>
                <w:ilvl w:val="0"/>
                <w:numId w:val="77"/>
              </w:numPr>
              <w:rPr>
                <w:bCs/>
                <w:lang w:val="es-MX"/>
              </w:rPr>
            </w:pPr>
            <w:r w:rsidRPr="00730356">
              <w:rPr>
                <w:lang w:val="es-MX"/>
              </w:rPr>
              <w:t xml:space="preserve">El usuario carga la siguiente en la interface: </w:t>
            </w:r>
          </w:p>
          <w:p w14:paraId="70B7C383" w14:textId="77777777" w:rsidR="005316CB" w:rsidRPr="00730356" w:rsidRDefault="005316CB" w:rsidP="004B6714">
            <w:pPr>
              <w:pStyle w:val="ListParagraph"/>
              <w:numPr>
                <w:ilvl w:val="1"/>
                <w:numId w:val="77"/>
              </w:numPr>
              <w:rPr>
                <w:bCs/>
                <w:lang w:val="es-MX"/>
              </w:rPr>
            </w:pPr>
            <w:r w:rsidRPr="00730356">
              <w:rPr>
                <w:lang w:val="es-MX"/>
              </w:rPr>
              <w:t>Duración de la actividad física</w:t>
            </w:r>
          </w:p>
          <w:p w14:paraId="54D479B1" w14:textId="77777777" w:rsidR="005316CB" w:rsidRPr="00730356" w:rsidRDefault="005316CB" w:rsidP="004B6714">
            <w:pPr>
              <w:pStyle w:val="ListParagraph"/>
              <w:numPr>
                <w:ilvl w:val="0"/>
                <w:numId w:val="77"/>
              </w:numPr>
              <w:rPr>
                <w:bCs/>
                <w:lang w:val="es-MX"/>
              </w:rPr>
            </w:pPr>
            <w:r w:rsidRPr="00730356">
              <w:rPr>
                <w:lang w:val="es-MX"/>
              </w:rPr>
              <w:t xml:space="preserve">El usuario selecciona la opción estimar calorías </w:t>
            </w:r>
          </w:p>
          <w:p w14:paraId="764D53F0" w14:textId="77777777" w:rsidR="005316CB" w:rsidRPr="00730356" w:rsidRDefault="005316CB" w:rsidP="004B6714">
            <w:pPr>
              <w:pStyle w:val="ListParagraph"/>
              <w:numPr>
                <w:ilvl w:val="0"/>
                <w:numId w:val="77"/>
              </w:numPr>
              <w:rPr>
                <w:bCs/>
                <w:lang w:val="es-MX"/>
              </w:rPr>
            </w:pPr>
            <w:r w:rsidRPr="00730356">
              <w:rPr>
                <w:lang w:val="es-MX"/>
              </w:rPr>
              <w:t>El sistema completa el campo de ingreso de calorías con la estimación realizada</w:t>
            </w:r>
          </w:p>
          <w:p w14:paraId="0F9A19D3" w14:textId="77777777" w:rsidR="005316CB" w:rsidRPr="00730356" w:rsidRDefault="005316CB" w:rsidP="004B6714">
            <w:pPr>
              <w:pStyle w:val="ListParagraph"/>
              <w:numPr>
                <w:ilvl w:val="0"/>
                <w:numId w:val="77"/>
              </w:numPr>
              <w:rPr>
                <w:bCs/>
                <w:lang w:val="es-MX"/>
              </w:rPr>
            </w:pPr>
            <w:r w:rsidRPr="00730356">
              <w:rPr>
                <w:lang w:val="es-MX"/>
              </w:rPr>
              <w:t>El usuario selecciona la opción “Cargar”</w:t>
            </w:r>
          </w:p>
          <w:p w14:paraId="25DD5C0A" w14:textId="77777777" w:rsidR="005316CB" w:rsidRPr="00730356" w:rsidRDefault="005316CB" w:rsidP="004B6714">
            <w:pPr>
              <w:pStyle w:val="ListParagraph"/>
              <w:numPr>
                <w:ilvl w:val="0"/>
                <w:numId w:val="77"/>
              </w:numPr>
              <w:rPr>
                <w:bCs/>
                <w:lang w:val="es-MX"/>
              </w:rPr>
            </w:pPr>
            <w:r w:rsidRPr="00730356">
              <w:rPr>
                <w:lang w:val="es-MX"/>
              </w:rPr>
              <w:t>El sistema confirma la carga exitosa de la actividad según interface UI036</w:t>
            </w:r>
          </w:p>
          <w:p w14:paraId="3820C1CD" w14:textId="77777777" w:rsidR="005316CB" w:rsidRPr="00730356" w:rsidRDefault="005316CB" w:rsidP="004B6714">
            <w:pPr>
              <w:pStyle w:val="ListParagraph"/>
              <w:numPr>
                <w:ilvl w:val="0"/>
                <w:numId w:val="77"/>
              </w:numPr>
              <w:rPr>
                <w:bCs/>
                <w:lang w:val="es-MX"/>
              </w:rPr>
            </w:pPr>
            <w:r w:rsidRPr="00730356">
              <w:rPr>
                <w:lang w:val="es-MX"/>
              </w:rPr>
              <w:lastRenderedPageBreak/>
              <w:t>El sistema presenta la interface UI con los datos de la actividad física recientemente finalizada en primer orden en el listado.</w:t>
            </w:r>
          </w:p>
          <w:p w14:paraId="5BB7AAF7" w14:textId="77777777" w:rsidR="005316CB" w:rsidRPr="00730356" w:rsidRDefault="005316CB" w:rsidP="004B6714">
            <w:pPr>
              <w:pStyle w:val="ListParagraph"/>
              <w:numPr>
                <w:ilvl w:val="0"/>
                <w:numId w:val="77"/>
              </w:numPr>
              <w:rPr>
                <w:b/>
                <w:bCs/>
                <w:lang w:val="es-MX"/>
              </w:rPr>
            </w:pPr>
            <w:r w:rsidRPr="00730356">
              <w:rPr>
                <w:lang w:val="es-MX"/>
              </w:rPr>
              <w:t>Fin del caso de uso</w:t>
            </w:r>
          </w:p>
          <w:p w14:paraId="3026A93D" w14:textId="77777777" w:rsidR="005316CB" w:rsidRPr="00730356" w:rsidRDefault="005316CB" w:rsidP="005316CB">
            <w:pPr>
              <w:rPr>
                <w:b/>
                <w:bCs/>
                <w:lang w:val="es-MX"/>
              </w:rPr>
            </w:pPr>
          </w:p>
        </w:tc>
      </w:tr>
      <w:tr w:rsidR="005316CB" w:rsidRPr="00730356" w14:paraId="7A62D39B" w14:textId="77777777" w:rsidTr="007D5A4F">
        <w:trPr>
          <w:jc w:val="center"/>
        </w:trPr>
        <w:tc>
          <w:tcPr>
            <w:tcW w:w="0" w:type="auto"/>
            <w:gridSpan w:val="2"/>
          </w:tcPr>
          <w:p w14:paraId="215FFC68" w14:textId="77777777" w:rsidR="005316CB" w:rsidRPr="00730356" w:rsidRDefault="005316CB" w:rsidP="005316CB">
            <w:pPr>
              <w:rPr>
                <w:b/>
                <w:bCs/>
                <w:lang w:val="es-MX"/>
              </w:rPr>
            </w:pPr>
            <w:r w:rsidRPr="00730356">
              <w:rPr>
                <w:b/>
                <w:lang w:val="es-MX"/>
              </w:rPr>
              <w:lastRenderedPageBreak/>
              <w:t>Interfaces:</w:t>
            </w:r>
          </w:p>
        </w:tc>
      </w:tr>
      <w:tr w:rsidR="005316CB" w:rsidRPr="00730356" w14:paraId="0B160DF6" w14:textId="77777777" w:rsidTr="007D5A4F">
        <w:trPr>
          <w:jc w:val="center"/>
        </w:trPr>
        <w:tc>
          <w:tcPr>
            <w:tcW w:w="0" w:type="auto"/>
            <w:gridSpan w:val="2"/>
          </w:tcPr>
          <w:p w14:paraId="3C5CD97E" w14:textId="77777777" w:rsidR="005316CB" w:rsidRPr="00730356" w:rsidRDefault="005316CB" w:rsidP="005316CB">
            <w:pPr>
              <w:rPr>
                <w:lang w:val="es-MX"/>
              </w:rPr>
            </w:pPr>
            <w:r w:rsidRPr="00730356">
              <w:rPr>
                <w:lang w:val="es-MX"/>
              </w:rPr>
              <w:t xml:space="preserve">Interfaces graficas asociadas al caso de uso: </w:t>
            </w:r>
          </w:p>
          <w:p w14:paraId="51109E19" w14:textId="77777777" w:rsidR="005316CB" w:rsidRPr="00730356" w:rsidRDefault="005316CB" w:rsidP="005316CB">
            <w:pPr>
              <w:rPr>
                <w:lang w:val="es-MX"/>
              </w:rPr>
            </w:pPr>
          </w:p>
          <w:p w14:paraId="058E116F" w14:textId="77777777" w:rsidR="005316CB" w:rsidRPr="00730356" w:rsidRDefault="005316CB" w:rsidP="005316CB">
            <w:pPr>
              <w:rPr>
                <w:bCs/>
                <w:lang w:val="es-MX"/>
              </w:rPr>
            </w:pPr>
          </w:p>
          <w:p w14:paraId="363F7577" w14:textId="77777777" w:rsidR="005316CB" w:rsidRPr="00730356" w:rsidRDefault="005316CB" w:rsidP="005316CB">
            <w:pPr>
              <w:rPr>
                <w:bCs/>
                <w:lang w:val="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7"/>
              <w:gridCol w:w="4131"/>
            </w:tblGrid>
            <w:tr w:rsidR="005316CB" w:rsidRPr="00730356" w14:paraId="23822D84" w14:textId="77777777" w:rsidTr="00024573">
              <w:tc>
                <w:tcPr>
                  <w:tcW w:w="4157" w:type="dxa"/>
                </w:tcPr>
                <w:p w14:paraId="3B8A1B2A" w14:textId="77777777" w:rsidR="005316CB" w:rsidRPr="00730356" w:rsidRDefault="005316CB" w:rsidP="005316CB">
                  <w:pPr>
                    <w:rPr>
                      <w:bCs/>
                      <w:lang w:val="es-MX"/>
                    </w:rPr>
                  </w:pPr>
                  <w:r w:rsidRPr="00730356">
                    <w:rPr>
                      <w:bCs/>
                      <w:lang w:val="es-MX"/>
                    </w:rPr>
                    <w:t>UI026</w:t>
                  </w:r>
                </w:p>
              </w:tc>
              <w:tc>
                <w:tcPr>
                  <w:tcW w:w="4158" w:type="dxa"/>
                </w:tcPr>
                <w:p w14:paraId="3C40F84B" w14:textId="77777777" w:rsidR="005316CB" w:rsidRPr="00730356" w:rsidRDefault="005316CB" w:rsidP="005316CB">
                  <w:pPr>
                    <w:rPr>
                      <w:bCs/>
                      <w:lang w:val="es-MX"/>
                    </w:rPr>
                  </w:pPr>
                  <w:r w:rsidRPr="00730356">
                    <w:rPr>
                      <w:bCs/>
                      <w:lang w:val="es-MX"/>
                    </w:rPr>
                    <w:t>UI016</w:t>
                  </w:r>
                </w:p>
              </w:tc>
            </w:tr>
            <w:tr w:rsidR="005316CB" w:rsidRPr="00730356" w14:paraId="4E60C2C5" w14:textId="77777777" w:rsidTr="00024573">
              <w:tc>
                <w:tcPr>
                  <w:tcW w:w="4157" w:type="dxa"/>
                </w:tcPr>
                <w:p w14:paraId="5418D361" w14:textId="77777777" w:rsidR="005316CB" w:rsidRPr="00730356" w:rsidRDefault="005316CB" w:rsidP="005316CB">
                  <w:pPr>
                    <w:rPr>
                      <w:bCs/>
                      <w:lang w:val="es-MX"/>
                    </w:rPr>
                  </w:pPr>
                  <w:r w:rsidRPr="00730356">
                    <w:rPr>
                      <w:noProof/>
                      <w:lang w:val="es-AR" w:eastAsia="es-AR"/>
                    </w:rPr>
                    <w:drawing>
                      <wp:inline distT="0" distB="0" distL="0" distR="0" wp14:anchorId="406C457E" wp14:editId="14B2C25A">
                        <wp:extent cx="2128379" cy="4335676"/>
                        <wp:effectExtent l="0" t="0" r="5715" b="8255"/>
                        <wp:docPr id="9" name="Picture 4" descr="C:\Users\standard\AppData\Local\Temp\flaC574.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tandard\AppData\Local\Temp\flaC574.tmp\Snapsho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32450" cy="4343969"/>
                                </a:xfrm>
                                <a:prstGeom prst="rect">
                                  <a:avLst/>
                                </a:prstGeom>
                                <a:noFill/>
                                <a:ln>
                                  <a:noFill/>
                                </a:ln>
                              </pic:spPr>
                            </pic:pic>
                          </a:graphicData>
                        </a:graphic>
                      </wp:inline>
                    </w:drawing>
                  </w:r>
                </w:p>
              </w:tc>
              <w:tc>
                <w:tcPr>
                  <w:tcW w:w="4158" w:type="dxa"/>
                </w:tcPr>
                <w:p w14:paraId="57721371" w14:textId="77777777" w:rsidR="005316CB" w:rsidRPr="00730356" w:rsidRDefault="005316CB" w:rsidP="005316CB">
                  <w:pPr>
                    <w:rPr>
                      <w:bCs/>
                      <w:lang w:val="es-MX"/>
                    </w:rPr>
                  </w:pPr>
                  <w:r w:rsidRPr="00730356">
                    <w:rPr>
                      <w:bCs/>
                      <w:noProof/>
                      <w:lang w:val="es-AR" w:eastAsia="es-AR"/>
                    </w:rPr>
                    <w:drawing>
                      <wp:inline distT="0" distB="0" distL="0" distR="0" wp14:anchorId="28D6A66D" wp14:editId="4DBB721F">
                        <wp:extent cx="1990026" cy="4053840"/>
                        <wp:effectExtent l="0" t="0" r="0" b="3810"/>
                        <wp:docPr id="10" name="Picture 8" descr="C:\Users\standard\AppData\Local\Temp\fla1A3C.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tandard\AppData\Local\Temp\fla1A3C.tmp\Snapsho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993713" cy="4061351"/>
                                </a:xfrm>
                                <a:prstGeom prst="rect">
                                  <a:avLst/>
                                </a:prstGeom>
                                <a:noFill/>
                                <a:ln>
                                  <a:noFill/>
                                </a:ln>
                              </pic:spPr>
                            </pic:pic>
                          </a:graphicData>
                        </a:graphic>
                      </wp:inline>
                    </w:drawing>
                  </w:r>
                </w:p>
              </w:tc>
            </w:tr>
          </w:tbl>
          <w:p w14:paraId="711CEEE8" w14:textId="77777777" w:rsidR="005316CB" w:rsidRPr="00730356" w:rsidRDefault="005316CB" w:rsidP="005316CB">
            <w:pPr>
              <w:rPr>
                <w:bCs/>
                <w:lang w:val="es-MX"/>
              </w:rPr>
            </w:pPr>
          </w:p>
          <w:p w14:paraId="7E063755" w14:textId="77777777" w:rsidR="005316CB" w:rsidRPr="00730356" w:rsidRDefault="005316CB" w:rsidP="005316CB">
            <w:pPr>
              <w:rPr>
                <w:bCs/>
                <w:lang w:val="es-MX"/>
              </w:rPr>
            </w:pPr>
          </w:p>
          <w:tbl>
            <w:tblPr>
              <w:tblW w:w="0" w:type="auto"/>
              <w:tblLook w:val="04A0" w:firstRow="1" w:lastRow="0" w:firstColumn="1" w:lastColumn="0" w:noHBand="0" w:noVBand="1"/>
            </w:tblPr>
            <w:tblGrid>
              <w:gridCol w:w="4135"/>
              <w:gridCol w:w="4133"/>
            </w:tblGrid>
            <w:tr w:rsidR="005316CB" w:rsidRPr="00730356" w14:paraId="11F56145" w14:textId="77777777" w:rsidTr="00024573">
              <w:tc>
                <w:tcPr>
                  <w:tcW w:w="4157" w:type="dxa"/>
                  <w:tcBorders>
                    <w:top w:val="single" w:sz="4" w:space="0" w:color="auto"/>
                    <w:left w:val="single" w:sz="4" w:space="0" w:color="auto"/>
                    <w:bottom w:val="single" w:sz="4" w:space="0" w:color="auto"/>
                    <w:right w:val="single" w:sz="4" w:space="0" w:color="auto"/>
                  </w:tcBorders>
                </w:tcPr>
                <w:p w14:paraId="4F85BE3A" w14:textId="77777777" w:rsidR="005316CB" w:rsidRPr="00730356" w:rsidRDefault="005316CB" w:rsidP="005316CB">
                  <w:pPr>
                    <w:rPr>
                      <w:bCs/>
                      <w:lang w:val="es-MX"/>
                    </w:rPr>
                  </w:pPr>
                  <w:r w:rsidRPr="00730356">
                    <w:rPr>
                      <w:bCs/>
                      <w:lang w:val="es-MX"/>
                    </w:rPr>
                    <w:t>UI028</w:t>
                  </w:r>
                </w:p>
              </w:tc>
              <w:tc>
                <w:tcPr>
                  <w:tcW w:w="4158" w:type="dxa"/>
                  <w:tcBorders>
                    <w:top w:val="single" w:sz="4" w:space="0" w:color="auto"/>
                    <w:left w:val="single" w:sz="4" w:space="0" w:color="auto"/>
                    <w:bottom w:val="single" w:sz="4" w:space="0" w:color="auto"/>
                    <w:right w:val="single" w:sz="4" w:space="0" w:color="auto"/>
                  </w:tcBorders>
                </w:tcPr>
                <w:p w14:paraId="58DF84C5" w14:textId="77777777" w:rsidR="005316CB" w:rsidRPr="00730356" w:rsidRDefault="005316CB" w:rsidP="005316CB">
                  <w:pPr>
                    <w:rPr>
                      <w:bCs/>
                      <w:lang w:val="es-MX"/>
                    </w:rPr>
                  </w:pPr>
                  <w:r w:rsidRPr="00730356">
                    <w:rPr>
                      <w:bCs/>
                      <w:lang w:val="es-MX"/>
                    </w:rPr>
                    <w:t>UI012</w:t>
                  </w:r>
                </w:p>
              </w:tc>
            </w:tr>
            <w:tr w:rsidR="005316CB" w:rsidRPr="00730356" w14:paraId="59FF1224" w14:textId="77777777" w:rsidTr="00024573">
              <w:tc>
                <w:tcPr>
                  <w:tcW w:w="4157" w:type="dxa"/>
                  <w:tcBorders>
                    <w:top w:val="single" w:sz="4" w:space="0" w:color="auto"/>
                  </w:tcBorders>
                </w:tcPr>
                <w:p w14:paraId="0DA15688" w14:textId="77777777" w:rsidR="005316CB" w:rsidRPr="00730356" w:rsidRDefault="005316CB" w:rsidP="005316CB">
                  <w:pPr>
                    <w:rPr>
                      <w:bCs/>
                      <w:lang w:val="es-MX"/>
                    </w:rPr>
                  </w:pPr>
                  <w:r w:rsidRPr="00730356">
                    <w:rPr>
                      <w:noProof/>
                      <w:lang w:val="es-AR" w:eastAsia="es-AR"/>
                    </w:rPr>
                    <w:lastRenderedPageBreak/>
                    <w:drawing>
                      <wp:inline distT="0" distB="0" distL="0" distR="0" wp14:anchorId="2B15F6E4" wp14:editId="04AD4453">
                        <wp:extent cx="2124131" cy="4327022"/>
                        <wp:effectExtent l="0" t="0" r="0" b="0"/>
                        <wp:docPr id="11" name="Picture 9" descr="C:\Users\standard\AppData\Local\Temp\fla77D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tandard\AppData\Local\Temp\fla77D9.tmp\Snapsho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31155" cy="4341330"/>
                                </a:xfrm>
                                <a:prstGeom prst="rect">
                                  <a:avLst/>
                                </a:prstGeom>
                                <a:noFill/>
                                <a:ln>
                                  <a:noFill/>
                                </a:ln>
                              </pic:spPr>
                            </pic:pic>
                          </a:graphicData>
                        </a:graphic>
                      </wp:inline>
                    </w:drawing>
                  </w:r>
                </w:p>
              </w:tc>
              <w:tc>
                <w:tcPr>
                  <w:tcW w:w="4158" w:type="dxa"/>
                  <w:tcBorders>
                    <w:top w:val="single" w:sz="4" w:space="0" w:color="auto"/>
                  </w:tcBorders>
                </w:tcPr>
                <w:p w14:paraId="0181574F" w14:textId="77777777" w:rsidR="005316CB" w:rsidRPr="00730356" w:rsidRDefault="005316CB" w:rsidP="005316CB">
                  <w:pPr>
                    <w:rPr>
                      <w:bCs/>
                      <w:lang w:val="es-MX"/>
                    </w:rPr>
                  </w:pPr>
                  <w:r w:rsidRPr="00730356">
                    <w:rPr>
                      <w:bCs/>
                      <w:noProof/>
                      <w:lang w:val="es-AR" w:eastAsia="es-AR"/>
                    </w:rPr>
                    <w:drawing>
                      <wp:inline distT="0" distB="0" distL="0" distR="0" wp14:anchorId="0622E02C" wp14:editId="02FEBE6C">
                        <wp:extent cx="2079401" cy="4235903"/>
                        <wp:effectExtent l="0" t="0" r="0" b="0"/>
                        <wp:docPr id="13" name="Picture 10" descr="C:\Users\standard\AppData\Local\Temp\flaAC2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tandard\AppData\Local\Temp\flaAC28.tmp\Snapshot.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90249" cy="4258002"/>
                                </a:xfrm>
                                <a:prstGeom prst="rect">
                                  <a:avLst/>
                                </a:prstGeom>
                                <a:noFill/>
                                <a:ln>
                                  <a:noFill/>
                                </a:ln>
                              </pic:spPr>
                            </pic:pic>
                          </a:graphicData>
                        </a:graphic>
                      </wp:inline>
                    </w:drawing>
                  </w:r>
                </w:p>
              </w:tc>
            </w:tr>
          </w:tbl>
          <w:p w14:paraId="2967E1DF" w14:textId="77777777" w:rsidR="005316CB" w:rsidRPr="00730356" w:rsidRDefault="005316CB" w:rsidP="005316CB">
            <w:pPr>
              <w:rPr>
                <w:bCs/>
                <w:lang w:val="es-MX"/>
              </w:rPr>
            </w:pPr>
          </w:p>
          <w:tbl>
            <w:tblPr>
              <w:tblW w:w="0" w:type="auto"/>
              <w:tblLook w:val="04A0" w:firstRow="1" w:lastRow="0" w:firstColumn="1" w:lastColumn="0" w:noHBand="0" w:noVBand="1"/>
            </w:tblPr>
            <w:tblGrid>
              <w:gridCol w:w="4442"/>
              <w:gridCol w:w="3826"/>
            </w:tblGrid>
            <w:tr w:rsidR="005316CB" w:rsidRPr="00730356" w14:paraId="0A365CFC" w14:textId="77777777" w:rsidTr="00024573">
              <w:tc>
                <w:tcPr>
                  <w:tcW w:w="5336" w:type="dxa"/>
                  <w:tcBorders>
                    <w:top w:val="single" w:sz="4" w:space="0" w:color="auto"/>
                    <w:left w:val="single" w:sz="4" w:space="0" w:color="auto"/>
                    <w:bottom w:val="single" w:sz="4" w:space="0" w:color="auto"/>
                    <w:right w:val="single" w:sz="4" w:space="0" w:color="auto"/>
                  </w:tcBorders>
                </w:tcPr>
                <w:p w14:paraId="1150F172" w14:textId="77777777" w:rsidR="005316CB" w:rsidRPr="00730356" w:rsidRDefault="005316CB" w:rsidP="005316CB">
                  <w:pPr>
                    <w:rPr>
                      <w:bCs/>
                      <w:lang w:val="es-MX"/>
                    </w:rPr>
                  </w:pPr>
                  <w:r w:rsidRPr="00730356">
                    <w:rPr>
                      <w:bCs/>
                      <w:lang w:val="es-MX"/>
                    </w:rPr>
                    <w:t>UI027</w:t>
                  </w:r>
                </w:p>
              </w:tc>
              <w:tc>
                <w:tcPr>
                  <w:tcW w:w="2979" w:type="dxa"/>
                  <w:tcBorders>
                    <w:top w:val="single" w:sz="4" w:space="0" w:color="auto"/>
                    <w:left w:val="single" w:sz="4" w:space="0" w:color="auto"/>
                    <w:bottom w:val="single" w:sz="4" w:space="0" w:color="auto"/>
                    <w:right w:val="single" w:sz="4" w:space="0" w:color="auto"/>
                  </w:tcBorders>
                </w:tcPr>
                <w:p w14:paraId="694B5630" w14:textId="77777777" w:rsidR="005316CB" w:rsidRPr="00730356" w:rsidRDefault="005316CB" w:rsidP="005316CB">
                  <w:pPr>
                    <w:rPr>
                      <w:bCs/>
                      <w:lang w:val="es-MX"/>
                    </w:rPr>
                  </w:pPr>
                  <w:r w:rsidRPr="00730356">
                    <w:rPr>
                      <w:bCs/>
                      <w:lang w:val="es-MX"/>
                    </w:rPr>
                    <w:t>UI017</w:t>
                  </w:r>
                </w:p>
              </w:tc>
            </w:tr>
            <w:tr w:rsidR="005316CB" w:rsidRPr="00730356" w14:paraId="0F678751" w14:textId="77777777" w:rsidTr="00024573">
              <w:tc>
                <w:tcPr>
                  <w:tcW w:w="5336" w:type="dxa"/>
                  <w:tcBorders>
                    <w:top w:val="single" w:sz="4" w:space="0" w:color="auto"/>
                  </w:tcBorders>
                </w:tcPr>
                <w:p w14:paraId="6299F873" w14:textId="77777777" w:rsidR="005316CB" w:rsidRPr="00730356" w:rsidRDefault="005316CB" w:rsidP="005316CB">
                  <w:pPr>
                    <w:rPr>
                      <w:bCs/>
                      <w:lang w:val="es-MX"/>
                    </w:rPr>
                  </w:pPr>
                  <w:r w:rsidRPr="00730356">
                    <w:rPr>
                      <w:noProof/>
                      <w:lang w:val="es-AR" w:eastAsia="es-AR"/>
                    </w:rPr>
                    <w:lastRenderedPageBreak/>
                    <w:drawing>
                      <wp:inline distT="0" distB="0" distL="0" distR="0" wp14:anchorId="01DBDED3" wp14:editId="6AFFF0DC">
                        <wp:extent cx="2277870" cy="4640201"/>
                        <wp:effectExtent l="0" t="0" r="8255" b="8255"/>
                        <wp:docPr id="14" name="Picture 11" descr="C:\Users\standard\AppData\Local\Temp\flaBDD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tandard\AppData\Local\Temp\flaBDDE.tmp\Snapshot.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3939" cy="4652564"/>
                                </a:xfrm>
                                <a:prstGeom prst="rect">
                                  <a:avLst/>
                                </a:prstGeom>
                                <a:noFill/>
                                <a:ln>
                                  <a:noFill/>
                                </a:ln>
                              </pic:spPr>
                            </pic:pic>
                          </a:graphicData>
                        </a:graphic>
                      </wp:inline>
                    </w:drawing>
                  </w:r>
                </w:p>
              </w:tc>
              <w:tc>
                <w:tcPr>
                  <w:tcW w:w="2979" w:type="dxa"/>
                  <w:tcBorders>
                    <w:top w:val="single" w:sz="4" w:space="0" w:color="auto"/>
                  </w:tcBorders>
                </w:tcPr>
                <w:p w14:paraId="47DD49DD" w14:textId="77777777" w:rsidR="005316CB" w:rsidRPr="00730356" w:rsidRDefault="005316CB" w:rsidP="005316CB">
                  <w:pPr>
                    <w:rPr>
                      <w:bCs/>
                      <w:noProof/>
                      <w:lang w:val="es-AR" w:eastAsia="es-AR"/>
                    </w:rPr>
                  </w:pPr>
                  <w:r w:rsidRPr="00730356">
                    <w:rPr>
                      <w:bCs/>
                      <w:noProof/>
                      <w:lang w:val="es-AR" w:eastAsia="es-AR"/>
                    </w:rPr>
                    <w:drawing>
                      <wp:inline distT="0" distB="0" distL="0" distR="0" wp14:anchorId="77C81F33" wp14:editId="5361E6D4">
                        <wp:extent cx="2292842" cy="4670701"/>
                        <wp:effectExtent l="0" t="0" r="0" b="0"/>
                        <wp:docPr id="15" name="Picture 13" descr="C:\Users\standard\AppData\Local\Temp\fla6C17.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tandard\AppData\Local\Temp\fla6C17.tmp\Snapshot.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99569" cy="4684405"/>
                                </a:xfrm>
                                <a:prstGeom prst="rect">
                                  <a:avLst/>
                                </a:prstGeom>
                                <a:noFill/>
                                <a:ln>
                                  <a:noFill/>
                                </a:ln>
                              </pic:spPr>
                            </pic:pic>
                          </a:graphicData>
                        </a:graphic>
                      </wp:inline>
                    </w:drawing>
                  </w:r>
                </w:p>
              </w:tc>
            </w:tr>
          </w:tbl>
          <w:p w14:paraId="11BEF4B6" w14:textId="77777777" w:rsidR="005316CB" w:rsidRPr="00730356" w:rsidRDefault="005316CB" w:rsidP="005316CB">
            <w:pPr>
              <w:rPr>
                <w:bCs/>
                <w:lang w:val="es-MX"/>
              </w:rPr>
            </w:pPr>
          </w:p>
          <w:p w14:paraId="65BEAC21" w14:textId="77777777" w:rsidR="005316CB" w:rsidRPr="00730356" w:rsidRDefault="005316CB" w:rsidP="005316CB">
            <w:pPr>
              <w:rPr>
                <w:bCs/>
                <w:lang w:val="es-MX"/>
              </w:rPr>
            </w:pPr>
          </w:p>
          <w:tbl>
            <w:tblPr>
              <w:tblW w:w="0" w:type="auto"/>
              <w:tblLook w:val="04A0" w:firstRow="1" w:lastRow="0" w:firstColumn="1" w:lastColumn="0" w:noHBand="0" w:noVBand="1"/>
            </w:tblPr>
            <w:tblGrid>
              <w:gridCol w:w="8278"/>
            </w:tblGrid>
            <w:tr w:rsidR="005316CB" w:rsidRPr="00730356" w14:paraId="109BC002" w14:textId="77777777" w:rsidTr="005316CB">
              <w:tc>
                <w:tcPr>
                  <w:tcW w:w="8315" w:type="dxa"/>
                </w:tcPr>
                <w:p w14:paraId="5EDE48CD" w14:textId="77777777" w:rsidR="005316CB" w:rsidRPr="00730356" w:rsidRDefault="005316CB" w:rsidP="005316CB">
                  <w:pPr>
                    <w:rPr>
                      <w:bCs/>
                      <w:lang w:val="es-MX"/>
                    </w:rPr>
                  </w:pPr>
                  <w:r w:rsidRPr="00730356">
                    <w:rPr>
                      <w:bCs/>
                      <w:lang w:val="es-MX"/>
                    </w:rPr>
                    <w:t>UI029</w:t>
                  </w:r>
                </w:p>
              </w:tc>
            </w:tr>
            <w:tr w:rsidR="005316CB" w:rsidRPr="00730356" w14:paraId="273E5561" w14:textId="77777777" w:rsidTr="005316CB">
              <w:tc>
                <w:tcPr>
                  <w:tcW w:w="8315" w:type="dxa"/>
                </w:tcPr>
                <w:p w14:paraId="4221D6E8" w14:textId="77777777" w:rsidR="005316CB" w:rsidRPr="00730356" w:rsidRDefault="005316CB" w:rsidP="005316CB">
                  <w:pPr>
                    <w:rPr>
                      <w:bCs/>
                      <w:lang w:val="es-MX"/>
                    </w:rPr>
                  </w:pPr>
                  <w:r w:rsidRPr="00730356">
                    <w:rPr>
                      <w:noProof/>
                      <w:lang w:val="es-AR" w:eastAsia="es-AR"/>
                    </w:rPr>
                    <w:lastRenderedPageBreak/>
                    <w:drawing>
                      <wp:inline distT="0" distB="0" distL="0" distR="0" wp14:anchorId="6DE1443B" wp14:editId="760376E1">
                        <wp:extent cx="1836433" cy="3740958"/>
                        <wp:effectExtent l="0" t="0" r="0" b="0"/>
                        <wp:docPr id="16" name="Picture 14" descr="C:\Users\standard\AppData\Local\Temp\fla2AB5.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tandard\AppData\Local\Temp\fla2AB5.tmp\Snapshot.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43261" cy="3754867"/>
                                </a:xfrm>
                                <a:prstGeom prst="rect">
                                  <a:avLst/>
                                </a:prstGeom>
                                <a:noFill/>
                                <a:ln>
                                  <a:noFill/>
                                </a:ln>
                              </pic:spPr>
                            </pic:pic>
                          </a:graphicData>
                        </a:graphic>
                      </wp:inline>
                    </w:drawing>
                  </w:r>
                </w:p>
              </w:tc>
            </w:tr>
          </w:tbl>
          <w:p w14:paraId="1D5E2E93" w14:textId="77777777" w:rsidR="005316CB" w:rsidRPr="00730356" w:rsidRDefault="005316CB" w:rsidP="005316CB">
            <w:pPr>
              <w:rPr>
                <w:bCs/>
                <w:lang w:val="es-MX"/>
              </w:rPr>
            </w:pPr>
          </w:p>
          <w:p w14:paraId="412D8A0E" w14:textId="77777777" w:rsidR="005316CB" w:rsidRPr="00730356" w:rsidRDefault="005316CB" w:rsidP="005316CB">
            <w:pPr>
              <w:rPr>
                <w:bCs/>
                <w:lang w:val="es-MX"/>
              </w:rPr>
            </w:pPr>
          </w:p>
        </w:tc>
      </w:tr>
      <w:tr w:rsidR="005316CB" w:rsidRPr="00730356" w14:paraId="05DC7C21" w14:textId="77777777" w:rsidTr="007D5A4F">
        <w:trPr>
          <w:jc w:val="center"/>
        </w:trPr>
        <w:tc>
          <w:tcPr>
            <w:tcW w:w="0" w:type="auto"/>
            <w:gridSpan w:val="2"/>
          </w:tcPr>
          <w:p w14:paraId="682245CB" w14:textId="77777777" w:rsidR="005316CB" w:rsidRPr="00730356" w:rsidRDefault="005316CB" w:rsidP="005316CB">
            <w:pPr>
              <w:rPr>
                <w:b/>
                <w:bCs/>
                <w:i/>
                <w:lang w:val="es-MX"/>
              </w:rPr>
            </w:pPr>
            <w:r w:rsidRPr="00730356">
              <w:rPr>
                <w:b/>
                <w:lang w:val="es-MX"/>
              </w:rPr>
              <w:lastRenderedPageBreak/>
              <w:t>Supuestos y Dependencias:</w:t>
            </w:r>
          </w:p>
        </w:tc>
      </w:tr>
      <w:tr w:rsidR="005316CB" w:rsidRPr="00730356" w14:paraId="369894D8" w14:textId="77777777" w:rsidTr="007D5A4F">
        <w:trPr>
          <w:jc w:val="center"/>
        </w:trPr>
        <w:tc>
          <w:tcPr>
            <w:tcW w:w="0" w:type="auto"/>
            <w:gridSpan w:val="2"/>
          </w:tcPr>
          <w:p w14:paraId="7692A95E" w14:textId="77777777" w:rsidR="005316CB" w:rsidRPr="00730356" w:rsidRDefault="005316CB" w:rsidP="004B6714">
            <w:pPr>
              <w:pStyle w:val="ListParagraph"/>
              <w:numPr>
                <w:ilvl w:val="0"/>
                <w:numId w:val="79"/>
              </w:numPr>
              <w:rPr>
                <w:bCs/>
                <w:iCs/>
                <w:lang w:val="es-MX"/>
              </w:rPr>
            </w:pPr>
            <w:r w:rsidRPr="00730356">
              <w:rPr>
                <w:iCs/>
                <w:lang w:val="es-MX"/>
              </w:rPr>
              <w:t xml:space="preserve">En el caso de actividades basadas en los sensores del dispositivo </w:t>
            </w:r>
            <w:proofErr w:type="spellStart"/>
            <w:r w:rsidRPr="00730356">
              <w:rPr>
                <w:iCs/>
                <w:lang w:val="es-MX"/>
              </w:rPr>
              <w:t>bluetooth</w:t>
            </w:r>
            <w:proofErr w:type="spellEnd"/>
            <w:r w:rsidRPr="00730356">
              <w:rPr>
                <w:iCs/>
                <w:lang w:val="es-MX"/>
              </w:rPr>
              <w:t xml:space="preserve"> el usuario debe mantener en todo momento el celular y la pulsera a una distancia no mayor a 50m o la distancia especificada por el fabricante de la pulsera.</w:t>
            </w:r>
          </w:p>
          <w:p w14:paraId="737881DE" w14:textId="77777777" w:rsidR="005316CB" w:rsidRPr="00730356" w:rsidRDefault="005316CB" w:rsidP="005316CB">
            <w:pPr>
              <w:rPr>
                <w:bCs/>
                <w:iCs/>
                <w:lang w:val="es-MX"/>
              </w:rPr>
            </w:pPr>
          </w:p>
          <w:p w14:paraId="711B1243" w14:textId="77777777" w:rsidR="005316CB" w:rsidRPr="00730356" w:rsidRDefault="005316CB" w:rsidP="005316CB">
            <w:pPr>
              <w:rPr>
                <w:bCs/>
                <w:iCs/>
                <w:lang w:val="es-MX"/>
              </w:rPr>
            </w:pPr>
          </w:p>
        </w:tc>
      </w:tr>
      <w:tr w:rsidR="005316CB" w:rsidRPr="00730356" w14:paraId="1D1D5472" w14:textId="77777777" w:rsidTr="007D5A4F">
        <w:trPr>
          <w:jc w:val="center"/>
        </w:trPr>
        <w:tc>
          <w:tcPr>
            <w:tcW w:w="0" w:type="auto"/>
            <w:gridSpan w:val="2"/>
          </w:tcPr>
          <w:p w14:paraId="1692E9BA" w14:textId="77777777" w:rsidR="005316CB" w:rsidRPr="00730356" w:rsidRDefault="005316CB" w:rsidP="005316CB">
            <w:pPr>
              <w:pStyle w:val="TOC1"/>
              <w:spacing w:after="0"/>
              <w:rPr>
                <w:b/>
                <w:bCs/>
                <w:i/>
                <w:caps/>
                <w:lang w:val="es-MX"/>
              </w:rPr>
            </w:pPr>
            <w:r w:rsidRPr="00730356">
              <w:rPr>
                <w:b/>
                <w:caps/>
                <w:lang w:val="es-MX"/>
              </w:rPr>
              <w:t>Problemas / Comentarios:</w:t>
            </w:r>
          </w:p>
        </w:tc>
      </w:tr>
      <w:tr w:rsidR="005316CB" w:rsidRPr="00730356" w14:paraId="13592EDC" w14:textId="77777777" w:rsidTr="007D5A4F">
        <w:trPr>
          <w:jc w:val="center"/>
        </w:trPr>
        <w:tc>
          <w:tcPr>
            <w:tcW w:w="0" w:type="auto"/>
            <w:gridSpan w:val="2"/>
          </w:tcPr>
          <w:p w14:paraId="093D6505" w14:textId="77777777" w:rsidR="005316CB" w:rsidRPr="00730356" w:rsidRDefault="005316CB" w:rsidP="005316CB">
            <w:pPr>
              <w:rPr>
                <w:b/>
                <w:bCs/>
                <w:i/>
                <w:iCs/>
                <w:lang w:val="es-MX"/>
              </w:rPr>
            </w:pPr>
          </w:p>
        </w:tc>
      </w:tr>
    </w:tbl>
    <w:p w14:paraId="5F6770AE" w14:textId="77777777" w:rsidR="005316CB" w:rsidRDefault="005316CB" w:rsidP="005316CB">
      <w:pPr>
        <w:pBdr>
          <w:bottom w:val="single" w:sz="6" w:space="1" w:color="auto"/>
        </w:pBdr>
        <w:rPr>
          <w:rFonts w:eastAsia="Calibri"/>
          <w:b/>
          <w:bCs/>
          <w:szCs w:val="26"/>
          <w:lang w:val="es-AR" w:eastAsia="x-none"/>
        </w:rPr>
      </w:pPr>
      <w:bookmarkStart w:id="386" w:name="_Toc382385422"/>
      <w:bookmarkStart w:id="387" w:name="_Toc382394375"/>
      <w:bookmarkStart w:id="388" w:name="_Toc383897924"/>
      <w:bookmarkStart w:id="389" w:name="_Toc445903264"/>
      <w:bookmarkStart w:id="390" w:name="_Toc445903491"/>
    </w:p>
    <w:p w14:paraId="1E5ABD59" w14:textId="77777777" w:rsidR="005316CB" w:rsidRDefault="005316CB" w:rsidP="005316CB">
      <w:pPr>
        <w:rPr>
          <w:rFonts w:eastAsia="Calibri"/>
          <w:b/>
          <w:bCs/>
          <w:szCs w:val="26"/>
          <w:lang w:val="es-AR"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9"/>
        <w:gridCol w:w="5235"/>
      </w:tblGrid>
      <w:tr w:rsidR="005316CB" w:rsidRPr="00730356" w14:paraId="53D67C3F" w14:textId="77777777" w:rsidTr="00DF26CB">
        <w:trPr>
          <w:trHeight w:val="447"/>
          <w:tblHeader/>
        </w:trPr>
        <w:tc>
          <w:tcPr>
            <w:tcW w:w="0" w:type="auto"/>
          </w:tcPr>
          <w:p w14:paraId="1A1EB5A8" w14:textId="77777777" w:rsidR="005316CB" w:rsidRPr="00730356" w:rsidRDefault="005316CB" w:rsidP="005316CB">
            <w:pPr>
              <w:rPr>
                <w:bCs/>
                <w:lang w:val="es-MX"/>
              </w:rPr>
            </w:pPr>
            <w:r w:rsidRPr="00730356">
              <w:rPr>
                <w:bCs/>
                <w:lang w:val="es-MX"/>
              </w:rPr>
              <w:t>Caso de Uso</w:t>
            </w:r>
          </w:p>
        </w:tc>
        <w:tc>
          <w:tcPr>
            <w:tcW w:w="0" w:type="auto"/>
          </w:tcPr>
          <w:p w14:paraId="272BBBF5" w14:textId="77777777" w:rsidR="005316CB" w:rsidRPr="00730356" w:rsidRDefault="005316CB" w:rsidP="00730356">
            <w:pPr>
              <w:ind w:left="182"/>
              <w:rPr>
                <w:b/>
                <w:bCs/>
                <w:lang w:val="es-MX"/>
              </w:rPr>
            </w:pPr>
            <w:r w:rsidRPr="00730356">
              <w:rPr>
                <w:b/>
                <w:bCs/>
                <w:lang w:val="es-MX"/>
              </w:rPr>
              <w:t>CU002 - Registrar consumo de alimento</w:t>
            </w:r>
          </w:p>
        </w:tc>
      </w:tr>
      <w:tr w:rsidR="005316CB" w:rsidRPr="00730356" w14:paraId="6DF77115" w14:textId="77777777" w:rsidTr="007D5A4F">
        <w:tc>
          <w:tcPr>
            <w:tcW w:w="0" w:type="auto"/>
          </w:tcPr>
          <w:p w14:paraId="66695959" w14:textId="77777777" w:rsidR="005316CB" w:rsidRPr="00730356" w:rsidRDefault="005316CB" w:rsidP="005316CB">
            <w:pPr>
              <w:rPr>
                <w:b/>
                <w:bCs/>
                <w:lang w:val="es-MX"/>
              </w:rPr>
            </w:pPr>
            <w:r w:rsidRPr="00730356">
              <w:rPr>
                <w:b/>
                <w:lang w:val="es-MX"/>
              </w:rPr>
              <w:t>Breve Descripción</w:t>
            </w:r>
          </w:p>
        </w:tc>
        <w:tc>
          <w:tcPr>
            <w:tcW w:w="0" w:type="auto"/>
          </w:tcPr>
          <w:p w14:paraId="72958AB7" w14:textId="77777777" w:rsidR="005316CB" w:rsidRPr="00730356" w:rsidRDefault="005316CB" w:rsidP="00730356">
            <w:pPr>
              <w:ind w:left="182"/>
              <w:rPr>
                <w:iCs/>
                <w:lang w:val="es-MX"/>
              </w:rPr>
            </w:pPr>
            <w:r w:rsidRPr="00730356">
              <w:rPr>
                <w:iCs/>
                <w:lang w:val="es-MX"/>
              </w:rPr>
              <w:t xml:space="preserve">El objetivo del caso de uso es permitir al usuario el ingreso o registro de un consumo de alimento realizado en algún momento del día o en alguna fecha anterior. </w:t>
            </w:r>
          </w:p>
        </w:tc>
      </w:tr>
      <w:tr w:rsidR="005316CB" w:rsidRPr="00730356" w14:paraId="1AFBDCCC" w14:textId="77777777" w:rsidTr="007D5A4F">
        <w:tc>
          <w:tcPr>
            <w:tcW w:w="0" w:type="auto"/>
          </w:tcPr>
          <w:p w14:paraId="48BA3454" w14:textId="77777777" w:rsidR="005316CB" w:rsidRPr="00730356" w:rsidRDefault="005316CB" w:rsidP="005316CB">
            <w:pPr>
              <w:rPr>
                <w:b/>
                <w:bCs/>
                <w:lang w:val="es-MX"/>
              </w:rPr>
            </w:pPr>
            <w:r w:rsidRPr="00730356">
              <w:rPr>
                <w:b/>
                <w:lang w:val="es-MX"/>
              </w:rPr>
              <w:t>Actores</w:t>
            </w:r>
          </w:p>
        </w:tc>
        <w:tc>
          <w:tcPr>
            <w:tcW w:w="0" w:type="auto"/>
          </w:tcPr>
          <w:p w14:paraId="2A76648A" w14:textId="77777777" w:rsidR="005316CB" w:rsidRPr="00730356" w:rsidRDefault="005316CB" w:rsidP="004B6714">
            <w:pPr>
              <w:pStyle w:val="ListParagraph"/>
              <w:numPr>
                <w:ilvl w:val="0"/>
                <w:numId w:val="78"/>
              </w:numPr>
              <w:rPr>
                <w:lang w:val="es-MX"/>
              </w:rPr>
            </w:pPr>
            <w:r w:rsidRPr="00730356">
              <w:rPr>
                <w:lang w:val="es-MX"/>
              </w:rPr>
              <w:t>Usuario</w:t>
            </w:r>
          </w:p>
        </w:tc>
      </w:tr>
      <w:tr w:rsidR="005316CB" w:rsidRPr="00730356" w14:paraId="3F7581B2" w14:textId="77777777" w:rsidTr="007D5A4F">
        <w:tc>
          <w:tcPr>
            <w:tcW w:w="0" w:type="auto"/>
          </w:tcPr>
          <w:p w14:paraId="4B524FB5" w14:textId="77777777" w:rsidR="005316CB" w:rsidRPr="00730356" w:rsidRDefault="005316CB" w:rsidP="005316CB">
            <w:pPr>
              <w:rPr>
                <w:b/>
                <w:bCs/>
                <w:lang w:val="es-MX"/>
              </w:rPr>
            </w:pPr>
            <w:r w:rsidRPr="00730356">
              <w:rPr>
                <w:b/>
                <w:lang w:val="es-MX"/>
              </w:rPr>
              <w:t>Precondiciones</w:t>
            </w:r>
          </w:p>
        </w:tc>
        <w:tc>
          <w:tcPr>
            <w:tcW w:w="0" w:type="auto"/>
          </w:tcPr>
          <w:p w14:paraId="2FC8A52D" w14:textId="77777777" w:rsidR="005316CB" w:rsidRPr="00730356" w:rsidRDefault="005316CB" w:rsidP="004B6714">
            <w:pPr>
              <w:pStyle w:val="ListParagraph"/>
              <w:numPr>
                <w:ilvl w:val="0"/>
                <w:numId w:val="73"/>
              </w:numPr>
              <w:spacing w:before="100"/>
              <w:rPr>
                <w:lang w:val="es-MX"/>
              </w:rPr>
            </w:pPr>
            <w:r w:rsidRPr="00730356">
              <w:rPr>
                <w:lang w:val="es-MX"/>
              </w:rPr>
              <w:t>El usuario tiene una sesión activa en el sistema</w:t>
            </w:r>
          </w:p>
        </w:tc>
      </w:tr>
      <w:tr w:rsidR="005316CB" w:rsidRPr="00730356" w14:paraId="6F671542" w14:textId="77777777" w:rsidTr="007D5A4F">
        <w:tc>
          <w:tcPr>
            <w:tcW w:w="0" w:type="auto"/>
          </w:tcPr>
          <w:p w14:paraId="19FD550B" w14:textId="77777777" w:rsidR="005316CB" w:rsidRPr="00730356" w:rsidRDefault="005316CB" w:rsidP="005316CB">
            <w:pPr>
              <w:rPr>
                <w:b/>
                <w:bCs/>
                <w:lang w:val="es-MX"/>
              </w:rPr>
            </w:pPr>
            <w:r w:rsidRPr="00730356">
              <w:rPr>
                <w:b/>
                <w:lang w:val="es-MX"/>
              </w:rPr>
              <w:t>Post condiciones</w:t>
            </w:r>
          </w:p>
        </w:tc>
        <w:tc>
          <w:tcPr>
            <w:tcW w:w="0" w:type="auto"/>
          </w:tcPr>
          <w:p w14:paraId="26B4567F" w14:textId="77777777" w:rsidR="005316CB" w:rsidRPr="00730356" w:rsidRDefault="005316CB" w:rsidP="004B6714">
            <w:pPr>
              <w:pStyle w:val="ListParagraph"/>
              <w:numPr>
                <w:ilvl w:val="0"/>
                <w:numId w:val="73"/>
              </w:numPr>
              <w:spacing w:before="100"/>
              <w:rPr>
                <w:lang w:val="es-MX"/>
              </w:rPr>
            </w:pPr>
            <w:r w:rsidRPr="00730356">
              <w:rPr>
                <w:lang w:val="es-MX"/>
              </w:rPr>
              <w:t xml:space="preserve">La consumo de alimentos es registrado en la base de datos y asociado a la cuenta del usuario </w:t>
            </w:r>
          </w:p>
        </w:tc>
      </w:tr>
      <w:tr w:rsidR="005316CB" w:rsidRPr="00730356" w14:paraId="4F9C3E5B" w14:textId="77777777" w:rsidTr="007D5A4F">
        <w:tc>
          <w:tcPr>
            <w:tcW w:w="0" w:type="auto"/>
          </w:tcPr>
          <w:p w14:paraId="60A77DFC" w14:textId="77777777" w:rsidR="005316CB" w:rsidRPr="00730356" w:rsidRDefault="005316CB" w:rsidP="005316CB">
            <w:pPr>
              <w:rPr>
                <w:b/>
                <w:bCs/>
                <w:lang w:val="es-MX"/>
              </w:rPr>
            </w:pPr>
            <w:r w:rsidRPr="00730356">
              <w:rPr>
                <w:b/>
                <w:lang w:val="es-MX"/>
              </w:rPr>
              <w:lastRenderedPageBreak/>
              <w:t>Referencias</w:t>
            </w:r>
          </w:p>
        </w:tc>
        <w:tc>
          <w:tcPr>
            <w:tcW w:w="0" w:type="auto"/>
          </w:tcPr>
          <w:p w14:paraId="149913E0" w14:textId="77777777" w:rsidR="005316CB" w:rsidRPr="00730356" w:rsidRDefault="005316CB" w:rsidP="007A2B4C">
            <w:pPr>
              <w:numPr>
                <w:ilvl w:val="0"/>
                <w:numId w:val="39"/>
              </w:numPr>
              <w:tabs>
                <w:tab w:val="clear" w:pos="720"/>
              </w:tabs>
              <w:ind w:left="426"/>
              <w:rPr>
                <w:lang w:val="es-MX"/>
              </w:rPr>
            </w:pPr>
            <w:r w:rsidRPr="00730356">
              <w:rPr>
                <w:lang w:val="es-MX"/>
              </w:rPr>
              <w:t xml:space="preserve">Lista de Casos de Uso relacionados (aclarar incluye o incluido) Ej.: “Incluye  CU: </w:t>
            </w:r>
            <w:proofErr w:type="spellStart"/>
            <w:r w:rsidRPr="00730356">
              <w:rPr>
                <w:lang w:val="es-MX"/>
              </w:rPr>
              <w:t>xxxx</w:t>
            </w:r>
            <w:proofErr w:type="spellEnd"/>
            <w:r w:rsidRPr="00730356">
              <w:rPr>
                <w:lang w:val="es-MX"/>
              </w:rPr>
              <w:t xml:space="preserve">”  ò “ Incluido en </w:t>
            </w:r>
            <w:proofErr w:type="spellStart"/>
            <w:r w:rsidRPr="00730356">
              <w:rPr>
                <w:lang w:val="es-MX"/>
              </w:rPr>
              <w:t>CU:xxxx</w:t>
            </w:r>
            <w:proofErr w:type="spellEnd"/>
            <w:r w:rsidRPr="00730356">
              <w:rPr>
                <w:lang w:val="es-MX"/>
              </w:rPr>
              <w:t>”</w:t>
            </w:r>
          </w:p>
        </w:tc>
      </w:tr>
      <w:tr w:rsidR="005316CB" w:rsidRPr="00730356" w14:paraId="71CBC8F0" w14:textId="77777777" w:rsidTr="007D5A4F">
        <w:tc>
          <w:tcPr>
            <w:tcW w:w="0" w:type="auto"/>
          </w:tcPr>
          <w:p w14:paraId="38111BED" w14:textId="77777777" w:rsidR="005316CB" w:rsidRPr="00730356" w:rsidRDefault="005316CB" w:rsidP="005316CB">
            <w:pPr>
              <w:rPr>
                <w:b/>
                <w:bCs/>
                <w:lang w:val="es-MX"/>
              </w:rPr>
            </w:pPr>
            <w:r w:rsidRPr="00730356">
              <w:rPr>
                <w:b/>
                <w:lang w:val="es-MX"/>
              </w:rPr>
              <w:t>Requerimientos No Funcionales</w:t>
            </w:r>
          </w:p>
        </w:tc>
        <w:tc>
          <w:tcPr>
            <w:tcW w:w="0" w:type="auto"/>
          </w:tcPr>
          <w:p w14:paraId="03691809" w14:textId="77777777" w:rsidR="005316CB" w:rsidRPr="00730356" w:rsidRDefault="005316CB" w:rsidP="005316CB">
            <w:pPr>
              <w:rPr>
                <w:iCs/>
                <w:lang w:val="es-MX"/>
              </w:rPr>
            </w:pPr>
          </w:p>
        </w:tc>
      </w:tr>
      <w:tr w:rsidR="005316CB" w:rsidRPr="00730356" w14:paraId="1C06BC97" w14:textId="77777777" w:rsidTr="007D5A4F">
        <w:trPr>
          <w:trHeight w:val="2308"/>
        </w:trPr>
        <w:tc>
          <w:tcPr>
            <w:tcW w:w="0" w:type="auto"/>
            <w:gridSpan w:val="2"/>
          </w:tcPr>
          <w:p w14:paraId="31E89DD1" w14:textId="77777777" w:rsidR="005316CB" w:rsidRPr="00730356" w:rsidRDefault="005316CB" w:rsidP="005316CB">
            <w:pPr>
              <w:rPr>
                <w:b/>
                <w:bCs/>
                <w:iCs/>
                <w:lang w:val="es-MX"/>
              </w:rPr>
            </w:pPr>
          </w:p>
          <w:p w14:paraId="43FB33DE" w14:textId="77777777" w:rsidR="005316CB" w:rsidRPr="00730356" w:rsidRDefault="005316CB" w:rsidP="005316CB">
            <w:pPr>
              <w:rPr>
                <w:b/>
                <w:bCs/>
                <w:iCs/>
                <w:lang w:val="es-MX"/>
              </w:rPr>
            </w:pPr>
            <w:r w:rsidRPr="00730356">
              <w:rPr>
                <w:b/>
                <w:iCs/>
                <w:lang w:val="es-MX"/>
              </w:rPr>
              <w:t>Curso Normal</w:t>
            </w:r>
          </w:p>
          <w:p w14:paraId="1701966E" w14:textId="77777777" w:rsidR="005316CB" w:rsidRPr="00730356" w:rsidRDefault="005316CB" w:rsidP="005316CB">
            <w:pPr>
              <w:rPr>
                <w:b/>
                <w:bCs/>
                <w:iCs/>
                <w:lang w:val="es-MX"/>
              </w:rPr>
            </w:pPr>
          </w:p>
          <w:p w14:paraId="32F4B814" w14:textId="77777777" w:rsidR="005316CB" w:rsidRPr="00730356" w:rsidRDefault="005316CB" w:rsidP="004B6714">
            <w:pPr>
              <w:pStyle w:val="ListParagraph"/>
              <w:numPr>
                <w:ilvl w:val="0"/>
                <w:numId w:val="80"/>
              </w:numPr>
              <w:rPr>
                <w:bCs/>
                <w:iCs/>
                <w:lang w:val="es-MX"/>
              </w:rPr>
            </w:pPr>
            <w:r w:rsidRPr="00730356">
              <w:rPr>
                <w:iCs/>
                <w:lang w:val="es-MX"/>
              </w:rPr>
              <w:t>El usuario navega a la interface UI004 “Alimentación”</w:t>
            </w:r>
          </w:p>
          <w:p w14:paraId="7146A0FE" w14:textId="77777777" w:rsidR="005316CB" w:rsidRPr="00730356" w:rsidRDefault="005316CB" w:rsidP="004B6714">
            <w:pPr>
              <w:pStyle w:val="ListParagraph"/>
              <w:numPr>
                <w:ilvl w:val="0"/>
                <w:numId w:val="80"/>
              </w:numPr>
              <w:rPr>
                <w:bCs/>
                <w:iCs/>
                <w:lang w:val="es-MX"/>
              </w:rPr>
            </w:pPr>
            <w:r w:rsidRPr="00730356">
              <w:rPr>
                <w:iCs/>
                <w:lang w:val="es-MX"/>
              </w:rPr>
              <w:t>El usuario selecciona la opción “Registrar consumo”</w:t>
            </w:r>
          </w:p>
          <w:p w14:paraId="3D9B2649" w14:textId="77777777" w:rsidR="005316CB" w:rsidRPr="00730356" w:rsidRDefault="005316CB" w:rsidP="004B6714">
            <w:pPr>
              <w:pStyle w:val="ListParagraph"/>
              <w:numPr>
                <w:ilvl w:val="0"/>
                <w:numId w:val="80"/>
              </w:numPr>
              <w:rPr>
                <w:bCs/>
                <w:iCs/>
                <w:lang w:val="es-MX"/>
              </w:rPr>
            </w:pPr>
            <w:r w:rsidRPr="00730356">
              <w:rPr>
                <w:iCs/>
                <w:lang w:val="es-MX"/>
              </w:rPr>
              <w:t xml:space="preserve">El sistema presenta la interface UI022 listando los últimos 3 consumos registrados en el día ordenados en forma cronológica descendente. </w:t>
            </w:r>
          </w:p>
          <w:p w14:paraId="04189BA9" w14:textId="77777777" w:rsidR="005316CB" w:rsidRPr="00730356" w:rsidRDefault="005316CB" w:rsidP="004B6714">
            <w:pPr>
              <w:pStyle w:val="ListParagraph"/>
              <w:numPr>
                <w:ilvl w:val="0"/>
                <w:numId w:val="80"/>
              </w:numPr>
              <w:rPr>
                <w:bCs/>
                <w:iCs/>
                <w:lang w:val="es-MX"/>
              </w:rPr>
            </w:pPr>
            <w:r w:rsidRPr="00730356">
              <w:rPr>
                <w:iCs/>
                <w:lang w:val="es-MX"/>
              </w:rPr>
              <w:t>El usuario selecciona la opción “Agregar” en la interface UI022</w:t>
            </w:r>
          </w:p>
          <w:p w14:paraId="3F184D67" w14:textId="77777777" w:rsidR="005316CB" w:rsidRPr="00730356" w:rsidRDefault="005316CB" w:rsidP="004B6714">
            <w:pPr>
              <w:pStyle w:val="ListParagraph"/>
              <w:numPr>
                <w:ilvl w:val="0"/>
                <w:numId w:val="80"/>
              </w:numPr>
              <w:rPr>
                <w:bCs/>
                <w:iCs/>
                <w:lang w:val="es-MX"/>
              </w:rPr>
            </w:pPr>
            <w:r w:rsidRPr="00730356">
              <w:rPr>
                <w:iCs/>
                <w:lang w:val="es-MX"/>
              </w:rPr>
              <w:t>El sistema presenta la interface UI019 “Registro de nuevo consumo”</w:t>
            </w:r>
          </w:p>
          <w:p w14:paraId="225E4C4D" w14:textId="77777777" w:rsidR="005316CB" w:rsidRPr="00730356" w:rsidRDefault="005316CB" w:rsidP="004B6714">
            <w:pPr>
              <w:pStyle w:val="ListParagraph"/>
              <w:numPr>
                <w:ilvl w:val="0"/>
                <w:numId w:val="80"/>
              </w:numPr>
              <w:rPr>
                <w:bCs/>
                <w:iCs/>
                <w:lang w:val="es-MX"/>
              </w:rPr>
            </w:pPr>
            <w:r w:rsidRPr="00730356">
              <w:rPr>
                <w:iCs/>
                <w:lang w:val="es-MX"/>
              </w:rPr>
              <w:t>El usuario ingresa el nombre del alimento que desea registrar</w:t>
            </w:r>
          </w:p>
          <w:p w14:paraId="16A1DE52" w14:textId="77777777" w:rsidR="005316CB" w:rsidRPr="00730356" w:rsidRDefault="005316CB" w:rsidP="004B6714">
            <w:pPr>
              <w:pStyle w:val="ListParagraph"/>
              <w:numPr>
                <w:ilvl w:val="0"/>
                <w:numId w:val="80"/>
              </w:numPr>
              <w:rPr>
                <w:bCs/>
                <w:iCs/>
                <w:lang w:val="es-MX"/>
              </w:rPr>
            </w:pPr>
            <w:r w:rsidRPr="00730356">
              <w:rPr>
                <w:iCs/>
                <w:lang w:val="es-MX"/>
              </w:rPr>
              <w:t>El sistema muestra el listado con los alimentos que coinciden con la búsqueda</w:t>
            </w:r>
          </w:p>
          <w:p w14:paraId="5ADABA0B" w14:textId="77777777" w:rsidR="005316CB" w:rsidRPr="00730356" w:rsidRDefault="005316CB" w:rsidP="004B6714">
            <w:pPr>
              <w:pStyle w:val="ListParagraph"/>
              <w:numPr>
                <w:ilvl w:val="0"/>
                <w:numId w:val="80"/>
              </w:numPr>
              <w:rPr>
                <w:bCs/>
                <w:iCs/>
                <w:lang w:val="es-MX"/>
              </w:rPr>
            </w:pPr>
            <w:r w:rsidRPr="00730356">
              <w:rPr>
                <w:iCs/>
                <w:lang w:val="es-MX"/>
              </w:rPr>
              <w:t>El usuario selecciona el alimento a ingresar del listado</w:t>
            </w:r>
          </w:p>
          <w:p w14:paraId="14201210" w14:textId="77777777" w:rsidR="005316CB" w:rsidRPr="00730356" w:rsidRDefault="005316CB" w:rsidP="004B6714">
            <w:pPr>
              <w:pStyle w:val="ListParagraph"/>
              <w:numPr>
                <w:ilvl w:val="0"/>
                <w:numId w:val="80"/>
              </w:numPr>
              <w:rPr>
                <w:bCs/>
                <w:iCs/>
                <w:lang w:val="es-MX"/>
              </w:rPr>
            </w:pPr>
            <w:r w:rsidRPr="00730356">
              <w:rPr>
                <w:iCs/>
                <w:lang w:val="es-MX"/>
              </w:rPr>
              <w:t>El sistema confirma la selección completando los datos asociados al alimento indicando la siguiente información en la interface UI019 de acuerdo a las unidades y formatos indicadas en la misma:</w:t>
            </w:r>
          </w:p>
          <w:p w14:paraId="2D61B007" w14:textId="77777777" w:rsidR="005316CB" w:rsidRPr="00730356" w:rsidRDefault="005316CB" w:rsidP="004B6714">
            <w:pPr>
              <w:pStyle w:val="ListParagraph"/>
              <w:numPr>
                <w:ilvl w:val="1"/>
                <w:numId w:val="80"/>
              </w:numPr>
              <w:rPr>
                <w:bCs/>
                <w:iCs/>
                <w:lang w:val="es-MX"/>
              </w:rPr>
            </w:pPr>
            <w:r w:rsidRPr="00730356">
              <w:rPr>
                <w:iCs/>
                <w:lang w:val="es-MX"/>
              </w:rPr>
              <w:t>Nombre del alimento</w:t>
            </w:r>
          </w:p>
          <w:p w14:paraId="17AAC992" w14:textId="77777777" w:rsidR="005316CB" w:rsidRPr="00730356" w:rsidRDefault="005316CB" w:rsidP="004B6714">
            <w:pPr>
              <w:pStyle w:val="ListParagraph"/>
              <w:numPr>
                <w:ilvl w:val="1"/>
                <w:numId w:val="80"/>
              </w:numPr>
              <w:rPr>
                <w:bCs/>
                <w:iCs/>
                <w:lang w:val="es-MX"/>
              </w:rPr>
            </w:pPr>
            <w:r w:rsidRPr="00730356">
              <w:rPr>
                <w:iCs/>
                <w:lang w:val="es-MX"/>
              </w:rPr>
              <w:t>Cantidad de referencia (Ej.: 100gr)</w:t>
            </w:r>
          </w:p>
          <w:p w14:paraId="0E03B564" w14:textId="77777777" w:rsidR="005316CB" w:rsidRPr="00730356" w:rsidRDefault="005316CB" w:rsidP="004B6714">
            <w:pPr>
              <w:pStyle w:val="ListParagraph"/>
              <w:numPr>
                <w:ilvl w:val="1"/>
                <w:numId w:val="80"/>
              </w:numPr>
              <w:rPr>
                <w:bCs/>
                <w:iCs/>
                <w:lang w:val="es-MX"/>
              </w:rPr>
            </w:pPr>
            <w:r w:rsidRPr="00730356">
              <w:rPr>
                <w:iCs/>
                <w:lang w:val="es-MX"/>
              </w:rPr>
              <w:t>Calorías: La cantidad de calorías que provee la cantidad de referencia (Ej.: 100gr proveen 300 Calorías)</w:t>
            </w:r>
          </w:p>
          <w:p w14:paraId="3F527E84" w14:textId="77777777" w:rsidR="005316CB" w:rsidRPr="00730356" w:rsidRDefault="005316CB" w:rsidP="004B6714">
            <w:pPr>
              <w:pStyle w:val="ListParagraph"/>
              <w:numPr>
                <w:ilvl w:val="0"/>
                <w:numId w:val="80"/>
              </w:numPr>
              <w:rPr>
                <w:bCs/>
                <w:iCs/>
                <w:lang w:val="es-MX"/>
              </w:rPr>
            </w:pPr>
            <w:r w:rsidRPr="00730356">
              <w:rPr>
                <w:iCs/>
                <w:lang w:val="es-MX"/>
              </w:rPr>
              <w:t>El usuario ingresa los siguientes datos asociados al consumo según los formatos y unidades indicadas en la interface UI019</w:t>
            </w:r>
          </w:p>
          <w:p w14:paraId="5ACC68D7" w14:textId="77777777" w:rsidR="005316CB" w:rsidRPr="00730356" w:rsidRDefault="005316CB" w:rsidP="004B6714">
            <w:pPr>
              <w:pStyle w:val="ListParagraph"/>
              <w:numPr>
                <w:ilvl w:val="1"/>
                <w:numId w:val="80"/>
              </w:numPr>
              <w:rPr>
                <w:bCs/>
                <w:iCs/>
                <w:lang w:val="es-MX"/>
              </w:rPr>
            </w:pPr>
            <w:r w:rsidRPr="00730356">
              <w:rPr>
                <w:iCs/>
                <w:lang w:val="es-MX"/>
              </w:rPr>
              <w:t>Fecha de consumo</w:t>
            </w:r>
          </w:p>
          <w:p w14:paraId="6EDEE69B" w14:textId="77777777" w:rsidR="005316CB" w:rsidRPr="00730356" w:rsidRDefault="005316CB" w:rsidP="004B6714">
            <w:pPr>
              <w:pStyle w:val="ListParagraph"/>
              <w:numPr>
                <w:ilvl w:val="1"/>
                <w:numId w:val="80"/>
              </w:numPr>
              <w:rPr>
                <w:bCs/>
                <w:iCs/>
                <w:lang w:val="es-MX"/>
              </w:rPr>
            </w:pPr>
            <w:r w:rsidRPr="00730356">
              <w:rPr>
                <w:iCs/>
                <w:lang w:val="es-MX"/>
              </w:rPr>
              <w:t>Hora de consumo</w:t>
            </w:r>
          </w:p>
          <w:p w14:paraId="7841B4BA" w14:textId="77777777" w:rsidR="005316CB" w:rsidRPr="00730356" w:rsidRDefault="005316CB" w:rsidP="004B6714">
            <w:pPr>
              <w:pStyle w:val="ListParagraph"/>
              <w:numPr>
                <w:ilvl w:val="1"/>
                <w:numId w:val="80"/>
              </w:numPr>
              <w:rPr>
                <w:bCs/>
                <w:iCs/>
                <w:lang w:val="es-MX"/>
              </w:rPr>
            </w:pPr>
            <w:r w:rsidRPr="00730356">
              <w:rPr>
                <w:iCs/>
                <w:lang w:val="es-MX"/>
              </w:rPr>
              <w:t>Cantidad consumida</w:t>
            </w:r>
          </w:p>
          <w:p w14:paraId="0BBF3D7B" w14:textId="77777777" w:rsidR="005316CB" w:rsidRPr="00730356" w:rsidRDefault="005316CB" w:rsidP="004B6714">
            <w:pPr>
              <w:pStyle w:val="ListParagraph"/>
              <w:numPr>
                <w:ilvl w:val="0"/>
                <w:numId w:val="80"/>
              </w:numPr>
              <w:rPr>
                <w:bCs/>
                <w:iCs/>
                <w:lang w:val="es-MX"/>
              </w:rPr>
            </w:pPr>
            <w:r w:rsidRPr="00730356">
              <w:rPr>
                <w:iCs/>
                <w:lang w:val="es-MX"/>
              </w:rPr>
              <w:t>El usuario selecciona la opción “Guardar”</w:t>
            </w:r>
          </w:p>
          <w:p w14:paraId="42A65F8A" w14:textId="77777777" w:rsidR="005316CB" w:rsidRPr="00730356" w:rsidRDefault="005316CB" w:rsidP="004B6714">
            <w:pPr>
              <w:pStyle w:val="ListParagraph"/>
              <w:numPr>
                <w:ilvl w:val="0"/>
                <w:numId w:val="80"/>
              </w:numPr>
              <w:rPr>
                <w:bCs/>
                <w:iCs/>
                <w:lang w:val="es-MX"/>
              </w:rPr>
            </w:pPr>
            <w:r w:rsidRPr="00730356">
              <w:rPr>
                <w:iCs/>
                <w:lang w:val="es-MX"/>
              </w:rPr>
              <w:t>El sistema presenta la interface UI020 confirmando el registro del consumo y los datos asociados al mismo</w:t>
            </w:r>
          </w:p>
          <w:p w14:paraId="03AC1265" w14:textId="77777777" w:rsidR="005316CB" w:rsidRPr="00730356" w:rsidRDefault="005316CB" w:rsidP="004B6714">
            <w:pPr>
              <w:pStyle w:val="ListParagraph"/>
              <w:numPr>
                <w:ilvl w:val="0"/>
                <w:numId w:val="80"/>
              </w:numPr>
              <w:rPr>
                <w:bCs/>
                <w:iCs/>
                <w:lang w:val="es-MX"/>
              </w:rPr>
            </w:pPr>
            <w:r w:rsidRPr="00730356">
              <w:rPr>
                <w:iCs/>
                <w:lang w:val="es-MX"/>
              </w:rPr>
              <w:t>El usuario acepta los datos presentados.</w:t>
            </w:r>
          </w:p>
          <w:p w14:paraId="7B4A5753" w14:textId="77777777" w:rsidR="005316CB" w:rsidRPr="00730356" w:rsidRDefault="005316CB" w:rsidP="004B6714">
            <w:pPr>
              <w:pStyle w:val="ListParagraph"/>
              <w:numPr>
                <w:ilvl w:val="0"/>
                <w:numId w:val="80"/>
              </w:numPr>
              <w:rPr>
                <w:bCs/>
                <w:iCs/>
                <w:lang w:val="es-MX"/>
              </w:rPr>
            </w:pPr>
            <w:r w:rsidRPr="00730356">
              <w:rPr>
                <w:iCs/>
                <w:lang w:val="es-MX"/>
              </w:rPr>
              <w:t>El sistema presenta la interface UI022 ubicando el consumo recientemente ingresado en la lista de consumos</w:t>
            </w:r>
          </w:p>
          <w:p w14:paraId="6E04F28D" w14:textId="77777777" w:rsidR="005316CB" w:rsidRPr="00730356" w:rsidRDefault="005316CB" w:rsidP="004B6714">
            <w:pPr>
              <w:pStyle w:val="ListParagraph"/>
              <w:numPr>
                <w:ilvl w:val="0"/>
                <w:numId w:val="80"/>
              </w:numPr>
              <w:rPr>
                <w:bCs/>
                <w:iCs/>
                <w:lang w:val="es-MX"/>
              </w:rPr>
            </w:pPr>
            <w:r w:rsidRPr="00730356">
              <w:rPr>
                <w:iCs/>
                <w:lang w:val="es-MX"/>
              </w:rPr>
              <w:t>Fin del caso de uso.</w:t>
            </w:r>
          </w:p>
          <w:p w14:paraId="4ED9FE89" w14:textId="77777777" w:rsidR="005316CB" w:rsidRPr="00730356" w:rsidRDefault="005316CB" w:rsidP="005316CB">
            <w:pPr>
              <w:rPr>
                <w:bCs/>
                <w:iCs/>
                <w:lang w:val="es-MX"/>
              </w:rPr>
            </w:pPr>
          </w:p>
        </w:tc>
      </w:tr>
      <w:tr w:rsidR="005316CB" w:rsidRPr="00730356" w14:paraId="773423BE" w14:textId="77777777" w:rsidTr="007D5A4F">
        <w:tc>
          <w:tcPr>
            <w:tcW w:w="0" w:type="auto"/>
            <w:gridSpan w:val="2"/>
          </w:tcPr>
          <w:p w14:paraId="497DB922" w14:textId="77777777" w:rsidR="005316CB" w:rsidRPr="00730356" w:rsidRDefault="005316CB" w:rsidP="005316CB">
            <w:pPr>
              <w:rPr>
                <w:b/>
                <w:bCs/>
                <w:lang w:val="es-MX"/>
              </w:rPr>
            </w:pPr>
            <w:r w:rsidRPr="00730356">
              <w:rPr>
                <w:b/>
                <w:lang w:val="es-MX"/>
              </w:rPr>
              <w:t>Interfaces:</w:t>
            </w:r>
          </w:p>
        </w:tc>
      </w:tr>
      <w:tr w:rsidR="005316CB" w:rsidRPr="00730356" w14:paraId="11338DD6" w14:textId="77777777" w:rsidTr="007D5A4F">
        <w:tc>
          <w:tcPr>
            <w:tcW w:w="0" w:type="auto"/>
            <w:gridSpan w:val="2"/>
          </w:tcPr>
          <w:p w14:paraId="264C1A6C" w14:textId="77777777" w:rsidR="005316CB" w:rsidRPr="00730356" w:rsidRDefault="005316CB" w:rsidP="005316CB">
            <w:pPr>
              <w:rPr>
                <w:lang w:val="es-MX"/>
              </w:rPr>
            </w:pPr>
            <w:r w:rsidRPr="00730356">
              <w:rPr>
                <w:lang w:val="es-MX"/>
              </w:rPr>
              <w:t xml:space="preserve">Interfaces graficas asociadas al caso de uso: </w:t>
            </w:r>
          </w:p>
          <w:p w14:paraId="509E7860" w14:textId="77777777" w:rsidR="005316CB" w:rsidRPr="00730356" w:rsidRDefault="005316CB" w:rsidP="005316CB">
            <w:pPr>
              <w:rPr>
                <w:lang w:val="es-MX"/>
              </w:rPr>
            </w:pPr>
          </w:p>
          <w:p w14:paraId="6A7CDE3A" w14:textId="77777777" w:rsidR="005316CB" w:rsidRPr="00730356" w:rsidRDefault="005316CB" w:rsidP="005316CB">
            <w:pPr>
              <w:rPr>
                <w:lang w:val="es-MX"/>
              </w:rPr>
            </w:pPr>
          </w:p>
          <w:tbl>
            <w:tblPr>
              <w:tblW w:w="0" w:type="auto"/>
              <w:tblLook w:val="04A0" w:firstRow="1" w:lastRow="0" w:firstColumn="1" w:lastColumn="0" w:noHBand="0" w:noVBand="1"/>
            </w:tblPr>
            <w:tblGrid>
              <w:gridCol w:w="4134"/>
              <w:gridCol w:w="4134"/>
            </w:tblGrid>
            <w:tr w:rsidR="005316CB" w:rsidRPr="00730356" w14:paraId="7A7D24EC" w14:textId="77777777" w:rsidTr="00DF26CB">
              <w:tc>
                <w:tcPr>
                  <w:tcW w:w="4134" w:type="dxa"/>
                  <w:tcBorders>
                    <w:top w:val="single" w:sz="4" w:space="0" w:color="auto"/>
                    <w:left w:val="single" w:sz="4" w:space="0" w:color="auto"/>
                    <w:bottom w:val="single" w:sz="4" w:space="0" w:color="auto"/>
                    <w:right w:val="single" w:sz="4" w:space="0" w:color="auto"/>
                  </w:tcBorders>
                </w:tcPr>
                <w:p w14:paraId="536651BA" w14:textId="77777777" w:rsidR="005316CB" w:rsidRPr="00730356" w:rsidRDefault="005316CB" w:rsidP="005316CB">
                  <w:pPr>
                    <w:rPr>
                      <w:bCs/>
                      <w:lang w:val="es-MX"/>
                    </w:rPr>
                  </w:pPr>
                  <w:r w:rsidRPr="00730356">
                    <w:rPr>
                      <w:bCs/>
                      <w:lang w:val="es-MX"/>
                    </w:rPr>
                    <w:t>UI004 – Alimentación</w:t>
                  </w:r>
                </w:p>
              </w:tc>
              <w:tc>
                <w:tcPr>
                  <w:tcW w:w="4135" w:type="dxa"/>
                  <w:tcBorders>
                    <w:top w:val="single" w:sz="4" w:space="0" w:color="auto"/>
                    <w:left w:val="single" w:sz="4" w:space="0" w:color="auto"/>
                    <w:bottom w:val="single" w:sz="4" w:space="0" w:color="auto"/>
                    <w:right w:val="single" w:sz="4" w:space="0" w:color="auto"/>
                  </w:tcBorders>
                </w:tcPr>
                <w:p w14:paraId="175A33AD" w14:textId="77777777" w:rsidR="005316CB" w:rsidRPr="00730356" w:rsidRDefault="005316CB" w:rsidP="005316CB">
                  <w:pPr>
                    <w:rPr>
                      <w:bCs/>
                      <w:lang w:val="es-MX"/>
                    </w:rPr>
                  </w:pPr>
                  <w:r w:rsidRPr="00730356">
                    <w:rPr>
                      <w:bCs/>
                      <w:lang w:val="es-MX"/>
                    </w:rPr>
                    <w:t xml:space="preserve">UI022 - </w:t>
                  </w:r>
                </w:p>
              </w:tc>
            </w:tr>
            <w:tr w:rsidR="005316CB" w:rsidRPr="00730356" w14:paraId="653C9179" w14:textId="77777777" w:rsidTr="00DF26CB">
              <w:tc>
                <w:tcPr>
                  <w:tcW w:w="4134" w:type="dxa"/>
                  <w:tcBorders>
                    <w:top w:val="single" w:sz="4" w:space="0" w:color="auto"/>
                  </w:tcBorders>
                </w:tcPr>
                <w:p w14:paraId="2DFE70F7" w14:textId="77777777" w:rsidR="005316CB" w:rsidRPr="00730356" w:rsidRDefault="005316CB" w:rsidP="005316CB">
                  <w:pPr>
                    <w:rPr>
                      <w:bCs/>
                      <w:lang w:val="es-MX"/>
                    </w:rPr>
                  </w:pPr>
                  <w:r w:rsidRPr="00730356">
                    <w:rPr>
                      <w:noProof/>
                      <w:lang w:val="es-AR" w:eastAsia="es-AR"/>
                    </w:rPr>
                    <w:lastRenderedPageBreak/>
                    <w:drawing>
                      <wp:inline distT="0" distB="0" distL="0" distR="0" wp14:anchorId="7DF481DB" wp14:editId="2826B2F5">
                        <wp:extent cx="2348871" cy="4784838"/>
                        <wp:effectExtent l="0" t="0" r="0" b="0"/>
                        <wp:docPr id="29" name="Picture 29" descr="C:\Users\standard\AppData\Local\Temp\flaD7D4.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tandard\AppData\Local\Temp\flaD7D4.tmp\Snapshot.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53993" cy="4795272"/>
                                </a:xfrm>
                                <a:prstGeom prst="rect">
                                  <a:avLst/>
                                </a:prstGeom>
                                <a:noFill/>
                                <a:ln>
                                  <a:noFill/>
                                </a:ln>
                              </pic:spPr>
                            </pic:pic>
                          </a:graphicData>
                        </a:graphic>
                      </wp:inline>
                    </w:drawing>
                  </w:r>
                </w:p>
              </w:tc>
              <w:tc>
                <w:tcPr>
                  <w:tcW w:w="4135" w:type="dxa"/>
                  <w:tcBorders>
                    <w:top w:val="single" w:sz="4" w:space="0" w:color="auto"/>
                  </w:tcBorders>
                </w:tcPr>
                <w:p w14:paraId="154077B2" w14:textId="77777777" w:rsidR="005316CB" w:rsidRPr="00730356" w:rsidRDefault="005316CB" w:rsidP="005316CB">
                  <w:pPr>
                    <w:rPr>
                      <w:bCs/>
                      <w:lang w:val="es-MX"/>
                    </w:rPr>
                  </w:pPr>
                  <w:r w:rsidRPr="00730356">
                    <w:rPr>
                      <w:bCs/>
                      <w:noProof/>
                      <w:lang w:val="es-AR" w:eastAsia="es-AR"/>
                    </w:rPr>
                    <w:drawing>
                      <wp:inline distT="0" distB="0" distL="0" distR="0" wp14:anchorId="6FAC3957" wp14:editId="108CE94C">
                        <wp:extent cx="2324100" cy="4734377"/>
                        <wp:effectExtent l="0" t="0" r="0" b="9525"/>
                        <wp:docPr id="30" name="Picture 30" descr="C:\Users\standard\AppData\Local\Temp\fla880A.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standard\AppData\Local\Temp\fla880A.tmp\Snapsho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31449" cy="4749348"/>
                                </a:xfrm>
                                <a:prstGeom prst="rect">
                                  <a:avLst/>
                                </a:prstGeom>
                                <a:noFill/>
                                <a:ln>
                                  <a:noFill/>
                                </a:ln>
                              </pic:spPr>
                            </pic:pic>
                          </a:graphicData>
                        </a:graphic>
                      </wp:inline>
                    </w:drawing>
                  </w:r>
                </w:p>
              </w:tc>
            </w:tr>
          </w:tbl>
          <w:p w14:paraId="5FA5B66E" w14:textId="77777777" w:rsidR="005316CB" w:rsidRPr="00730356" w:rsidRDefault="005316CB" w:rsidP="005316CB">
            <w:pPr>
              <w:rPr>
                <w:bCs/>
                <w:lang w:val="es-MX"/>
              </w:rPr>
            </w:pPr>
          </w:p>
          <w:tbl>
            <w:tblPr>
              <w:tblW w:w="0" w:type="auto"/>
              <w:tblLook w:val="04A0" w:firstRow="1" w:lastRow="0" w:firstColumn="1" w:lastColumn="0" w:noHBand="0" w:noVBand="1"/>
            </w:tblPr>
            <w:tblGrid>
              <w:gridCol w:w="4134"/>
              <w:gridCol w:w="4135"/>
            </w:tblGrid>
            <w:tr w:rsidR="005316CB" w:rsidRPr="00730356" w14:paraId="28ADEC91" w14:textId="77777777" w:rsidTr="00DF26CB">
              <w:tc>
                <w:tcPr>
                  <w:tcW w:w="4134" w:type="dxa"/>
                  <w:tcBorders>
                    <w:top w:val="single" w:sz="4" w:space="0" w:color="auto"/>
                    <w:left w:val="single" w:sz="4" w:space="0" w:color="auto"/>
                    <w:bottom w:val="single" w:sz="4" w:space="0" w:color="auto"/>
                    <w:right w:val="single" w:sz="4" w:space="0" w:color="auto"/>
                  </w:tcBorders>
                </w:tcPr>
                <w:p w14:paraId="7354943E" w14:textId="77777777" w:rsidR="005316CB" w:rsidRPr="00730356" w:rsidRDefault="005316CB" w:rsidP="005316CB">
                  <w:pPr>
                    <w:rPr>
                      <w:bCs/>
                      <w:lang w:val="es-MX"/>
                    </w:rPr>
                  </w:pPr>
                  <w:r w:rsidRPr="00730356">
                    <w:rPr>
                      <w:bCs/>
                      <w:lang w:val="es-MX"/>
                    </w:rPr>
                    <w:t xml:space="preserve">UI019 - </w:t>
                  </w:r>
                </w:p>
              </w:tc>
              <w:tc>
                <w:tcPr>
                  <w:tcW w:w="4135" w:type="dxa"/>
                  <w:tcBorders>
                    <w:left w:val="single" w:sz="4" w:space="0" w:color="auto"/>
                  </w:tcBorders>
                </w:tcPr>
                <w:p w14:paraId="0EC7F926" w14:textId="77777777" w:rsidR="005316CB" w:rsidRPr="00730356" w:rsidRDefault="005316CB" w:rsidP="005316CB">
                  <w:pPr>
                    <w:rPr>
                      <w:bCs/>
                      <w:lang w:val="es-MX"/>
                    </w:rPr>
                  </w:pPr>
                </w:p>
              </w:tc>
            </w:tr>
            <w:tr w:rsidR="005316CB" w:rsidRPr="00730356" w14:paraId="622F307B" w14:textId="77777777" w:rsidTr="00DF26CB">
              <w:tc>
                <w:tcPr>
                  <w:tcW w:w="4134" w:type="dxa"/>
                  <w:tcBorders>
                    <w:top w:val="single" w:sz="4" w:space="0" w:color="auto"/>
                    <w:left w:val="single" w:sz="4" w:space="0" w:color="auto"/>
                    <w:bottom w:val="single" w:sz="4" w:space="0" w:color="auto"/>
                    <w:right w:val="single" w:sz="4" w:space="0" w:color="auto"/>
                  </w:tcBorders>
                </w:tcPr>
                <w:p w14:paraId="33592E46" w14:textId="77777777" w:rsidR="005316CB" w:rsidRPr="00730356" w:rsidRDefault="005316CB" w:rsidP="005316CB">
                  <w:pPr>
                    <w:rPr>
                      <w:bCs/>
                      <w:lang w:val="es-MX"/>
                    </w:rPr>
                  </w:pPr>
                  <w:r w:rsidRPr="00730356">
                    <w:rPr>
                      <w:noProof/>
                      <w:lang w:val="es-AR" w:eastAsia="es-AR"/>
                    </w:rPr>
                    <w:lastRenderedPageBreak/>
                    <w:drawing>
                      <wp:inline distT="0" distB="0" distL="0" distR="0" wp14:anchorId="2D27F2CE" wp14:editId="709A9D81">
                        <wp:extent cx="2320762" cy="4727575"/>
                        <wp:effectExtent l="0" t="0" r="3810" b="0"/>
                        <wp:docPr id="17" name="Picture 31" descr="C:\Users\standard\AppData\Local\Temp\fla95F1.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standard\AppData\Local\Temp\fla95F1.tmp\Snapshot.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24117" cy="4734409"/>
                                </a:xfrm>
                                <a:prstGeom prst="rect">
                                  <a:avLst/>
                                </a:prstGeom>
                                <a:noFill/>
                                <a:ln>
                                  <a:noFill/>
                                </a:ln>
                              </pic:spPr>
                            </pic:pic>
                          </a:graphicData>
                        </a:graphic>
                      </wp:inline>
                    </w:drawing>
                  </w:r>
                </w:p>
              </w:tc>
              <w:tc>
                <w:tcPr>
                  <w:tcW w:w="4135" w:type="dxa"/>
                  <w:tcBorders>
                    <w:left w:val="single" w:sz="4" w:space="0" w:color="auto"/>
                  </w:tcBorders>
                </w:tcPr>
                <w:p w14:paraId="7F5104B9" w14:textId="77777777" w:rsidR="005316CB" w:rsidRPr="00730356" w:rsidRDefault="005316CB" w:rsidP="005316CB">
                  <w:pPr>
                    <w:rPr>
                      <w:bCs/>
                      <w:lang w:val="es-MX"/>
                    </w:rPr>
                  </w:pPr>
                  <w:r w:rsidRPr="00730356">
                    <w:rPr>
                      <w:bCs/>
                      <w:noProof/>
                      <w:lang w:val="es-AR" w:eastAsia="es-AR"/>
                    </w:rPr>
                    <w:drawing>
                      <wp:inline distT="0" distB="0" distL="0" distR="0" wp14:anchorId="76994171" wp14:editId="70707553">
                        <wp:extent cx="2228858" cy="4540360"/>
                        <wp:effectExtent l="0" t="0" r="0" b="0"/>
                        <wp:docPr id="18" name="Picture 32" descr="C:\Users\standard\AppData\Local\Temp\fla87C4.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standard\AppData\Local\Temp\fla87C4.tmp\Snapshot.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31387" cy="4545512"/>
                                </a:xfrm>
                                <a:prstGeom prst="rect">
                                  <a:avLst/>
                                </a:prstGeom>
                                <a:noFill/>
                                <a:ln>
                                  <a:noFill/>
                                </a:ln>
                              </pic:spPr>
                            </pic:pic>
                          </a:graphicData>
                        </a:graphic>
                      </wp:inline>
                    </w:drawing>
                  </w:r>
                </w:p>
              </w:tc>
            </w:tr>
          </w:tbl>
          <w:p w14:paraId="4763C184" w14:textId="77777777" w:rsidR="005316CB" w:rsidRPr="00730356" w:rsidRDefault="005316CB" w:rsidP="005316CB">
            <w:pPr>
              <w:rPr>
                <w:bCs/>
                <w:lang w:val="es-MX"/>
              </w:rPr>
            </w:pPr>
          </w:p>
          <w:p w14:paraId="5903AED5" w14:textId="77777777" w:rsidR="005316CB" w:rsidRPr="00730356" w:rsidRDefault="005316CB" w:rsidP="005316CB">
            <w:pPr>
              <w:rPr>
                <w:bCs/>
                <w:lang w:val="es-MX"/>
              </w:rPr>
            </w:pPr>
          </w:p>
          <w:p w14:paraId="7D56FEF6" w14:textId="77777777" w:rsidR="005316CB" w:rsidRPr="00730356" w:rsidRDefault="005316CB" w:rsidP="005316CB">
            <w:pPr>
              <w:rPr>
                <w:bCs/>
                <w:lang w:val="es-MX"/>
              </w:rPr>
            </w:pPr>
          </w:p>
          <w:p w14:paraId="0D801E8D" w14:textId="77777777" w:rsidR="005316CB" w:rsidRPr="00730356" w:rsidRDefault="005316CB" w:rsidP="005316CB">
            <w:pPr>
              <w:rPr>
                <w:bCs/>
                <w:lang w:val="es-MX"/>
              </w:rPr>
            </w:pPr>
          </w:p>
          <w:p w14:paraId="0720D261" w14:textId="77777777" w:rsidR="005316CB" w:rsidRPr="00730356" w:rsidRDefault="005316CB" w:rsidP="005316CB">
            <w:pPr>
              <w:rPr>
                <w:bCs/>
                <w:lang w:val="es-MX"/>
              </w:rPr>
            </w:pPr>
          </w:p>
        </w:tc>
      </w:tr>
      <w:tr w:rsidR="005316CB" w:rsidRPr="00730356" w14:paraId="6368B92B" w14:textId="77777777" w:rsidTr="007D5A4F">
        <w:tc>
          <w:tcPr>
            <w:tcW w:w="0" w:type="auto"/>
            <w:gridSpan w:val="2"/>
          </w:tcPr>
          <w:p w14:paraId="01D4FFDF" w14:textId="77777777" w:rsidR="005316CB" w:rsidRPr="00730356" w:rsidRDefault="005316CB" w:rsidP="005316CB">
            <w:pPr>
              <w:rPr>
                <w:b/>
                <w:bCs/>
                <w:i/>
                <w:lang w:val="es-MX"/>
              </w:rPr>
            </w:pPr>
            <w:r w:rsidRPr="00730356">
              <w:rPr>
                <w:b/>
                <w:lang w:val="es-MX"/>
              </w:rPr>
              <w:lastRenderedPageBreak/>
              <w:t>Supuestos y Dependencias:</w:t>
            </w:r>
          </w:p>
        </w:tc>
      </w:tr>
      <w:tr w:rsidR="005316CB" w:rsidRPr="00730356" w14:paraId="23920D5D" w14:textId="77777777" w:rsidTr="007D5A4F">
        <w:tc>
          <w:tcPr>
            <w:tcW w:w="0" w:type="auto"/>
            <w:gridSpan w:val="2"/>
          </w:tcPr>
          <w:p w14:paraId="36A8EE29" w14:textId="77777777" w:rsidR="005316CB" w:rsidRPr="00730356" w:rsidRDefault="005316CB" w:rsidP="005316CB">
            <w:pPr>
              <w:rPr>
                <w:b/>
                <w:bCs/>
                <w:lang w:val="es-MX"/>
              </w:rPr>
            </w:pPr>
          </w:p>
          <w:p w14:paraId="09C55CD6" w14:textId="77777777" w:rsidR="005316CB" w:rsidRPr="00730356" w:rsidRDefault="005316CB" w:rsidP="004B6714">
            <w:pPr>
              <w:pStyle w:val="ListParagraph"/>
              <w:numPr>
                <w:ilvl w:val="0"/>
                <w:numId w:val="79"/>
              </w:numPr>
              <w:rPr>
                <w:bCs/>
                <w:iCs/>
                <w:lang w:val="es-MX"/>
              </w:rPr>
            </w:pPr>
            <w:r w:rsidRPr="00730356">
              <w:rPr>
                <w:iCs/>
                <w:lang w:val="es-MX"/>
              </w:rPr>
              <w:t xml:space="preserve">En el caso de actividades basadas en los sensores del dispositivo </w:t>
            </w:r>
            <w:proofErr w:type="spellStart"/>
            <w:r w:rsidRPr="00730356">
              <w:rPr>
                <w:iCs/>
                <w:lang w:val="es-MX"/>
              </w:rPr>
              <w:t>bluetooth</w:t>
            </w:r>
            <w:proofErr w:type="spellEnd"/>
            <w:r w:rsidRPr="00730356">
              <w:rPr>
                <w:iCs/>
                <w:lang w:val="es-MX"/>
              </w:rPr>
              <w:t xml:space="preserve"> el usuario debe mantener en todo momento el celular y la pulsera a una distancia no mayor a 50m. </w:t>
            </w:r>
          </w:p>
          <w:p w14:paraId="73872B39" w14:textId="77777777" w:rsidR="005316CB" w:rsidRPr="00730356" w:rsidRDefault="005316CB" w:rsidP="00730356">
            <w:pPr>
              <w:pStyle w:val="ListParagraph"/>
              <w:rPr>
                <w:bCs/>
                <w:iCs/>
                <w:lang w:val="es-MX"/>
              </w:rPr>
            </w:pPr>
          </w:p>
        </w:tc>
      </w:tr>
      <w:tr w:rsidR="005316CB" w:rsidRPr="00730356" w14:paraId="5F99A136" w14:textId="77777777" w:rsidTr="007D5A4F">
        <w:tc>
          <w:tcPr>
            <w:tcW w:w="0" w:type="auto"/>
            <w:gridSpan w:val="2"/>
          </w:tcPr>
          <w:p w14:paraId="351772BE" w14:textId="77777777" w:rsidR="005316CB" w:rsidRPr="00730356" w:rsidRDefault="005316CB" w:rsidP="005316CB">
            <w:pPr>
              <w:pStyle w:val="TOC1"/>
              <w:spacing w:after="0"/>
              <w:rPr>
                <w:b/>
                <w:bCs/>
                <w:i/>
                <w:caps/>
                <w:lang w:val="es-MX"/>
              </w:rPr>
            </w:pPr>
            <w:r w:rsidRPr="00730356">
              <w:rPr>
                <w:b/>
                <w:caps/>
                <w:lang w:val="es-MX"/>
              </w:rPr>
              <w:t>Problemas / Comentarios:</w:t>
            </w:r>
          </w:p>
        </w:tc>
      </w:tr>
      <w:tr w:rsidR="005316CB" w:rsidRPr="00730356" w14:paraId="3C1DFAF7" w14:textId="77777777" w:rsidTr="007D5A4F">
        <w:tc>
          <w:tcPr>
            <w:tcW w:w="0" w:type="auto"/>
            <w:gridSpan w:val="2"/>
          </w:tcPr>
          <w:p w14:paraId="14E1F919" w14:textId="77777777" w:rsidR="005316CB" w:rsidRPr="00730356" w:rsidRDefault="005316CB" w:rsidP="00730356">
            <w:pPr>
              <w:rPr>
                <w:b/>
                <w:bCs/>
                <w:i/>
                <w:iCs/>
                <w:lang w:val="es-MX"/>
              </w:rPr>
            </w:pPr>
          </w:p>
        </w:tc>
      </w:tr>
    </w:tbl>
    <w:p w14:paraId="3D3210D5" w14:textId="77777777" w:rsidR="005316CB" w:rsidRDefault="005316CB" w:rsidP="005316CB">
      <w:pPr>
        <w:rPr>
          <w:lang w:val="es-AR" w:eastAsia="x-none"/>
        </w:rPr>
      </w:pPr>
    </w:p>
    <w:p w14:paraId="08DEC082" w14:textId="77777777" w:rsidR="00DF26CB" w:rsidRDefault="00DF26CB" w:rsidP="005316CB">
      <w:pPr>
        <w:rPr>
          <w:lang w:val="es-AR"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9"/>
        <w:gridCol w:w="5295"/>
      </w:tblGrid>
      <w:tr w:rsidR="005316CB" w:rsidRPr="00730356" w14:paraId="6CC00928" w14:textId="77777777" w:rsidTr="00DF26CB">
        <w:trPr>
          <w:trHeight w:val="447"/>
          <w:tblHeader/>
        </w:trPr>
        <w:tc>
          <w:tcPr>
            <w:tcW w:w="0" w:type="auto"/>
          </w:tcPr>
          <w:p w14:paraId="44BC9DE9" w14:textId="77777777" w:rsidR="005316CB" w:rsidRPr="00730356" w:rsidRDefault="005316CB" w:rsidP="005316CB">
            <w:pPr>
              <w:rPr>
                <w:bCs/>
                <w:lang w:val="es-MX"/>
              </w:rPr>
            </w:pPr>
            <w:r w:rsidRPr="00730356">
              <w:rPr>
                <w:bCs/>
                <w:lang w:val="es-MX"/>
              </w:rPr>
              <w:t>Caso de Uso</w:t>
            </w:r>
          </w:p>
        </w:tc>
        <w:tc>
          <w:tcPr>
            <w:tcW w:w="0" w:type="auto"/>
          </w:tcPr>
          <w:p w14:paraId="1302C804" w14:textId="77777777" w:rsidR="005316CB" w:rsidRPr="00730356" w:rsidRDefault="005316CB" w:rsidP="005316CB">
            <w:pPr>
              <w:rPr>
                <w:b/>
                <w:bCs/>
                <w:sz w:val="24"/>
                <w:szCs w:val="24"/>
                <w:lang w:val="es-MX"/>
              </w:rPr>
            </w:pPr>
            <w:r w:rsidRPr="00730356">
              <w:rPr>
                <w:b/>
                <w:bCs/>
                <w:sz w:val="24"/>
                <w:szCs w:val="24"/>
                <w:lang w:val="es-MX"/>
              </w:rPr>
              <w:t>CU003 - Registrar peso corporal</w:t>
            </w:r>
          </w:p>
        </w:tc>
      </w:tr>
      <w:tr w:rsidR="005316CB" w:rsidRPr="00730356" w14:paraId="6FED8AFE" w14:textId="77777777" w:rsidTr="00DF26CB">
        <w:tc>
          <w:tcPr>
            <w:tcW w:w="0" w:type="auto"/>
          </w:tcPr>
          <w:p w14:paraId="1E2C3D38" w14:textId="77777777" w:rsidR="005316CB" w:rsidRPr="00730356" w:rsidRDefault="005316CB" w:rsidP="005316CB">
            <w:pPr>
              <w:rPr>
                <w:b/>
                <w:bCs/>
                <w:lang w:val="es-MX"/>
              </w:rPr>
            </w:pPr>
            <w:r w:rsidRPr="00730356">
              <w:rPr>
                <w:b/>
                <w:lang w:val="es-MX"/>
              </w:rPr>
              <w:t>Breve Descripción</w:t>
            </w:r>
          </w:p>
        </w:tc>
        <w:tc>
          <w:tcPr>
            <w:tcW w:w="0" w:type="auto"/>
          </w:tcPr>
          <w:p w14:paraId="22354039" w14:textId="77777777" w:rsidR="005316CB" w:rsidRPr="00730356" w:rsidRDefault="005316CB" w:rsidP="00730356">
            <w:pPr>
              <w:ind w:left="181"/>
              <w:rPr>
                <w:iCs/>
                <w:lang w:val="es-MX"/>
              </w:rPr>
            </w:pPr>
            <w:r w:rsidRPr="00730356">
              <w:rPr>
                <w:iCs/>
                <w:lang w:val="es-MX"/>
              </w:rPr>
              <w:t xml:space="preserve">Permite al usuario registrar en forma permanente la evolución de su peso a fin de mantener actualizados sus principales indicadores de salud </w:t>
            </w:r>
            <w:r w:rsidRPr="00730356">
              <w:rPr>
                <w:iCs/>
                <w:lang w:val="es-MX"/>
              </w:rPr>
              <w:lastRenderedPageBreak/>
              <w:t>(Índice de masa corporal, Metabolismo Basal, etc.)</w:t>
            </w:r>
          </w:p>
        </w:tc>
      </w:tr>
      <w:tr w:rsidR="005316CB" w:rsidRPr="00730356" w14:paraId="791EDD0F" w14:textId="77777777" w:rsidTr="00DF26CB">
        <w:tc>
          <w:tcPr>
            <w:tcW w:w="0" w:type="auto"/>
          </w:tcPr>
          <w:p w14:paraId="06FA2CA3" w14:textId="77777777" w:rsidR="005316CB" w:rsidRPr="00730356" w:rsidRDefault="005316CB" w:rsidP="005316CB">
            <w:pPr>
              <w:rPr>
                <w:b/>
                <w:bCs/>
                <w:lang w:val="es-MX"/>
              </w:rPr>
            </w:pPr>
            <w:r w:rsidRPr="00730356">
              <w:rPr>
                <w:b/>
                <w:lang w:val="es-MX"/>
              </w:rPr>
              <w:t>Actores</w:t>
            </w:r>
          </w:p>
        </w:tc>
        <w:tc>
          <w:tcPr>
            <w:tcW w:w="0" w:type="auto"/>
          </w:tcPr>
          <w:p w14:paraId="468F0E28" w14:textId="77777777" w:rsidR="005316CB" w:rsidRPr="00730356" w:rsidRDefault="005316CB" w:rsidP="004B6714">
            <w:pPr>
              <w:pStyle w:val="ListParagraph"/>
              <w:numPr>
                <w:ilvl w:val="0"/>
                <w:numId w:val="78"/>
              </w:numPr>
              <w:rPr>
                <w:lang w:val="es-MX"/>
              </w:rPr>
            </w:pPr>
            <w:r w:rsidRPr="00730356">
              <w:rPr>
                <w:lang w:val="es-MX"/>
              </w:rPr>
              <w:t>Usuario</w:t>
            </w:r>
          </w:p>
        </w:tc>
      </w:tr>
      <w:tr w:rsidR="005316CB" w:rsidRPr="00730356" w14:paraId="50759C7D" w14:textId="77777777" w:rsidTr="00DF26CB">
        <w:tc>
          <w:tcPr>
            <w:tcW w:w="0" w:type="auto"/>
          </w:tcPr>
          <w:p w14:paraId="3013820F" w14:textId="77777777" w:rsidR="005316CB" w:rsidRPr="00730356" w:rsidRDefault="005316CB" w:rsidP="005316CB">
            <w:pPr>
              <w:rPr>
                <w:b/>
                <w:bCs/>
                <w:lang w:val="es-MX"/>
              </w:rPr>
            </w:pPr>
            <w:r w:rsidRPr="00730356">
              <w:rPr>
                <w:b/>
                <w:lang w:val="es-MX"/>
              </w:rPr>
              <w:t>Precondiciones</w:t>
            </w:r>
          </w:p>
        </w:tc>
        <w:tc>
          <w:tcPr>
            <w:tcW w:w="0" w:type="auto"/>
          </w:tcPr>
          <w:p w14:paraId="77714BCB" w14:textId="77777777" w:rsidR="005316CB" w:rsidRPr="00730356" w:rsidRDefault="005316CB" w:rsidP="004B6714">
            <w:pPr>
              <w:pStyle w:val="ListParagraph"/>
              <w:numPr>
                <w:ilvl w:val="0"/>
                <w:numId w:val="73"/>
              </w:numPr>
              <w:spacing w:before="100"/>
              <w:rPr>
                <w:lang w:val="es-MX"/>
              </w:rPr>
            </w:pPr>
            <w:r w:rsidRPr="00730356">
              <w:rPr>
                <w:lang w:val="es-MX"/>
              </w:rPr>
              <w:t>El usuario tiene una sesión activa en el sistema</w:t>
            </w:r>
          </w:p>
        </w:tc>
      </w:tr>
      <w:tr w:rsidR="005316CB" w:rsidRPr="00730356" w14:paraId="0054C6FF" w14:textId="77777777" w:rsidTr="00DF26CB">
        <w:tc>
          <w:tcPr>
            <w:tcW w:w="0" w:type="auto"/>
          </w:tcPr>
          <w:p w14:paraId="4B01370F" w14:textId="77777777" w:rsidR="005316CB" w:rsidRPr="00730356" w:rsidRDefault="005316CB" w:rsidP="005316CB">
            <w:pPr>
              <w:rPr>
                <w:b/>
                <w:bCs/>
                <w:lang w:val="es-MX"/>
              </w:rPr>
            </w:pPr>
            <w:r w:rsidRPr="00730356">
              <w:rPr>
                <w:b/>
                <w:lang w:val="es-MX"/>
              </w:rPr>
              <w:t>Post condiciones</w:t>
            </w:r>
          </w:p>
        </w:tc>
        <w:tc>
          <w:tcPr>
            <w:tcW w:w="0" w:type="auto"/>
          </w:tcPr>
          <w:p w14:paraId="08AA1784" w14:textId="77777777" w:rsidR="005316CB" w:rsidRPr="00730356" w:rsidRDefault="005316CB" w:rsidP="004B6714">
            <w:pPr>
              <w:pStyle w:val="ListParagraph"/>
              <w:numPr>
                <w:ilvl w:val="0"/>
                <w:numId w:val="73"/>
              </w:numPr>
              <w:spacing w:before="100"/>
              <w:rPr>
                <w:lang w:val="es-MX"/>
              </w:rPr>
            </w:pPr>
            <w:r w:rsidRPr="00730356">
              <w:rPr>
                <w:lang w:val="es-MX"/>
              </w:rPr>
              <w:t xml:space="preserve">El registro del nuevo peso es almacenado correctamente en el sistema ya asociado al historial de registros de peso del usuario </w:t>
            </w:r>
          </w:p>
        </w:tc>
      </w:tr>
      <w:tr w:rsidR="005316CB" w:rsidRPr="00730356" w14:paraId="5C9CE05D" w14:textId="77777777" w:rsidTr="00DF26CB">
        <w:tc>
          <w:tcPr>
            <w:tcW w:w="0" w:type="auto"/>
          </w:tcPr>
          <w:p w14:paraId="4F62E646" w14:textId="77777777" w:rsidR="005316CB" w:rsidRPr="00730356" w:rsidRDefault="005316CB" w:rsidP="005316CB">
            <w:pPr>
              <w:rPr>
                <w:b/>
                <w:bCs/>
                <w:lang w:val="es-MX"/>
              </w:rPr>
            </w:pPr>
            <w:r w:rsidRPr="00730356">
              <w:rPr>
                <w:b/>
                <w:lang w:val="es-MX"/>
              </w:rPr>
              <w:t>Referencias</w:t>
            </w:r>
          </w:p>
        </w:tc>
        <w:tc>
          <w:tcPr>
            <w:tcW w:w="0" w:type="auto"/>
          </w:tcPr>
          <w:p w14:paraId="2028E9C5" w14:textId="77777777" w:rsidR="005316CB" w:rsidRPr="00730356" w:rsidRDefault="005316CB" w:rsidP="007A2B4C">
            <w:pPr>
              <w:numPr>
                <w:ilvl w:val="0"/>
                <w:numId w:val="39"/>
              </w:numPr>
              <w:tabs>
                <w:tab w:val="clear" w:pos="720"/>
              </w:tabs>
              <w:ind w:left="426"/>
              <w:rPr>
                <w:lang w:val="es-MX"/>
              </w:rPr>
            </w:pPr>
            <w:r w:rsidRPr="00730356">
              <w:rPr>
                <w:lang w:val="es-MX"/>
              </w:rPr>
              <w:t xml:space="preserve">Lista de Casos de Uso relacionados (aclarar incluye o incluido) Ej.: “Incluye  CU: </w:t>
            </w:r>
            <w:proofErr w:type="spellStart"/>
            <w:r w:rsidRPr="00730356">
              <w:rPr>
                <w:lang w:val="es-MX"/>
              </w:rPr>
              <w:t>xxxx</w:t>
            </w:r>
            <w:proofErr w:type="spellEnd"/>
            <w:r w:rsidRPr="00730356">
              <w:rPr>
                <w:lang w:val="es-MX"/>
              </w:rPr>
              <w:t xml:space="preserve">”  ò “ Incluido en </w:t>
            </w:r>
            <w:proofErr w:type="spellStart"/>
            <w:r w:rsidRPr="00730356">
              <w:rPr>
                <w:lang w:val="es-MX"/>
              </w:rPr>
              <w:t>CU:xxxx</w:t>
            </w:r>
            <w:proofErr w:type="spellEnd"/>
            <w:r w:rsidRPr="00730356">
              <w:rPr>
                <w:lang w:val="es-MX"/>
              </w:rPr>
              <w:t>”</w:t>
            </w:r>
          </w:p>
        </w:tc>
      </w:tr>
      <w:tr w:rsidR="005316CB" w:rsidRPr="00730356" w14:paraId="2004E01A" w14:textId="77777777" w:rsidTr="00DF26CB">
        <w:tc>
          <w:tcPr>
            <w:tcW w:w="0" w:type="auto"/>
          </w:tcPr>
          <w:p w14:paraId="095839AA" w14:textId="77777777" w:rsidR="005316CB" w:rsidRPr="00730356" w:rsidRDefault="005316CB" w:rsidP="005316CB">
            <w:pPr>
              <w:rPr>
                <w:b/>
                <w:bCs/>
                <w:lang w:val="es-MX"/>
              </w:rPr>
            </w:pPr>
            <w:r w:rsidRPr="00730356">
              <w:rPr>
                <w:b/>
                <w:lang w:val="es-MX"/>
              </w:rPr>
              <w:t>Requerimientos No Funcionales</w:t>
            </w:r>
          </w:p>
        </w:tc>
        <w:tc>
          <w:tcPr>
            <w:tcW w:w="0" w:type="auto"/>
          </w:tcPr>
          <w:p w14:paraId="18A8D520" w14:textId="77777777" w:rsidR="005316CB" w:rsidRPr="00730356" w:rsidRDefault="005316CB" w:rsidP="005316CB">
            <w:pPr>
              <w:rPr>
                <w:iCs/>
                <w:lang w:val="es-MX"/>
              </w:rPr>
            </w:pPr>
          </w:p>
        </w:tc>
      </w:tr>
      <w:tr w:rsidR="005316CB" w:rsidRPr="00730356" w14:paraId="79A33C99" w14:textId="77777777" w:rsidTr="00DF26CB">
        <w:trPr>
          <w:trHeight w:val="2308"/>
        </w:trPr>
        <w:tc>
          <w:tcPr>
            <w:tcW w:w="0" w:type="auto"/>
            <w:gridSpan w:val="2"/>
          </w:tcPr>
          <w:p w14:paraId="7616171D" w14:textId="77777777" w:rsidR="005316CB" w:rsidRPr="00730356" w:rsidRDefault="005316CB" w:rsidP="005316CB">
            <w:pPr>
              <w:rPr>
                <w:b/>
                <w:bCs/>
                <w:iCs/>
                <w:lang w:val="es-MX"/>
              </w:rPr>
            </w:pPr>
            <w:r w:rsidRPr="00730356">
              <w:rPr>
                <w:b/>
                <w:iCs/>
                <w:lang w:val="es-MX"/>
              </w:rPr>
              <w:t>Curso Normal</w:t>
            </w:r>
          </w:p>
          <w:p w14:paraId="4881B34A" w14:textId="77777777" w:rsidR="005316CB" w:rsidRPr="00730356" w:rsidRDefault="005316CB" w:rsidP="005316CB">
            <w:pPr>
              <w:rPr>
                <w:b/>
                <w:bCs/>
                <w:iCs/>
                <w:lang w:val="es-MX"/>
              </w:rPr>
            </w:pPr>
            <w:bookmarkStart w:id="391" w:name="_GoBack"/>
            <w:bookmarkEnd w:id="391"/>
          </w:p>
          <w:p w14:paraId="32C7EC2F" w14:textId="3A340B3B" w:rsidR="005316CB" w:rsidRPr="00730356" w:rsidRDefault="005316CB" w:rsidP="004B6714">
            <w:pPr>
              <w:pStyle w:val="ListParagraph"/>
              <w:numPr>
                <w:ilvl w:val="0"/>
                <w:numId w:val="81"/>
              </w:numPr>
              <w:rPr>
                <w:bCs/>
                <w:iCs/>
                <w:lang w:val="es-MX"/>
              </w:rPr>
            </w:pPr>
            <w:r w:rsidRPr="00730356">
              <w:rPr>
                <w:iCs/>
                <w:lang w:val="es-MX"/>
              </w:rPr>
              <w:t>El usuario navega a la interface UI003 “Peso</w:t>
            </w:r>
            <w:r w:rsidR="004B645C">
              <w:rPr>
                <w:iCs/>
                <w:lang w:val="es-MX"/>
              </w:rPr>
              <w:t xml:space="preserve"> </w:t>
            </w:r>
            <w:r w:rsidRPr="00730356">
              <w:rPr>
                <w:iCs/>
                <w:lang w:val="es-MX"/>
              </w:rPr>
              <w:t xml:space="preserve">Corporal” </w:t>
            </w:r>
          </w:p>
          <w:p w14:paraId="3ABC99CC" w14:textId="77777777" w:rsidR="005316CB" w:rsidRPr="00730356" w:rsidRDefault="005316CB" w:rsidP="004B6714">
            <w:pPr>
              <w:pStyle w:val="ListParagraph"/>
              <w:numPr>
                <w:ilvl w:val="0"/>
                <w:numId w:val="81"/>
              </w:numPr>
              <w:rPr>
                <w:bCs/>
                <w:iCs/>
                <w:lang w:val="es-MX"/>
              </w:rPr>
            </w:pPr>
            <w:r w:rsidRPr="00730356">
              <w:rPr>
                <w:iCs/>
                <w:lang w:val="es-MX"/>
              </w:rPr>
              <w:t>El sistema presenta, según los formatos y las unidades especificadas en la misma, la siguiente información asociada al estado actual del usuario:</w:t>
            </w:r>
          </w:p>
          <w:p w14:paraId="7064EEF7" w14:textId="77777777" w:rsidR="005316CB" w:rsidRPr="00730356" w:rsidRDefault="005316CB" w:rsidP="004B6714">
            <w:pPr>
              <w:pStyle w:val="ListParagraph"/>
              <w:numPr>
                <w:ilvl w:val="1"/>
                <w:numId w:val="81"/>
              </w:numPr>
              <w:rPr>
                <w:bCs/>
                <w:iCs/>
                <w:lang w:val="es-MX"/>
              </w:rPr>
            </w:pPr>
            <w:r w:rsidRPr="00730356">
              <w:rPr>
                <w:iCs/>
                <w:lang w:val="es-MX"/>
              </w:rPr>
              <w:t xml:space="preserve">Peso actual </w:t>
            </w:r>
          </w:p>
          <w:p w14:paraId="6B305AFC" w14:textId="77777777" w:rsidR="005316CB" w:rsidRPr="00730356" w:rsidRDefault="005316CB" w:rsidP="004B6714">
            <w:pPr>
              <w:pStyle w:val="ListParagraph"/>
              <w:numPr>
                <w:ilvl w:val="1"/>
                <w:numId w:val="81"/>
              </w:numPr>
              <w:rPr>
                <w:bCs/>
                <w:iCs/>
                <w:lang w:val="es-MX"/>
              </w:rPr>
            </w:pPr>
            <w:r w:rsidRPr="00730356">
              <w:rPr>
                <w:iCs/>
                <w:lang w:val="es-MX"/>
              </w:rPr>
              <w:t>Fecha de último registro</w:t>
            </w:r>
          </w:p>
          <w:p w14:paraId="391F6D0F" w14:textId="77777777" w:rsidR="005316CB" w:rsidRPr="00730356" w:rsidRDefault="005316CB" w:rsidP="004B6714">
            <w:pPr>
              <w:pStyle w:val="ListParagraph"/>
              <w:numPr>
                <w:ilvl w:val="1"/>
                <w:numId w:val="81"/>
              </w:numPr>
              <w:rPr>
                <w:bCs/>
                <w:iCs/>
                <w:lang w:val="es-MX"/>
              </w:rPr>
            </w:pPr>
            <w:r w:rsidRPr="00730356">
              <w:rPr>
                <w:iCs/>
                <w:lang w:val="es-MX"/>
              </w:rPr>
              <w:t>Estado actual con respecto al objetivo de peso más reciente:</w:t>
            </w:r>
          </w:p>
          <w:p w14:paraId="05A7A781" w14:textId="77777777" w:rsidR="005316CB" w:rsidRPr="00730356" w:rsidRDefault="005316CB" w:rsidP="004B6714">
            <w:pPr>
              <w:pStyle w:val="ListParagraph"/>
              <w:numPr>
                <w:ilvl w:val="2"/>
                <w:numId w:val="81"/>
              </w:numPr>
              <w:rPr>
                <w:bCs/>
                <w:iCs/>
                <w:lang w:val="es-MX"/>
              </w:rPr>
            </w:pPr>
            <w:r w:rsidRPr="00730356">
              <w:rPr>
                <w:iCs/>
                <w:lang w:val="es-MX"/>
              </w:rPr>
              <w:t>Rojo en caso de que el peso actual supere el peso objetivo</w:t>
            </w:r>
          </w:p>
          <w:p w14:paraId="0BD1A52E" w14:textId="77777777" w:rsidR="005316CB" w:rsidRPr="00730356" w:rsidRDefault="005316CB" w:rsidP="004B6714">
            <w:pPr>
              <w:pStyle w:val="ListParagraph"/>
              <w:numPr>
                <w:ilvl w:val="2"/>
                <w:numId w:val="81"/>
              </w:numPr>
              <w:rPr>
                <w:bCs/>
                <w:iCs/>
                <w:lang w:val="es-MX"/>
              </w:rPr>
            </w:pPr>
            <w:r w:rsidRPr="00730356">
              <w:rPr>
                <w:iCs/>
                <w:lang w:val="es-MX"/>
              </w:rPr>
              <w:t>Verde en caso de que se encuentre por debajo o sea igual</w:t>
            </w:r>
          </w:p>
          <w:p w14:paraId="04BA9AB9" w14:textId="77777777" w:rsidR="005316CB" w:rsidRPr="00730356" w:rsidRDefault="005316CB" w:rsidP="004B6714">
            <w:pPr>
              <w:pStyle w:val="ListParagraph"/>
              <w:numPr>
                <w:ilvl w:val="1"/>
                <w:numId w:val="81"/>
              </w:numPr>
              <w:rPr>
                <w:bCs/>
                <w:iCs/>
                <w:lang w:val="es-MX"/>
              </w:rPr>
            </w:pPr>
            <w:r w:rsidRPr="00730356">
              <w:rPr>
                <w:iCs/>
                <w:lang w:val="es-MX"/>
              </w:rPr>
              <w:t xml:space="preserve">Índice de masa corporal IMC </w:t>
            </w:r>
          </w:p>
          <w:p w14:paraId="05CE69DA" w14:textId="77777777" w:rsidR="005316CB" w:rsidRPr="00730356" w:rsidRDefault="005316CB" w:rsidP="004B6714">
            <w:pPr>
              <w:pStyle w:val="ListParagraph"/>
              <w:numPr>
                <w:ilvl w:val="1"/>
                <w:numId w:val="81"/>
              </w:numPr>
              <w:rPr>
                <w:bCs/>
                <w:iCs/>
                <w:lang w:val="es-MX"/>
              </w:rPr>
            </w:pPr>
            <w:r w:rsidRPr="00730356">
              <w:rPr>
                <w:iCs/>
                <w:lang w:val="es-MX"/>
              </w:rPr>
              <w:t>Tipo de índice o estado basado en la escala IMC</w:t>
            </w:r>
          </w:p>
          <w:p w14:paraId="5ABF7DFA" w14:textId="77777777" w:rsidR="005316CB" w:rsidRPr="00730356" w:rsidRDefault="005316CB" w:rsidP="004B6714">
            <w:pPr>
              <w:pStyle w:val="ListParagraph"/>
              <w:numPr>
                <w:ilvl w:val="2"/>
                <w:numId w:val="81"/>
              </w:numPr>
              <w:rPr>
                <w:b/>
                <w:bCs/>
                <w:iCs/>
                <w:lang w:val="es-MX"/>
              </w:rPr>
            </w:pPr>
            <w:r w:rsidRPr="00730356">
              <w:rPr>
                <w:iCs/>
                <w:lang w:val="es-MX"/>
              </w:rPr>
              <w:t xml:space="preserve">Ver </w:t>
            </w:r>
            <w:r w:rsidRPr="00730356">
              <w:rPr>
                <w:b/>
                <w:iCs/>
                <w:lang w:val="es-MX"/>
              </w:rPr>
              <w:t>RF 003</w:t>
            </w:r>
          </w:p>
          <w:p w14:paraId="7F50B8FB" w14:textId="77777777" w:rsidR="005316CB" w:rsidRPr="00730356" w:rsidRDefault="005316CB" w:rsidP="004B6714">
            <w:pPr>
              <w:pStyle w:val="ListParagraph"/>
              <w:numPr>
                <w:ilvl w:val="1"/>
                <w:numId w:val="81"/>
              </w:numPr>
              <w:rPr>
                <w:bCs/>
                <w:iCs/>
                <w:lang w:val="es-MX"/>
              </w:rPr>
            </w:pPr>
            <w:r w:rsidRPr="00730356">
              <w:rPr>
                <w:iCs/>
                <w:lang w:val="es-MX"/>
              </w:rPr>
              <w:t>Metabolismo basal actual</w:t>
            </w:r>
          </w:p>
          <w:p w14:paraId="56D57B3B" w14:textId="77777777" w:rsidR="005316CB" w:rsidRPr="00730356" w:rsidRDefault="005316CB" w:rsidP="004B6714">
            <w:pPr>
              <w:pStyle w:val="ListParagraph"/>
              <w:numPr>
                <w:ilvl w:val="0"/>
                <w:numId w:val="81"/>
              </w:numPr>
              <w:rPr>
                <w:bCs/>
                <w:iCs/>
                <w:lang w:val="es-MX"/>
              </w:rPr>
            </w:pPr>
            <w:r w:rsidRPr="00730356">
              <w:rPr>
                <w:iCs/>
                <w:lang w:val="es-MX"/>
              </w:rPr>
              <w:t xml:space="preserve">El usuario selecciona la opción “Registrar peso” </w:t>
            </w:r>
          </w:p>
          <w:p w14:paraId="56E55EA0" w14:textId="563093FE" w:rsidR="005316CB" w:rsidRPr="00730356" w:rsidRDefault="005316CB" w:rsidP="004B6714">
            <w:pPr>
              <w:pStyle w:val="ListParagraph"/>
              <w:numPr>
                <w:ilvl w:val="0"/>
                <w:numId w:val="81"/>
              </w:numPr>
              <w:rPr>
                <w:bCs/>
                <w:iCs/>
                <w:lang w:val="es-MX"/>
              </w:rPr>
            </w:pPr>
            <w:r w:rsidRPr="00730356">
              <w:rPr>
                <w:iCs/>
                <w:lang w:val="es-MX"/>
              </w:rPr>
              <w:t xml:space="preserve">El sistema presenta la interface UI010 “Registro de Peso” indicando, en forma cronológica descendente, las </w:t>
            </w:r>
            <w:r w:rsidR="00DF26CB" w:rsidRPr="00730356">
              <w:rPr>
                <w:iCs/>
                <w:lang w:val="es-MX"/>
              </w:rPr>
              <w:t>últimas</w:t>
            </w:r>
            <w:r w:rsidRPr="00730356">
              <w:rPr>
                <w:iCs/>
                <w:lang w:val="es-MX"/>
              </w:rPr>
              <w:t xml:space="preserve"> 3 mediciones registradas.</w:t>
            </w:r>
          </w:p>
          <w:p w14:paraId="386BF1F3" w14:textId="77777777" w:rsidR="005316CB" w:rsidRPr="00730356" w:rsidRDefault="005316CB" w:rsidP="004B6714">
            <w:pPr>
              <w:pStyle w:val="ListParagraph"/>
              <w:numPr>
                <w:ilvl w:val="0"/>
                <w:numId w:val="81"/>
              </w:numPr>
              <w:rPr>
                <w:bCs/>
                <w:iCs/>
                <w:lang w:val="es-MX"/>
              </w:rPr>
            </w:pPr>
            <w:r w:rsidRPr="00730356">
              <w:rPr>
                <w:iCs/>
                <w:lang w:val="es-MX"/>
              </w:rPr>
              <w:t>El usuario ingresa los siguientes datos asociados al nuevo registro en los formatos y unidades indicados en la interface UI</w:t>
            </w:r>
          </w:p>
          <w:p w14:paraId="202DB83E" w14:textId="77777777" w:rsidR="005316CB" w:rsidRPr="00730356" w:rsidRDefault="005316CB" w:rsidP="004B6714">
            <w:pPr>
              <w:pStyle w:val="ListParagraph"/>
              <w:numPr>
                <w:ilvl w:val="1"/>
                <w:numId w:val="81"/>
              </w:numPr>
              <w:rPr>
                <w:bCs/>
                <w:iCs/>
                <w:lang w:val="es-MX"/>
              </w:rPr>
            </w:pPr>
            <w:r w:rsidRPr="00730356">
              <w:rPr>
                <w:iCs/>
                <w:lang w:val="es-MX"/>
              </w:rPr>
              <w:t xml:space="preserve">Fecha </w:t>
            </w:r>
          </w:p>
          <w:p w14:paraId="1501E882" w14:textId="77777777" w:rsidR="005316CB" w:rsidRPr="00730356" w:rsidRDefault="005316CB" w:rsidP="004B6714">
            <w:pPr>
              <w:pStyle w:val="ListParagraph"/>
              <w:numPr>
                <w:ilvl w:val="2"/>
                <w:numId w:val="81"/>
              </w:numPr>
              <w:rPr>
                <w:bCs/>
                <w:iCs/>
                <w:lang w:val="es-MX"/>
              </w:rPr>
            </w:pPr>
            <w:r w:rsidRPr="00730356">
              <w:rPr>
                <w:iCs/>
                <w:lang w:val="es-MX"/>
              </w:rPr>
              <w:t>Valor por defecto: Día posterior a la última fecha de medición registrada</w:t>
            </w:r>
          </w:p>
          <w:p w14:paraId="05418FBB" w14:textId="77777777" w:rsidR="005316CB" w:rsidRPr="00730356" w:rsidRDefault="005316CB" w:rsidP="004B6714">
            <w:pPr>
              <w:pStyle w:val="ListParagraph"/>
              <w:numPr>
                <w:ilvl w:val="1"/>
                <w:numId w:val="81"/>
              </w:numPr>
              <w:rPr>
                <w:bCs/>
                <w:iCs/>
                <w:lang w:val="es-MX"/>
              </w:rPr>
            </w:pPr>
            <w:r w:rsidRPr="00730356">
              <w:rPr>
                <w:iCs/>
                <w:lang w:val="es-MX"/>
              </w:rPr>
              <w:t>Hora</w:t>
            </w:r>
          </w:p>
          <w:p w14:paraId="3F33BDDE" w14:textId="77777777" w:rsidR="005316CB" w:rsidRPr="00730356" w:rsidRDefault="005316CB" w:rsidP="004B6714">
            <w:pPr>
              <w:pStyle w:val="ListParagraph"/>
              <w:numPr>
                <w:ilvl w:val="2"/>
                <w:numId w:val="81"/>
              </w:numPr>
              <w:rPr>
                <w:bCs/>
                <w:iCs/>
                <w:lang w:val="es-MX"/>
              </w:rPr>
            </w:pPr>
            <w:r w:rsidRPr="00730356">
              <w:rPr>
                <w:iCs/>
                <w:lang w:val="es-MX"/>
              </w:rPr>
              <w:t>Valor por defecto: 23:59:59 (Indica la única medición del día)</w:t>
            </w:r>
          </w:p>
          <w:p w14:paraId="3F07CBAF" w14:textId="77777777" w:rsidR="005316CB" w:rsidRPr="00730356" w:rsidRDefault="005316CB" w:rsidP="004B6714">
            <w:pPr>
              <w:pStyle w:val="ListParagraph"/>
              <w:numPr>
                <w:ilvl w:val="1"/>
                <w:numId w:val="81"/>
              </w:numPr>
              <w:rPr>
                <w:bCs/>
                <w:iCs/>
                <w:lang w:val="es-MX"/>
              </w:rPr>
            </w:pPr>
            <w:r w:rsidRPr="00730356">
              <w:rPr>
                <w:iCs/>
                <w:lang w:val="es-MX"/>
              </w:rPr>
              <w:t>Peso</w:t>
            </w:r>
          </w:p>
          <w:p w14:paraId="291DD0D7" w14:textId="77777777" w:rsidR="005316CB" w:rsidRPr="00730356" w:rsidRDefault="005316CB" w:rsidP="004B6714">
            <w:pPr>
              <w:pStyle w:val="ListParagraph"/>
              <w:numPr>
                <w:ilvl w:val="2"/>
                <w:numId w:val="81"/>
              </w:numPr>
              <w:rPr>
                <w:bCs/>
                <w:iCs/>
                <w:lang w:val="es-MX"/>
              </w:rPr>
            </w:pPr>
            <w:r w:rsidRPr="00730356">
              <w:rPr>
                <w:iCs/>
                <w:lang w:val="es-MX"/>
              </w:rPr>
              <w:t>Valor numérico positivo. Unidades: Kg</w:t>
            </w:r>
          </w:p>
          <w:p w14:paraId="77E1A0E4" w14:textId="77777777" w:rsidR="005316CB" w:rsidRPr="00730356" w:rsidRDefault="005316CB" w:rsidP="004B6714">
            <w:pPr>
              <w:pStyle w:val="ListParagraph"/>
              <w:numPr>
                <w:ilvl w:val="0"/>
                <w:numId w:val="81"/>
              </w:numPr>
              <w:rPr>
                <w:bCs/>
                <w:iCs/>
                <w:lang w:val="es-MX"/>
              </w:rPr>
            </w:pPr>
            <w:r w:rsidRPr="00730356">
              <w:rPr>
                <w:iCs/>
                <w:lang w:val="es-MX"/>
              </w:rPr>
              <w:t>El usuario selecciona la opción “Guardar”</w:t>
            </w:r>
          </w:p>
          <w:p w14:paraId="25E65466" w14:textId="77777777" w:rsidR="005316CB" w:rsidRPr="00730356" w:rsidRDefault="005316CB" w:rsidP="004B6714">
            <w:pPr>
              <w:pStyle w:val="ListParagraph"/>
              <w:numPr>
                <w:ilvl w:val="0"/>
                <w:numId w:val="81"/>
              </w:numPr>
              <w:rPr>
                <w:bCs/>
                <w:iCs/>
                <w:lang w:val="es-MX"/>
              </w:rPr>
            </w:pPr>
            <w:r w:rsidRPr="00730356">
              <w:rPr>
                <w:iCs/>
                <w:lang w:val="es-MX"/>
              </w:rPr>
              <w:t xml:space="preserve">El sistema confirma el registro de la nueva medición indicando los nuevos datos asociados al registro: </w:t>
            </w:r>
          </w:p>
          <w:p w14:paraId="1040936A" w14:textId="77777777" w:rsidR="005316CB" w:rsidRPr="00730356" w:rsidRDefault="005316CB" w:rsidP="004B6714">
            <w:pPr>
              <w:pStyle w:val="ListParagraph"/>
              <w:numPr>
                <w:ilvl w:val="1"/>
                <w:numId w:val="81"/>
              </w:numPr>
              <w:rPr>
                <w:bCs/>
                <w:iCs/>
                <w:lang w:val="es-MX"/>
              </w:rPr>
            </w:pPr>
            <w:r w:rsidRPr="00730356">
              <w:rPr>
                <w:iCs/>
                <w:lang w:val="es-MX"/>
              </w:rPr>
              <w:t xml:space="preserve">Nuevo peso </w:t>
            </w:r>
          </w:p>
          <w:p w14:paraId="1864127E" w14:textId="77777777" w:rsidR="005316CB" w:rsidRPr="00730356" w:rsidRDefault="005316CB" w:rsidP="004B6714">
            <w:pPr>
              <w:pStyle w:val="ListParagraph"/>
              <w:numPr>
                <w:ilvl w:val="1"/>
                <w:numId w:val="81"/>
              </w:numPr>
              <w:rPr>
                <w:bCs/>
                <w:iCs/>
                <w:lang w:val="es-MX"/>
              </w:rPr>
            </w:pPr>
            <w:r w:rsidRPr="00730356">
              <w:rPr>
                <w:iCs/>
                <w:lang w:val="es-MX"/>
              </w:rPr>
              <w:t>Nuevo índice de masa corporal</w:t>
            </w:r>
          </w:p>
          <w:p w14:paraId="52261C1A" w14:textId="77777777" w:rsidR="005316CB" w:rsidRPr="00730356" w:rsidRDefault="005316CB" w:rsidP="004B6714">
            <w:pPr>
              <w:pStyle w:val="ListParagraph"/>
              <w:numPr>
                <w:ilvl w:val="1"/>
                <w:numId w:val="81"/>
              </w:numPr>
              <w:rPr>
                <w:bCs/>
                <w:iCs/>
                <w:lang w:val="es-MX"/>
              </w:rPr>
            </w:pPr>
            <w:r w:rsidRPr="00730356">
              <w:rPr>
                <w:iCs/>
                <w:lang w:val="es-MX"/>
              </w:rPr>
              <w:t xml:space="preserve">Nuevo Metabolismo basal </w:t>
            </w:r>
          </w:p>
          <w:p w14:paraId="1B10F15B" w14:textId="77777777" w:rsidR="005316CB" w:rsidRPr="00730356" w:rsidRDefault="005316CB" w:rsidP="004B6714">
            <w:pPr>
              <w:pStyle w:val="ListParagraph"/>
              <w:numPr>
                <w:ilvl w:val="0"/>
                <w:numId w:val="81"/>
              </w:numPr>
              <w:rPr>
                <w:bCs/>
                <w:iCs/>
                <w:lang w:val="es-MX"/>
              </w:rPr>
            </w:pPr>
            <w:r w:rsidRPr="00730356">
              <w:rPr>
                <w:iCs/>
                <w:lang w:val="es-MX"/>
              </w:rPr>
              <w:lastRenderedPageBreak/>
              <w:t xml:space="preserve">El usuario acepta los datos presentados </w:t>
            </w:r>
          </w:p>
          <w:p w14:paraId="7407F6B7" w14:textId="77777777" w:rsidR="005316CB" w:rsidRPr="00730356" w:rsidRDefault="005316CB" w:rsidP="004B6714">
            <w:pPr>
              <w:pStyle w:val="ListParagraph"/>
              <w:numPr>
                <w:ilvl w:val="0"/>
                <w:numId w:val="81"/>
              </w:numPr>
              <w:rPr>
                <w:bCs/>
                <w:iCs/>
                <w:lang w:val="es-MX"/>
              </w:rPr>
            </w:pPr>
            <w:r w:rsidRPr="00730356">
              <w:rPr>
                <w:iCs/>
                <w:lang w:val="es-MX"/>
              </w:rPr>
              <w:t>El sistema actualiza el listado ubicando el último registro ingresado en el primer lugar del mismo.</w:t>
            </w:r>
          </w:p>
          <w:p w14:paraId="7090AF55" w14:textId="77777777" w:rsidR="005316CB" w:rsidRPr="00730356" w:rsidRDefault="005316CB" w:rsidP="004B6714">
            <w:pPr>
              <w:pStyle w:val="ListParagraph"/>
              <w:numPr>
                <w:ilvl w:val="0"/>
                <w:numId w:val="81"/>
              </w:numPr>
              <w:rPr>
                <w:bCs/>
                <w:iCs/>
                <w:lang w:val="es-MX"/>
              </w:rPr>
            </w:pPr>
            <w:r w:rsidRPr="00730356">
              <w:rPr>
                <w:iCs/>
                <w:lang w:val="es-MX"/>
              </w:rPr>
              <w:t>Fin del caso de uso</w:t>
            </w:r>
          </w:p>
        </w:tc>
      </w:tr>
      <w:tr w:rsidR="005316CB" w:rsidRPr="00730356" w14:paraId="125842BD" w14:textId="77777777" w:rsidTr="00DF26CB">
        <w:tc>
          <w:tcPr>
            <w:tcW w:w="0" w:type="auto"/>
            <w:gridSpan w:val="2"/>
          </w:tcPr>
          <w:p w14:paraId="0658A901" w14:textId="77777777" w:rsidR="005316CB" w:rsidRPr="00730356" w:rsidRDefault="005316CB" w:rsidP="005316CB">
            <w:pPr>
              <w:rPr>
                <w:b/>
                <w:bCs/>
                <w:lang w:val="es-MX"/>
              </w:rPr>
            </w:pPr>
            <w:r w:rsidRPr="00730356">
              <w:rPr>
                <w:b/>
                <w:lang w:val="es-MX"/>
              </w:rPr>
              <w:t>Interfaces:</w:t>
            </w:r>
          </w:p>
        </w:tc>
      </w:tr>
      <w:tr w:rsidR="005316CB" w:rsidRPr="00730356" w14:paraId="3E59FC85" w14:textId="77777777" w:rsidTr="00DF26CB">
        <w:tc>
          <w:tcPr>
            <w:tcW w:w="0" w:type="auto"/>
            <w:gridSpan w:val="2"/>
          </w:tcPr>
          <w:p w14:paraId="5F05090D" w14:textId="77777777" w:rsidR="005316CB" w:rsidRPr="00730356" w:rsidRDefault="005316CB" w:rsidP="005316CB">
            <w:pPr>
              <w:rPr>
                <w:lang w:val="es-MX"/>
              </w:rPr>
            </w:pPr>
          </w:p>
          <w:p w14:paraId="5F3920FF" w14:textId="77777777" w:rsidR="005316CB" w:rsidRPr="00730356" w:rsidRDefault="005316CB" w:rsidP="005316CB">
            <w:pPr>
              <w:rPr>
                <w:lang w:val="es-MX"/>
              </w:rPr>
            </w:pPr>
            <w:r w:rsidRPr="00730356">
              <w:rPr>
                <w:lang w:val="es-MX"/>
              </w:rPr>
              <w:t xml:space="preserve">Interfaces de usuario asociadas al caso de uso: </w:t>
            </w:r>
          </w:p>
          <w:p w14:paraId="2DB3B858" w14:textId="77777777" w:rsidR="005316CB" w:rsidRPr="00730356" w:rsidRDefault="005316CB" w:rsidP="005316CB">
            <w:pPr>
              <w:rPr>
                <w:lang w:val="es-MX"/>
              </w:rPr>
            </w:pPr>
          </w:p>
          <w:p w14:paraId="62B3DC69" w14:textId="77777777" w:rsidR="005316CB" w:rsidRPr="00730356" w:rsidRDefault="005316CB" w:rsidP="005316CB">
            <w:pPr>
              <w:rPr>
                <w:lang w:val="es-MX"/>
              </w:rPr>
            </w:pPr>
          </w:p>
          <w:tbl>
            <w:tblPr>
              <w:tblW w:w="0" w:type="auto"/>
              <w:tblLook w:val="04A0" w:firstRow="1" w:lastRow="0" w:firstColumn="1" w:lastColumn="0" w:noHBand="0" w:noVBand="1"/>
            </w:tblPr>
            <w:tblGrid>
              <w:gridCol w:w="4134"/>
              <w:gridCol w:w="4134"/>
            </w:tblGrid>
            <w:tr w:rsidR="005316CB" w:rsidRPr="00730356" w14:paraId="3040CE0C" w14:textId="77777777" w:rsidTr="00DF26CB">
              <w:tc>
                <w:tcPr>
                  <w:tcW w:w="4134" w:type="dxa"/>
                  <w:tcBorders>
                    <w:top w:val="single" w:sz="4" w:space="0" w:color="auto"/>
                    <w:left w:val="single" w:sz="4" w:space="0" w:color="auto"/>
                    <w:bottom w:val="single" w:sz="4" w:space="0" w:color="auto"/>
                    <w:right w:val="single" w:sz="4" w:space="0" w:color="auto"/>
                  </w:tcBorders>
                </w:tcPr>
                <w:p w14:paraId="291B9D2F" w14:textId="77777777" w:rsidR="005316CB" w:rsidRPr="00730356" w:rsidRDefault="005316CB" w:rsidP="005316CB">
                  <w:pPr>
                    <w:rPr>
                      <w:lang w:val="es-MX"/>
                    </w:rPr>
                  </w:pPr>
                  <w:r w:rsidRPr="00730356">
                    <w:rPr>
                      <w:lang w:val="es-MX"/>
                    </w:rPr>
                    <w:t>UI003</w:t>
                  </w:r>
                </w:p>
              </w:tc>
              <w:tc>
                <w:tcPr>
                  <w:tcW w:w="4135" w:type="dxa"/>
                  <w:tcBorders>
                    <w:top w:val="single" w:sz="4" w:space="0" w:color="auto"/>
                    <w:left w:val="single" w:sz="4" w:space="0" w:color="auto"/>
                    <w:bottom w:val="single" w:sz="4" w:space="0" w:color="auto"/>
                    <w:right w:val="single" w:sz="4" w:space="0" w:color="auto"/>
                  </w:tcBorders>
                </w:tcPr>
                <w:p w14:paraId="2369E347" w14:textId="77777777" w:rsidR="005316CB" w:rsidRPr="00730356" w:rsidRDefault="005316CB" w:rsidP="005316CB">
                  <w:pPr>
                    <w:rPr>
                      <w:lang w:val="es-MX"/>
                    </w:rPr>
                  </w:pPr>
                  <w:r w:rsidRPr="00730356">
                    <w:rPr>
                      <w:lang w:val="es-MX"/>
                    </w:rPr>
                    <w:t>UI010</w:t>
                  </w:r>
                </w:p>
              </w:tc>
            </w:tr>
            <w:tr w:rsidR="005316CB" w:rsidRPr="00730356" w14:paraId="1D913A58" w14:textId="77777777" w:rsidTr="00DF26CB">
              <w:tc>
                <w:tcPr>
                  <w:tcW w:w="4134" w:type="dxa"/>
                  <w:tcBorders>
                    <w:top w:val="single" w:sz="4" w:space="0" w:color="auto"/>
                  </w:tcBorders>
                </w:tcPr>
                <w:p w14:paraId="412D5F20" w14:textId="77777777" w:rsidR="005316CB" w:rsidRPr="00730356" w:rsidRDefault="005316CB" w:rsidP="005316CB">
                  <w:pPr>
                    <w:rPr>
                      <w:lang w:val="es-MX"/>
                    </w:rPr>
                  </w:pPr>
                  <w:r w:rsidRPr="00730356">
                    <w:rPr>
                      <w:noProof/>
                      <w:lang w:val="es-AR" w:eastAsia="es-AR"/>
                    </w:rPr>
                    <w:drawing>
                      <wp:inline distT="0" distB="0" distL="0" distR="0" wp14:anchorId="2551D2F0" wp14:editId="07D6C87F">
                        <wp:extent cx="2486025" cy="5064228"/>
                        <wp:effectExtent l="0" t="0" r="0" b="3175"/>
                        <wp:docPr id="19" name="Picture 35" descr="C:\Users\standard\AppData\Local\Temp\flaF5.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standard\AppData\Local\Temp\flaF5.tmp\Snapshot.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95434" cy="5083394"/>
                                </a:xfrm>
                                <a:prstGeom prst="rect">
                                  <a:avLst/>
                                </a:prstGeom>
                                <a:noFill/>
                                <a:ln>
                                  <a:noFill/>
                                </a:ln>
                              </pic:spPr>
                            </pic:pic>
                          </a:graphicData>
                        </a:graphic>
                      </wp:inline>
                    </w:drawing>
                  </w:r>
                </w:p>
              </w:tc>
              <w:tc>
                <w:tcPr>
                  <w:tcW w:w="4135" w:type="dxa"/>
                  <w:tcBorders>
                    <w:top w:val="single" w:sz="4" w:space="0" w:color="auto"/>
                  </w:tcBorders>
                </w:tcPr>
                <w:p w14:paraId="04A73462" w14:textId="77777777" w:rsidR="005316CB" w:rsidRPr="00730356" w:rsidRDefault="005316CB" w:rsidP="005316CB">
                  <w:pPr>
                    <w:rPr>
                      <w:lang w:val="es-MX"/>
                    </w:rPr>
                  </w:pPr>
                  <w:r w:rsidRPr="00730356">
                    <w:rPr>
                      <w:noProof/>
                      <w:lang w:val="es-AR" w:eastAsia="es-AR"/>
                    </w:rPr>
                    <w:drawing>
                      <wp:inline distT="0" distB="0" distL="0" distR="0" wp14:anchorId="18972C96" wp14:editId="7A9641F1">
                        <wp:extent cx="2480052" cy="5052060"/>
                        <wp:effectExtent l="0" t="0" r="0" b="0"/>
                        <wp:docPr id="20" name="Picture 34" descr="C:\Users\standard\AppData\Local\Temp\fla8C9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standard\AppData\Local\Temp\fla8C9E.tmp\Snapsho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484084" cy="5060273"/>
                                </a:xfrm>
                                <a:prstGeom prst="rect">
                                  <a:avLst/>
                                </a:prstGeom>
                                <a:noFill/>
                                <a:ln>
                                  <a:noFill/>
                                </a:ln>
                              </pic:spPr>
                            </pic:pic>
                          </a:graphicData>
                        </a:graphic>
                      </wp:inline>
                    </w:drawing>
                  </w:r>
                </w:p>
              </w:tc>
            </w:tr>
          </w:tbl>
          <w:p w14:paraId="6777F1EC" w14:textId="77777777" w:rsidR="005316CB" w:rsidRPr="00730356" w:rsidRDefault="005316CB" w:rsidP="005316CB">
            <w:pPr>
              <w:rPr>
                <w:lang w:val="es-MX"/>
              </w:rPr>
            </w:pPr>
          </w:p>
          <w:p w14:paraId="7F88CE29" w14:textId="77777777" w:rsidR="005316CB" w:rsidRPr="00730356" w:rsidRDefault="005316CB" w:rsidP="005316CB">
            <w:pPr>
              <w:rPr>
                <w:bCs/>
                <w:lang w:val="es-MX"/>
              </w:rPr>
            </w:pPr>
          </w:p>
        </w:tc>
      </w:tr>
      <w:tr w:rsidR="005316CB" w:rsidRPr="00730356" w14:paraId="3CC2C42B" w14:textId="77777777" w:rsidTr="00DF26CB">
        <w:tc>
          <w:tcPr>
            <w:tcW w:w="0" w:type="auto"/>
            <w:gridSpan w:val="2"/>
          </w:tcPr>
          <w:p w14:paraId="1D395D73" w14:textId="77777777" w:rsidR="005316CB" w:rsidRPr="00730356" w:rsidRDefault="005316CB" w:rsidP="005316CB">
            <w:pPr>
              <w:rPr>
                <w:b/>
                <w:bCs/>
                <w:i/>
                <w:lang w:val="es-MX"/>
              </w:rPr>
            </w:pPr>
            <w:r w:rsidRPr="00730356">
              <w:rPr>
                <w:b/>
                <w:lang w:val="es-MX"/>
              </w:rPr>
              <w:t>Supuestos y Dependencias:</w:t>
            </w:r>
          </w:p>
        </w:tc>
      </w:tr>
      <w:tr w:rsidR="005316CB" w:rsidRPr="00730356" w14:paraId="51A1D34E" w14:textId="77777777" w:rsidTr="00DF26CB">
        <w:tc>
          <w:tcPr>
            <w:tcW w:w="0" w:type="auto"/>
            <w:gridSpan w:val="2"/>
          </w:tcPr>
          <w:p w14:paraId="07F9F987" w14:textId="77777777" w:rsidR="005316CB" w:rsidRPr="00730356" w:rsidRDefault="005316CB" w:rsidP="00730356">
            <w:pPr>
              <w:rPr>
                <w:b/>
                <w:bCs/>
                <w:lang w:val="es-MX"/>
              </w:rPr>
            </w:pPr>
          </w:p>
          <w:p w14:paraId="71F4A66F" w14:textId="138C1541" w:rsidR="005316CB" w:rsidRPr="00730356" w:rsidRDefault="005316CB" w:rsidP="004B6714">
            <w:pPr>
              <w:pStyle w:val="ListParagraph"/>
              <w:numPr>
                <w:ilvl w:val="0"/>
                <w:numId w:val="79"/>
              </w:numPr>
              <w:rPr>
                <w:bCs/>
                <w:iCs/>
                <w:lang w:val="es-MX"/>
              </w:rPr>
            </w:pPr>
            <w:r w:rsidRPr="00730356">
              <w:rPr>
                <w:iCs/>
                <w:lang w:val="es-MX"/>
              </w:rPr>
              <w:lastRenderedPageBreak/>
              <w:t xml:space="preserve">En el caso de actividades basadas en los sensores del dispositivo </w:t>
            </w:r>
            <w:proofErr w:type="spellStart"/>
            <w:r w:rsidRPr="00730356">
              <w:rPr>
                <w:iCs/>
                <w:lang w:val="es-MX"/>
              </w:rPr>
              <w:t>bluetooth</w:t>
            </w:r>
            <w:proofErr w:type="spellEnd"/>
            <w:r w:rsidRPr="00730356">
              <w:rPr>
                <w:iCs/>
                <w:lang w:val="es-MX"/>
              </w:rPr>
              <w:t xml:space="preserve"> el usuario debe mantener en todo momento el celular y la pulsera a una distancia no mayor a 50m. </w:t>
            </w:r>
          </w:p>
        </w:tc>
      </w:tr>
      <w:tr w:rsidR="005316CB" w:rsidRPr="00730356" w14:paraId="1504A063" w14:textId="77777777" w:rsidTr="00DF26CB">
        <w:tc>
          <w:tcPr>
            <w:tcW w:w="0" w:type="auto"/>
            <w:gridSpan w:val="2"/>
          </w:tcPr>
          <w:p w14:paraId="48342F3A" w14:textId="77777777" w:rsidR="005316CB" w:rsidRPr="00730356" w:rsidRDefault="005316CB" w:rsidP="005316CB">
            <w:pPr>
              <w:pStyle w:val="TOC1"/>
              <w:spacing w:after="0"/>
              <w:rPr>
                <w:b/>
                <w:bCs/>
                <w:i/>
                <w:caps/>
                <w:lang w:val="es-MX"/>
              </w:rPr>
            </w:pPr>
            <w:r w:rsidRPr="00730356">
              <w:rPr>
                <w:b/>
                <w:caps/>
                <w:lang w:val="es-MX"/>
              </w:rPr>
              <w:t>Problemas / Comentarios:</w:t>
            </w:r>
          </w:p>
        </w:tc>
      </w:tr>
      <w:tr w:rsidR="005316CB" w:rsidRPr="00730356" w14:paraId="09037BD8" w14:textId="77777777" w:rsidTr="00DF26CB">
        <w:tc>
          <w:tcPr>
            <w:tcW w:w="0" w:type="auto"/>
            <w:gridSpan w:val="2"/>
          </w:tcPr>
          <w:p w14:paraId="5A83AFFE" w14:textId="77777777" w:rsidR="005316CB" w:rsidRPr="00730356" w:rsidRDefault="005316CB" w:rsidP="00730356">
            <w:pPr>
              <w:rPr>
                <w:b/>
                <w:bCs/>
                <w:i/>
                <w:iCs/>
                <w:lang w:val="es-MX"/>
              </w:rPr>
            </w:pPr>
          </w:p>
        </w:tc>
      </w:tr>
    </w:tbl>
    <w:p w14:paraId="65B2B567" w14:textId="77777777" w:rsidR="005316CB" w:rsidRDefault="005316CB" w:rsidP="005316CB">
      <w:pPr>
        <w:rPr>
          <w:lang w:val="es-AR"/>
        </w:rPr>
      </w:pPr>
    </w:p>
    <w:p w14:paraId="13E62981" w14:textId="77777777" w:rsidR="005316CB" w:rsidRDefault="005316CB" w:rsidP="005316CB">
      <w:pPr>
        <w:rPr>
          <w:lang w:val="es-AR"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6"/>
        <w:gridCol w:w="5428"/>
      </w:tblGrid>
      <w:tr w:rsidR="005316CB" w:rsidRPr="00730356" w14:paraId="5D63A397" w14:textId="77777777" w:rsidTr="00DF26CB">
        <w:trPr>
          <w:trHeight w:val="447"/>
          <w:tblHeader/>
        </w:trPr>
        <w:tc>
          <w:tcPr>
            <w:tcW w:w="0" w:type="auto"/>
          </w:tcPr>
          <w:p w14:paraId="7FD301B7" w14:textId="77777777" w:rsidR="005316CB" w:rsidRPr="00730356" w:rsidRDefault="005316CB" w:rsidP="005316CB">
            <w:pPr>
              <w:rPr>
                <w:bCs/>
                <w:lang w:val="es-MX"/>
              </w:rPr>
            </w:pPr>
            <w:r w:rsidRPr="00730356">
              <w:rPr>
                <w:bCs/>
                <w:lang w:val="es-MX"/>
              </w:rPr>
              <w:t>Caso de Uso</w:t>
            </w:r>
          </w:p>
        </w:tc>
        <w:tc>
          <w:tcPr>
            <w:tcW w:w="0" w:type="auto"/>
          </w:tcPr>
          <w:p w14:paraId="5CF5D119" w14:textId="77777777" w:rsidR="005316CB" w:rsidRPr="00730356" w:rsidRDefault="005316CB" w:rsidP="00730356">
            <w:pPr>
              <w:ind w:left="213"/>
              <w:rPr>
                <w:b/>
                <w:bCs/>
                <w:lang w:val="es-MX"/>
              </w:rPr>
            </w:pPr>
            <w:r w:rsidRPr="00730356">
              <w:rPr>
                <w:b/>
                <w:bCs/>
                <w:lang w:val="es-MX"/>
              </w:rPr>
              <w:t xml:space="preserve">CU004 – Establecer objetivo de peso corporal </w:t>
            </w:r>
          </w:p>
        </w:tc>
      </w:tr>
      <w:tr w:rsidR="005316CB" w:rsidRPr="00730356" w14:paraId="754F4981" w14:textId="77777777" w:rsidTr="00DF26CB">
        <w:tc>
          <w:tcPr>
            <w:tcW w:w="0" w:type="auto"/>
          </w:tcPr>
          <w:p w14:paraId="5287CD31" w14:textId="77777777" w:rsidR="005316CB" w:rsidRPr="00730356" w:rsidRDefault="005316CB" w:rsidP="005316CB">
            <w:pPr>
              <w:rPr>
                <w:b/>
                <w:bCs/>
                <w:lang w:val="es-MX"/>
              </w:rPr>
            </w:pPr>
            <w:r w:rsidRPr="00730356">
              <w:rPr>
                <w:b/>
                <w:lang w:val="es-MX"/>
              </w:rPr>
              <w:t>Breve Descripción</w:t>
            </w:r>
          </w:p>
        </w:tc>
        <w:tc>
          <w:tcPr>
            <w:tcW w:w="0" w:type="auto"/>
          </w:tcPr>
          <w:p w14:paraId="3ED7BBE0" w14:textId="77777777" w:rsidR="005316CB" w:rsidRPr="00730356" w:rsidRDefault="005316CB" w:rsidP="00730356">
            <w:pPr>
              <w:ind w:left="213"/>
              <w:rPr>
                <w:iCs/>
                <w:lang w:val="es-MX"/>
              </w:rPr>
            </w:pPr>
            <w:r w:rsidRPr="00730356">
              <w:rPr>
                <w:iCs/>
                <w:lang w:val="es-MX"/>
              </w:rPr>
              <w:t>Permite al usuario establecer el nuevo objetivo de peso que desea lograr.</w:t>
            </w:r>
          </w:p>
        </w:tc>
      </w:tr>
      <w:tr w:rsidR="005316CB" w:rsidRPr="00730356" w14:paraId="2F12F968" w14:textId="77777777" w:rsidTr="00DF26CB">
        <w:tc>
          <w:tcPr>
            <w:tcW w:w="0" w:type="auto"/>
          </w:tcPr>
          <w:p w14:paraId="7DC3BE7D" w14:textId="77777777" w:rsidR="005316CB" w:rsidRPr="00730356" w:rsidRDefault="005316CB" w:rsidP="005316CB">
            <w:pPr>
              <w:rPr>
                <w:b/>
                <w:bCs/>
                <w:lang w:val="es-MX"/>
              </w:rPr>
            </w:pPr>
            <w:r w:rsidRPr="00730356">
              <w:rPr>
                <w:b/>
                <w:lang w:val="es-MX"/>
              </w:rPr>
              <w:t>Actores</w:t>
            </w:r>
          </w:p>
        </w:tc>
        <w:tc>
          <w:tcPr>
            <w:tcW w:w="0" w:type="auto"/>
          </w:tcPr>
          <w:p w14:paraId="596FBF83" w14:textId="77777777" w:rsidR="005316CB" w:rsidRPr="00730356" w:rsidRDefault="005316CB" w:rsidP="004B6714">
            <w:pPr>
              <w:pStyle w:val="ListParagraph"/>
              <w:numPr>
                <w:ilvl w:val="0"/>
                <w:numId w:val="78"/>
              </w:numPr>
              <w:rPr>
                <w:lang w:val="es-MX"/>
              </w:rPr>
            </w:pPr>
            <w:r w:rsidRPr="00730356">
              <w:rPr>
                <w:lang w:val="es-MX"/>
              </w:rPr>
              <w:t>Usuario</w:t>
            </w:r>
          </w:p>
        </w:tc>
      </w:tr>
      <w:tr w:rsidR="005316CB" w:rsidRPr="00730356" w14:paraId="1F4C4CBF" w14:textId="77777777" w:rsidTr="00DF26CB">
        <w:tc>
          <w:tcPr>
            <w:tcW w:w="0" w:type="auto"/>
          </w:tcPr>
          <w:p w14:paraId="05F6C514" w14:textId="77777777" w:rsidR="005316CB" w:rsidRPr="00730356" w:rsidRDefault="005316CB" w:rsidP="005316CB">
            <w:pPr>
              <w:rPr>
                <w:b/>
                <w:bCs/>
                <w:lang w:val="es-MX"/>
              </w:rPr>
            </w:pPr>
            <w:r w:rsidRPr="00730356">
              <w:rPr>
                <w:b/>
                <w:lang w:val="es-MX"/>
              </w:rPr>
              <w:t>Precondiciones</w:t>
            </w:r>
          </w:p>
        </w:tc>
        <w:tc>
          <w:tcPr>
            <w:tcW w:w="0" w:type="auto"/>
          </w:tcPr>
          <w:p w14:paraId="66F34FE1" w14:textId="77777777" w:rsidR="005316CB" w:rsidRPr="00730356" w:rsidRDefault="005316CB" w:rsidP="004B6714">
            <w:pPr>
              <w:pStyle w:val="ListParagraph"/>
              <w:numPr>
                <w:ilvl w:val="0"/>
                <w:numId w:val="73"/>
              </w:numPr>
              <w:spacing w:before="100"/>
              <w:rPr>
                <w:lang w:val="es-MX"/>
              </w:rPr>
            </w:pPr>
            <w:r w:rsidRPr="00730356">
              <w:rPr>
                <w:lang w:val="es-MX"/>
              </w:rPr>
              <w:t>El usuario tiene una sesión activa en el sistema</w:t>
            </w:r>
          </w:p>
        </w:tc>
      </w:tr>
      <w:tr w:rsidR="005316CB" w:rsidRPr="00730356" w14:paraId="65B85897" w14:textId="77777777" w:rsidTr="00DF26CB">
        <w:tc>
          <w:tcPr>
            <w:tcW w:w="0" w:type="auto"/>
          </w:tcPr>
          <w:p w14:paraId="4D290557" w14:textId="77777777" w:rsidR="005316CB" w:rsidRPr="00730356" w:rsidRDefault="005316CB" w:rsidP="005316CB">
            <w:pPr>
              <w:rPr>
                <w:b/>
                <w:bCs/>
                <w:lang w:val="es-MX"/>
              </w:rPr>
            </w:pPr>
            <w:r w:rsidRPr="00730356">
              <w:rPr>
                <w:b/>
                <w:lang w:val="es-MX"/>
              </w:rPr>
              <w:t>Post condiciones</w:t>
            </w:r>
          </w:p>
        </w:tc>
        <w:tc>
          <w:tcPr>
            <w:tcW w:w="0" w:type="auto"/>
          </w:tcPr>
          <w:p w14:paraId="39BEBF29" w14:textId="77777777" w:rsidR="005316CB" w:rsidRPr="00730356" w:rsidRDefault="005316CB" w:rsidP="004B6714">
            <w:pPr>
              <w:pStyle w:val="ListParagraph"/>
              <w:numPr>
                <w:ilvl w:val="0"/>
                <w:numId w:val="73"/>
              </w:numPr>
              <w:spacing w:before="100"/>
              <w:rPr>
                <w:lang w:val="es-MX"/>
              </w:rPr>
            </w:pPr>
            <w:r w:rsidRPr="00730356">
              <w:rPr>
                <w:lang w:val="es-MX"/>
              </w:rPr>
              <w:t xml:space="preserve">El registro del nuevo objetico de peso es almacenado correctamente en el sistema ya asociado al historial de registros de objetivos de peso del usuario </w:t>
            </w:r>
          </w:p>
        </w:tc>
      </w:tr>
      <w:tr w:rsidR="005316CB" w:rsidRPr="00730356" w14:paraId="2AB7CB9C" w14:textId="77777777" w:rsidTr="00DF26CB">
        <w:tc>
          <w:tcPr>
            <w:tcW w:w="0" w:type="auto"/>
          </w:tcPr>
          <w:p w14:paraId="6C2B8ABE" w14:textId="77777777" w:rsidR="005316CB" w:rsidRPr="00730356" w:rsidRDefault="005316CB" w:rsidP="005316CB">
            <w:pPr>
              <w:rPr>
                <w:b/>
                <w:bCs/>
                <w:lang w:val="es-MX"/>
              </w:rPr>
            </w:pPr>
            <w:r w:rsidRPr="00730356">
              <w:rPr>
                <w:b/>
                <w:lang w:val="es-MX"/>
              </w:rPr>
              <w:t>Referencias</w:t>
            </w:r>
          </w:p>
        </w:tc>
        <w:tc>
          <w:tcPr>
            <w:tcW w:w="0" w:type="auto"/>
          </w:tcPr>
          <w:p w14:paraId="5D769ED2" w14:textId="77777777" w:rsidR="005316CB" w:rsidRPr="00730356" w:rsidRDefault="005316CB" w:rsidP="007A2B4C">
            <w:pPr>
              <w:numPr>
                <w:ilvl w:val="0"/>
                <w:numId w:val="39"/>
              </w:numPr>
              <w:tabs>
                <w:tab w:val="clear" w:pos="720"/>
              </w:tabs>
              <w:ind w:left="426"/>
              <w:rPr>
                <w:lang w:val="es-MX"/>
              </w:rPr>
            </w:pPr>
            <w:r w:rsidRPr="00730356">
              <w:rPr>
                <w:lang w:val="es-MX"/>
              </w:rPr>
              <w:t xml:space="preserve">Lista de Casos de Uso relacionados (aclarar incluye o incluido) Ej.: “Incluye  CU: </w:t>
            </w:r>
            <w:proofErr w:type="spellStart"/>
            <w:r w:rsidRPr="00730356">
              <w:rPr>
                <w:lang w:val="es-MX"/>
              </w:rPr>
              <w:t>xxxx</w:t>
            </w:r>
            <w:proofErr w:type="spellEnd"/>
            <w:r w:rsidRPr="00730356">
              <w:rPr>
                <w:lang w:val="es-MX"/>
              </w:rPr>
              <w:t xml:space="preserve">”  ò “ Incluido en </w:t>
            </w:r>
            <w:proofErr w:type="spellStart"/>
            <w:r w:rsidRPr="00730356">
              <w:rPr>
                <w:lang w:val="es-MX"/>
              </w:rPr>
              <w:t>CU:xxxx</w:t>
            </w:r>
            <w:proofErr w:type="spellEnd"/>
            <w:r w:rsidRPr="00730356">
              <w:rPr>
                <w:lang w:val="es-MX"/>
              </w:rPr>
              <w:t>”</w:t>
            </w:r>
          </w:p>
        </w:tc>
      </w:tr>
      <w:tr w:rsidR="005316CB" w:rsidRPr="00730356" w14:paraId="5C5210F6" w14:textId="77777777" w:rsidTr="00DF26CB">
        <w:tc>
          <w:tcPr>
            <w:tcW w:w="0" w:type="auto"/>
          </w:tcPr>
          <w:p w14:paraId="680AFA09" w14:textId="77777777" w:rsidR="005316CB" w:rsidRPr="00730356" w:rsidRDefault="005316CB" w:rsidP="005316CB">
            <w:pPr>
              <w:rPr>
                <w:b/>
                <w:bCs/>
                <w:lang w:val="es-MX"/>
              </w:rPr>
            </w:pPr>
            <w:r w:rsidRPr="00730356">
              <w:rPr>
                <w:b/>
                <w:lang w:val="es-MX"/>
              </w:rPr>
              <w:t>Requerimientos No Funcionales</w:t>
            </w:r>
          </w:p>
        </w:tc>
        <w:tc>
          <w:tcPr>
            <w:tcW w:w="0" w:type="auto"/>
          </w:tcPr>
          <w:p w14:paraId="0827075C" w14:textId="77777777" w:rsidR="005316CB" w:rsidRPr="00730356" w:rsidRDefault="005316CB" w:rsidP="005316CB">
            <w:pPr>
              <w:rPr>
                <w:iCs/>
                <w:lang w:val="es-MX"/>
              </w:rPr>
            </w:pPr>
          </w:p>
        </w:tc>
      </w:tr>
      <w:tr w:rsidR="005316CB" w:rsidRPr="00730356" w14:paraId="1F515562" w14:textId="77777777" w:rsidTr="00DF26CB">
        <w:trPr>
          <w:trHeight w:val="2308"/>
        </w:trPr>
        <w:tc>
          <w:tcPr>
            <w:tcW w:w="0" w:type="auto"/>
            <w:gridSpan w:val="2"/>
          </w:tcPr>
          <w:p w14:paraId="5361A494" w14:textId="77777777" w:rsidR="005316CB" w:rsidRPr="00730356" w:rsidRDefault="005316CB" w:rsidP="005316CB">
            <w:pPr>
              <w:rPr>
                <w:b/>
                <w:bCs/>
                <w:iCs/>
                <w:lang w:val="es-MX"/>
              </w:rPr>
            </w:pPr>
            <w:r w:rsidRPr="00730356">
              <w:rPr>
                <w:b/>
                <w:iCs/>
                <w:lang w:val="es-MX"/>
              </w:rPr>
              <w:t>Curso Normal</w:t>
            </w:r>
          </w:p>
          <w:p w14:paraId="63F39B3A" w14:textId="77777777" w:rsidR="005316CB" w:rsidRPr="00730356" w:rsidRDefault="005316CB" w:rsidP="005316CB">
            <w:pPr>
              <w:rPr>
                <w:b/>
                <w:bCs/>
                <w:iCs/>
                <w:lang w:val="es-MX"/>
              </w:rPr>
            </w:pPr>
          </w:p>
          <w:p w14:paraId="1396FBA1" w14:textId="77777777" w:rsidR="005316CB" w:rsidRPr="00730356" w:rsidRDefault="005316CB" w:rsidP="004B6714">
            <w:pPr>
              <w:pStyle w:val="ListParagraph"/>
              <w:numPr>
                <w:ilvl w:val="0"/>
                <w:numId w:val="82"/>
              </w:numPr>
              <w:rPr>
                <w:bCs/>
                <w:iCs/>
                <w:lang w:val="es-MX"/>
              </w:rPr>
            </w:pPr>
            <w:r w:rsidRPr="00730356">
              <w:rPr>
                <w:iCs/>
                <w:lang w:val="es-MX"/>
              </w:rPr>
              <w:t xml:space="preserve">El usuario navega a la interface UI003 “Peso” </w:t>
            </w:r>
          </w:p>
          <w:p w14:paraId="2240171F" w14:textId="77777777" w:rsidR="005316CB" w:rsidRPr="00730356" w:rsidRDefault="005316CB" w:rsidP="004B6714">
            <w:pPr>
              <w:pStyle w:val="ListParagraph"/>
              <w:numPr>
                <w:ilvl w:val="0"/>
                <w:numId w:val="82"/>
              </w:numPr>
              <w:rPr>
                <w:bCs/>
                <w:iCs/>
                <w:lang w:val="es-MX"/>
              </w:rPr>
            </w:pPr>
            <w:r w:rsidRPr="00730356">
              <w:rPr>
                <w:iCs/>
                <w:lang w:val="es-MX"/>
              </w:rPr>
              <w:t xml:space="preserve">El sistema presenta en la misma la siguiente información asociada al estado actual del usuario y según los formatos y unidades especificado en la interface: </w:t>
            </w:r>
          </w:p>
          <w:p w14:paraId="0FC3CC9E" w14:textId="77777777" w:rsidR="005316CB" w:rsidRPr="00730356" w:rsidRDefault="005316CB" w:rsidP="004B6714">
            <w:pPr>
              <w:pStyle w:val="ListParagraph"/>
              <w:numPr>
                <w:ilvl w:val="1"/>
                <w:numId w:val="82"/>
              </w:numPr>
              <w:rPr>
                <w:bCs/>
                <w:iCs/>
                <w:lang w:val="es-MX"/>
              </w:rPr>
            </w:pPr>
            <w:r w:rsidRPr="00730356">
              <w:rPr>
                <w:iCs/>
                <w:lang w:val="es-MX"/>
              </w:rPr>
              <w:t xml:space="preserve">Peso actual </w:t>
            </w:r>
          </w:p>
          <w:p w14:paraId="658D8065" w14:textId="77777777" w:rsidR="005316CB" w:rsidRPr="00730356" w:rsidRDefault="005316CB" w:rsidP="004B6714">
            <w:pPr>
              <w:pStyle w:val="ListParagraph"/>
              <w:numPr>
                <w:ilvl w:val="1"/>
                <w:numId w:val="82"/>
              </w:numPr>
              <w:rPr>
                <w:bCs/>
                <w:iCs/>
                <w:lang w:val="es-MX"/>
              </w:rPr>
            </w:pPr>
            <w:r w:rsidRPr="00730356">
              <w:rPr>
                <w:iCs/>
                <w:lang w:val="es-MX"/>
              </w:rPr>
              <w:t>Fecha de último registro</w:t>
            </w:r>
          </w:p>
          <w:p w14:paraId="008388F9" w14:textId="77777777" w:rsidR="005316CB" w:rsidRPr="00730356" w:rsidRDefault="005316CB" w:rsidP="004B6714">
            <w:pPr>
              <w:pStyle w:val="ListParagraph"/>
              <w:numPr>
                <w:ilvl w:val="1"/>
                <w:numId w:val="82"/>
              </w:numPr>
              <w:rPr>
                <w:bCs/>
                <w:iCs/>
                <w:lang w:val="es-MX"/>
              </w:rPr>
            </w:pPr>
            <w:r w:rsidRPr="00730356">
              <w:rPr>
                <w:iCs/>
                <w:lang w:val="es-MX"/>
              </w:rPr>
              <w:t>Estado con respecto al objetivo de peso más reciente del usuario</w:t>
            </w:r>
          </w:p>
          <w:p w14:paraId="512A699C" w14:textId="77777777" w:rsidR="005316CB" w:rsidRPr="00730356" w:rsidRDefault="005316CB" w:rsidP="004B6714">
            <w:pPr>
              <w:pStyle w:val="ListParagraph"/>
              <w:numPr>
                <w:ilvl w:val="2"/>
                <w:numId w:val="82"/>
              </w:numPr>
              <w:rPr>
                <w:bCs/>
                <w:iCs/>
                <w:lang w:val="es-MX"/>
              </w:rPr>
            </w:pPr>
            <w:r w:rsidRPr="00730356">
              <w:rPr>
                <w:iCs/>
                <w:lang w:val="es-MX"/>
              </w:rPr>
              <w:t>Rojo en caso de que el peso actual supere el peso objetivo</w:t>
            </w:r>
          </w:p>
          <w:p w14:paraId="63226581" w14:textId="77777777" w:rsidR="005316CB" w:rsidRPr="00730356" w:rsidRDefault="005316CB" w:rsidP="004B6714">
            <w:pPr>
              <w:pStyle w:val="ListParagraph"/>
              <w:numPr>
                <w:ilvl w:val="2"/>
                <w:numId w:val="82"/>
              </w:numPr>
              <w:rPr>
                <w:bCs/>
                <w:iCs/>
                <w:lang w:val="es-MX"/>
              </w:rPr>
            </w:pPr>
            <w:r w:rsidRPr="00730356">
              <w:rPr>
                <w:iCs/>
                <w:lang w:val="es-MX"/>
              </w:rPr>
              <w:t>Verde en caso de que se encuentre por debajo o sea igual</w:t>
            </w:r>
          </w:p>
          <w:p w14:paraId="399CF761" w14:textId="77777777" w:rsidR="005316CB" w:rsidRPr="00730356" w:rsidRDefault="005316CB" w:rsidP="004B6714">
            <w:pPr>
              <w:pStyle w:val="ListParagraph"/>
              <w:numPr>
                <w:ilvl w:val="1"/>
                <w:numId w:val="82"/>
              </w:numPr>
              <w:rPr>
                <w:bCs/>
                <w:iCs/>
                <w:lang w:val="es-MX"/>
              </w:rPr>
            </w:pPr>
            <w:r w:rsidRPr="00730356">
              <w:rPr>
                <w:iCs/>
                <w:lang w:val="es-MX"/>
              </w:rPr>
              <w:t xml:space="preserve">Índice de masa corporal IMC </w:t>
            </w:r>
          </w:p>
          <w:p w14:paraId="55CB2532" w14:textId="77777777" w:rsidR="005316CB" w:rsidRPr="00730356" w:rsidRDefault="005316CB" w:rsidP="004B6714">
            <w:pPr>
              <w:pStyle w:val="ListParagraph"/>
              <w:numPr>
                <w:ilvl w:val="1"/>
                <w:numId w:val="82"/>
              </w:numPr>
              <w:rPr>
                <w:bCs/>
                <w:iCs/>
                <w:lang w:val="es-MX"/>
              </w:rPr>
            </w:pPr>
            <w:r w:rsidRPr="00730356">
              <w:rPr>
                <w:iCs/>
                <w:lang w:val="es-MX"/>
              </w:rPr>
              <w:t>Tipo de índice o estado basado en la escala IMC</w:t>
            </w:r>
          </w:p>
          <w:p w14:paraId="6D5ECAA6" w14:textId="77777777" w:rsidR="005316CB" w:rsidRPr="00730356" w:rsidRDefault="005316CB" w:rsidP="004B6714">
            <w:pPr>
              <w:pStyle w:val="ListParagraph"/>
              <w:numPr>
                <w:ilvl w:val="2"/>
                <w:numId w:val="82"/>
              </w:numPr>
              <w:rPr>
                <w:bCs/>
                <w:iCs/>
                <w:lang w:val="es-MX"/>
              </w:rPr>
            </w:pPr>
            <w:r w:rsidRPr="00730356">
              <w:rPr>
                <w:iCs/>
                <w:lang w:val="es-MX"/>
              </w:rPr>
              <w:t>Ver RF003</w:t>
            </w:r>
          </w:p>
          <w:p w14:paraId="68913A30" w14:textId="77777777" w:rsidR="005316CB" w:rsidRPr="00730356" w:rsidRDefault="005316CB" w:rsidP="004B6714">
            <w:pPr>
              <w:pStyle w:val="ListParagraph"/>
              <w:numPr>
                <w:ilvl w:val="1"/>
                <w:numId w:val="82"/>
              </w:numPr>
              <w:rPr>
                <w:bCs/>
                <w:iCs/>
                <w:lang w:val="es-MX"/>
              </w:rPr>
            </w:pPr>
            <w:r w:rsidRPr="00730356">
              <w:rPr>
                <w:iCs/>
                <w:lang w:val="es-MX"/>
              </w:rPr>
              <w:t xml:space="preserve">Metabolismo basal </w:t>
            </w:r>
          </w:p>
          <w:p w14:paraId="26723541" w14:textId="77777777" w:rsidR="005316CB" w:rsidRPr="00730356" w:rsidRDefault="005316CB" w:rsidP="004B6714">
            <w:pPr>
              <w:pStyle w:val="ListParagraph"/>
              <w:numPr>
                <w:ilvl w:val="0"/>
                <w:numId w:val="82"/>
              </w:numPr>
              <w:rPr>
                <w:bCs/>
                <w:iCs/>
                <w:lang w:val="es-MX"/>
              </w:rPr>
            </w:pPr>
            <w:r w:rsidRPr="00730356">
              <w:rPr>
                <w:iCs/>
                <w:lang w:val="es-MX"/>
              </w:rPr>
              <w:t>El usuario selecciona la opción “Establecer objetivo” en la esquina superior derecha de la pantalla</w:t>
            </w:r>
          </w:p>
          <w:p w14:paraId="0671D516" w14:textId="77777777" w:rsidR="005316CB" w:rsidRPr="00730356" w:rsidRDefault="005316CB" w:rsidP="004B6714">
            <w:pPr>
              <w:pStyle w:val="ListParagraph"/>
              <w:numPr>
                <w:ilvl w:val="0"/>
                <w:numId w:val="82"/>
              </w:numPr>
              <w:rPr>
                <w:bCs/>
                <w:iCs/>
                <w:lang w:val="es-MX"/>
              </w:rPr>
            </w:pPr>
            <w:r w:rsidRPr="00730356">
              <w:rPr>
                <w:iCs/>
                <w:lang w:val="es-MX"/>
              </w:rPr>
              <w:t xml:space="preserve">El sistema presenta la interface UI009 “Peso Corporal Objetivo” indicando, en los formatos y unidades especificadas en la misma, la información asociada al último registro de objetivo de peso registrado: </w:t>
            </w:r>
          </w:p>
          <w:p w14:paraId="580851A2" w14:textId="77777777" w:rsidR="005316CB" w:rsidRPr="00730356" w:rsidRDefault="005316CB" w:rsidP="004B6714">
            <w:pPr>
              <w:pStyle w:val="ListParagraph"/>
              <w:numPr>
                <w:ilvl w:val="1"/>
                <w:numId w:val="82"/>
              </w:numPr>
              <w:rPr>
                <w:bCs/>
                <w:iCs/>
                <w:lang w:val="es-MX"/>
              </w:rPr>
            </w:pPr>
            <w:r w:rsidRPr="00730356">
              <w:rPr>
                <w:iCs/>
                <w:lang w:val="es-MX"/>
              </w:rPr>
              <w:t xml:space="preserve"> Objetivo actual</w:t>
            </w:r>
          </w:p>
          <w:p w14:paraId="523086DF" w14:textId="77777777" w:rsidR="005316CB" w:rsidRPr="00730356" w:rsidRDefault="005316CB" w:rsidP="004B6714">
            <w:pPr>
              <w:pStyle w:val="ListParagraph"/>
              <w:numPr>
                <w:ilvl w:val="1"/>
                <w:numId w:val="82"/>
              </w:numPr>
              <w:rPr>
                <w:bCs/>
                <w:iCs/>
                <w:lang w:val="es-MX"/>
              </w:rPr>
            </w:pPr>
            <w:r w:rsidRPr="00730356">
              <w:rPr>
                <w:iCs/>
                <w:lang w:val="es-MX"/>
              </w:rPr>
              <w:t>Fecha de establecimiento</w:t>
            </w:r>
          </w:p>
          <w:p w14:paraId="2AB2FCBE" w14:textId="77777777" w:rsidR="005316CB" w:rsidRPr="00730356" w:rsidRDefault="005316CB" w:rsidP="004B6714">
            <w:pPr>
              <w:pStyle w:val="ListParagraph"/>
              <w:numPr>
                <w:ilvl w:val="0"/>
                <w:numId w:val="82"/>
              </w:numPr>
              <w:rPr>
                <w:bCs/>
                <w:iCs/>
                <w:lang w:val="es-MX"/>
              </w:rPr>
            </w:pPr>
            <w:r w:rsidRPr="00730356">
              <w:rPr>
                <w:iCs/>
                <w:lang w:val="es-MX"/>
              </w:rPr>
              <w:t xml:space="preserve">El usuario ingresa el nuevo objetivo de peso que desea alcanzar </w:t>
            </w:r>
          </w:p>
          <w:p w14:paraId="2F96D5CC" w14:textId="77777777" w:rsidR="005316CB" w:rsidRPr="00730356" w:rsidRDefault="005316CB" w:rsidP="004B6714">
            <w:pPr>
              <w:pStyle w:val="ListParagraph"/>
              <w:numPr>
                <w:ilvl w:val="0"/>
                <w:numId w:val="82"/>
              </w:numPr>
              <w:rPr>
                <w:bCs/>
                <w:iCs/>
                <w:lang w:val="es-MX"/>
              </w:rPr>
            </w:pPr>
            <w:r w:rsidRPr="00730356">
              <w:rPr>
                <w:iCs/>
                <w:lang w:val="es-MX"/>
              </w:rPr>
              <w:lastRenderedPageBreak/>
              <w:t>El usuario selecciona la opción “Establecer”</w:t>
            </w:r>
          </w:p>
          <w:p w14:paraId="4894C59B" w14:textId="77777777" w:rsidR="005316CB" w:rsidRPr="00730356" w:rsidRDefault="005316CB" w:rsidP="004B6714">
            <w:pPr>
              <w:pStyle w:val="ListParagraph"/>
              <w:numPr>
                <w:ilvl w:val="0"/>
                <w:numId w:val="82"/>
              </w:numPr>
              <w:rPr>
                <w:bCs/>
                <w:iCs/>
                <w:lang w:val="es-MX"/>
              </w:rPr>
            </w:pPr>
            <w:r w:rsidRPr="00730356">
              <w:rPr>
                <w:iCs/>
                <w:lang w:val="es-MX"/>
              </w:rPr>
              <w:t>El sistema confirma el ingreso del nuevo registro actualizando la interface UI009 con los valores ingresados</w:t>
            </w:r>
          </w:p>
          <w:p w14:paraId="0E6DA4A0" w14:textId="77777777" w:rsidR="005316CB" w:rsidRPr="00730356" w:rsidRDefault="005316CB" w:rsidP="004B6714">
            <w:pPr>
              <w:pStyle w:val="ListParagraph"/>
              <w:numPr>
                <w:ilvl w:val="0"/>
                <w:numId w:val="82"/>
              </w:numPr>
              <w:rPr>
                <w:bCs/>
                <w:iCs/>
                <w:lang w:val="es-MX"/>
              </w:rPr>
            </w:pPr>
            <w:r w:rsidRPr="00730356">
              <w:rPr>
                <w:iCs/>
                <w:lang w:val="es-MX"/>
              </w:rPr>
              <w:t>Fin del caso de uso</w:t>
            </w:r>
          </w:p>
        </w:tc>
      </w:tr>
      <w:tr w:rsidR="005316CB" w:rsidRPr="00730356" w14:paraId="1692F3ED" w14:textId="77777777" w:rsidTr="00DF26CB">
        <w:tc>
          <w:tcPr>
            <w:tcW w:w="0" w:type="auto"/>
            <w:gridSpan w:val="2"/>
          </w:tcPr>
          <w:p w14:paraId="0E45607A" w14:textId="77777777" w:rsidR="005316CB" w:rsidRPr="00730356" w:rsidRDefault="005316CB" w:rsidP="005316CB">
            <w:pPr>
              <w:rPr>
                <w:b/>
                <w:bCs/>
                <w:lang w:val="es-MX"/>
              </w:rPr>
            </w:pPr>
            <w:r w:rsidRPr="00730356">
              <w:rPr>
                <w:b/>
                <w:lang w:val="es-MX"/>
              </w:rPr>
              <w:t>Interfaces:</w:t>
            </w:r>
          </w:p>
        </w:tc>
      </w:tr>
      <w:tr w:rsidR="005316CB" w:rsidRPr="00730356" w14:paraId="7D112A9A" w14:textId="77777777" w:rsidTr="00DF26CB">
        <w:tc>
          <w:tcPr>
            <w:tcW w:w="0" w:type="auto"/>
            <w:gridSpan w:val="2"/>
            <w:shd w:val="clear" w:color="auto" w:fill="auto"/>
          </w:tcPr>
          <w:p w14:paraId="1EA48924" w14:textId="77777777" w:rsidR="005316CB" w:rsidRPr="00730356" w:rsidRDefault="005316CB" w:rsidP="005316CB">
            <w:pPr>
              <w:rPr>
                <w:b/>
                <w:bCs/>
                <w:lang w:val="es-MX"/>
              </w:rPr>
            </w:pPr>
            <w:r w:rsidRPr="00730356">
              <w:rPr>
                <w:b/>
                <w:lang w:val="es-MX"/>
              </w:rPr>
              <w:t>Detallar todas las interfaces con otros sistemas a utilizar y también las gráficas del sistema a desarrollar</w:t>
            </w:r>
          </w:p>
          <w:p w14:paraId="292DECD7" w14:textId="77777777" w:rsidR="005316CB" w:rsidRPr="00730356" w:rsidRDefault="005316CB" w:rsidP="005316CB">
            <w:pPr>
              <w:rPr>
                <w:b/>
                <w:lang w:val="es-MX"/>
              </w:rPr>
            </w:pPr>
            <w:r w:rsidRPr="00730356">
              <w:rPr>
                <w:b/>
                <w:lang w:val="es-MX"/>
              </w:rPr>
              <w:t>Aclaración: la cátedra aceptará dos modalidades: incluirlas como parte del caso de uso dentro de este ítem o bien, especificarlo como anexo y presentarlo como otro documento.</w:t>
            </w:r>
          </w:p>
          <w:p w14:paraId="61E3C7E0" w14:textId="77777777" w:rsidR="005316CB" w:rsidRPr="00730356" w:rsidRDefault="005316CB" w:rsidP="005316CB">
            <w:pPr>
              <w:rPr>
                <w:b/>
                <w:lang w:val="es-MX"/>
              </w:rPr>
            </w:pPr>
          </w:p>
          <w:tbl>
            <w:tblPr>
              <w:tblW w:w="0" w:type="auto"/>
              <w:tblLook w:val="04A0" w:firstRow="1" w:lastRow="0" w:firstColumn="1" w:lastColumn="0" w:noHBand="0" w:noVBand="1"/>
            </w:tblPr>
            <w:tblGrid>
              <w:gridCol w:w="4147"/>
              <w:gridCol w:w="4131"/>
            </w:tblGrid>
            <w:tr w:rsidR="005316CB" w:rsidRPr="00730356" w14:paraId="378FF85F" w14:textId="77777777" w:rsidTr="005316CB">
              <w:tc>
                <w:tcPr>
                  <w:tcW w:w="4245" w:type="dxa"/>
                </w:tcPr>
                <w:p w14:paraId="7A77B90F" w14:textId="77777777" w:rsidR="005316CB" w:rsidRPr="00730356" w:rsidRDefault="005316CB" w:rsidP="005316CB">
                  <w:pPr>
                    <w:jc w:val="center"/>
                    <w:rPr>
                      <w:b/>
                      <w:lang w:val="es-MX"/>
                    </w:rPr>
                  </w:pPr>
                  <w:r w:rsidRPr="00730356">
                    <w:rPr>
                      <w:noProof/>
                      <w:lang w:val="es-AR" w:eastAsia="es-AR"/>
                    </w:rPr>
                    <w:drawing>
                      <wp:inline distT="0" distB="0" distL="0" distR="0" wp14:anchorId="716CB761" wp14:editId="659285E5">
                        <wp:extent cx="2124075" cy="4078511"/>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130092" cy="4090065"/>
                                </a:xfrm>
                                <a:prstGeom prst="rect">
                                  <a:avLst/>
                                </a:prstGeom>
                              </pic:spPr>
                            </pic:pic>
                          </a:graphicData>
                        </a:graphic>
                      </wp:inline>
                    </w:drawing>
                  </w:r>
                </w:p>
                <w:p w14:paraId="5E0368BD" w14:textId="77777777" w:rsidR="005316CB" w:rsidRPr="00730356" w:rsidRDefault="005316CB" w:rsidP="005316CB">
                  <w:pPr>
                    <w:jc w:val="center"/>
                    <w:rPr>
                      <w:lang w:val="es-MX"/>
                    </w:rPr>
                  </w:pPr>
                  <w:r w:rsidRPr="00730356">
                    <w:rPr>
                      <w:lang w:val="es-MX"/>
                    </w:rPr>
                    <w:t>UI003</w:t>
                  </w:r>
                </w:p>
              </w:tc>
              <w:tc>
                <w:tcPr>
                  <w:tcW w:w="4245" w:type="dxa"/>
                </w:tcPr>
                <w:p w14:paraId="43D5F0E7" w14:textId="77777777" w:rsidR="005316CB" w:rsidRPr="00730356" w:rsidRDefault="005316CB" w:rsidP="005316CB">
                  <w:pPr>
                    <w:jc w:val="center"/>
                    <w:rPr>
                      <w:b/>
                      <w:lang w:val="es-MX"/>
                    </w:rPr>
                  </w:pPr>
                  <w:r w:rsidRPr="00730356">
                    <w:rPr>
                      <w:noProof/>
                      <w:lang w:val="es-AR" w:eastAsia="es-AR"/>
                    </w:rPr>
                    <w:drawing>
                      <wp:inline distT="0" distB="0" distL="0" distR="0" wp14:anchorId="62B7CE25" wp14:editId="406C43F9">
                        <wp:extent cx="2057400" cy="4056594"/>
                        <wp:effectExtent l="0" t="0" r="0" b="127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060774" cy="4063247"/>
                                </a:xfrm>
                                <a:prstGeom prst="rect">
                                  <a:avLst/>
                                </a:prstGeom>
                              </pic:spPr>
                            </pic:pic>
                          </a:graphicData>
                        </a:graphic>
                      </wp:inline>
                    </w:drawing>
                  </w:r>
                </w:p>
                <w:p w14:paraId="0187AA62" w14:textId="77777777" w:rsidR="005316CB" w:rsidRPr="00730356" w:rsidRDefault="005316CB" w:rsidP="005316CB">
                  <w:pPr>
                    <w:jc w:val="center"/>
                    <w:rPr>
                      <w:b/>
                      <w:lang w:val="es-MX"/>
                    </w:rPr>
                  </w:pPr>
                  <w:r w:rsidRPr="00730356">
                    <w:rPr>
                      <w:b/>
                      <w:lang w:val="es-MX"/>
                    </w:rPr>
                    <w:t>UI009</w:t>
                  </w:r>
                </w:p>
                <w:p w14:paraId="4CA02A9F" w14:textId="77777777" w:rsidR="005316CB" w:rsidRPr="00730356" w:rsidRDefault="005316CB" w:rsidP="005316CB">
                  <w:pPr>
                    <w:jc w:val="center"/>
                    <w:rPr>
                      <w:b/>
                      <w:lang w:val="es-MX"/>
                    </w:rPr>
                  </w:pPr>
                </w:p>
              </w:tc>
            </w:tr>
          </w:tbl>
          <w:p w14:paraId="293814F4" w14:textId="77777777" w:rsidR="005316CB" w:rsidRPr="00730356" w:rsidRDefault="005316CB" w:rsidP="005316CB">
            <w:pPr>
              <w:rPr>
                <w:b/>
                <w:lang w:val="es-MX"/>
              </w:rPr>
            </w:pPr>
          </w:p>
          <w:p w14:paraId="67889035" w14:textId="77777777" w:rsidR="005316CB" w:rsidRPr="00730356" w:rsidRDefault="005316CB" w:rsidP="005316CB">
            <w:pPr>
              <w:rPr>
                <w:b/>
                <w:bCs/>
                <w:lang w:val="es-MX"/>
              </w:rPr>
            </w:pPr>
          </w:p>
        </w:tc>
      </w:tr>
      <w:tr w:rsidR="005316CB" w:rsidRPr="00730356" w14:paraId="031B2A2A" w14:textId="77777777" w:rsidTr="00DF26CB">
        <w:tc>
          <w:tcPr>
            <w:tcW w:w="0" w:type="auto"/>
            <w:gridSpan w:val="2"/>
            <w:shd w:val="clear" w:color="auto" w:fill="auto"/>
          </w:tcPr>
          <w:p w14:paraId="169C3E9F" w14:textId="77777777" w:rsidR="005316CB" w:rsidRPr="00730356" w:rsidRDefault="005316CB" w:rsidP="005316CB">
            <w:pPr>
              <w:rPr>
                <w:b/>
                <w:bCs/>
                <w:i/>
                <w:lang w:val="es-MX"/>
              </w:rPr>
            </w:pPr>
            <w:r w:rsidRPr="00730356">
              <w:rPr>
                <w:b/>
                <w:lang w:val="es-MX"/>
              </w:rPr>
              <w:t>Supuestos y Dependencias:</w:t>
            </w:r>
          </w:p>
        </w:tc>
      </w:tr>
      <w:tr w:rsidR="005316CB" w:rsidRPr="00730356" w14:paraId="0037E0CD" w14:textId="77777777" w:rsidTr="00DF26CB">
        <w:tc>
          <w:tcPr>
            <w:tcW w:w="0" w:type="auto"/>
            <w:gridSpan w:val="2"/>
          </w:tcPr>
          <w:p w14:paraId="1686A492" w14:textId="77777777" w:rsidR="005316CB" w:rsidRPr="00730356" w:rsidRDefault="005316CB" w:rsidP="00730356">
            <w:pPr>
              <w:rPr>
                <w:b/>
                <w:bCs/>
                <w:lang w:val="es-MX"/>
              </w:rPr>
            </w:pPr>
          </w:p>
          <w:p w14:paraId="0BD4DD3B" w14:textId="45CD4473" w:rsidR="005316CB" w:rsidRPr="00730356" w:rsidRDefault="005316CB" w:rsidP="004B6714">
            <w:pPr>
              <w:pStyle w:val="ListParagraph"/>
              <w:numPr>
                <w:ilvl w:val="0"/>
                <w:numId w:val="79"/>
              </w:numPr>
              <w:rPr>
                <w:bCs/>
                <w:iCs/>
                <w:lang w:val="es-MX"/>
              </w:rPr>
            </w:pPr>
            <w:r w:rsidRPr="00730356">
              <w:rPr>
                <w:iCs/>
                <w:lang w:val="es-MX"/>
              </w:rPr>
              <w:t xml:space="preserve">En el caso de actividades basadas en los sensores del dispositivo </w:t>
            </w:r>
            <w:proofErr w:type="spellStart"/>
            <w:r w:rsidRPr="00730356">
              <w:rPr>
                <w:iCs/>
                <w:lang w:val="es-MX"/>
              </w:rPr>
              <w:t>bluetooth</w:t>
            </w:r>
            <w:proofErr w:type="spellEnd"/>
            <w:r w:rsidRPr="00730356">
              <w:rPr>
                <w:iCs/>
                <w:lang w:val="es-MX"/>
              </w:rPr>
              <w:t xml:space="preserve"> el usuario debe mantener en todo momento el celular y la pulsera a una </w:t>
            </w:r>
            <w:r w:rsidRPr="00730356">
              <w:rPr>
                <w:iCs/>
                <w:lang w:val="es-MX"/>
              </w:rPr>
              <w:lastRenderedPageBreak/>
              <w:t xml:space="preserve">distancia no mayor a 50m. </w:t>
            </w:r>
          </w:p>
        </w:tc>
      </w:tr>
      <w:tr w:rsidR="005316CB" w:rsidRPr="00730356" w14:paraId="78431902" w14:textId="77777777" w:rsidTr="00DF26CB">
        <w:tc>
          <w:tcPr>
            <w:tcW w:w="0" w:type="auto"/>
            <w:gridSpan w:val="2"/>
          </w:tcPr>
          <w:p w14:paraId="7AB7CD12" w14:textId="77777777" w:rsidR="005316CB" w:rsidRPr="00730356" w:rsidRDefault="005316CB" w:rsidP="005316CB">
            <w:pPr>
              <w:pStyle w:val="TOC1"/>
              <w:spacing w:after="0"/>
              <w:rPr>
                <w:b/>
                <w:bCs/>
                <w:i/>
                <w:caps/>
                <w:lang w:val="es-MX"/>
              </w:rPr>
            </w:pPr>
            <w:r w:rsidRPr="00730356">
              <w:rPr>
                <w:b/>
                <w:caps/>
                <w:lang w:val="es-MX"/>
              </w:rPr>
              <w:t>Problemas / Comentarios:</w:t>
            </w:r>
          </w:p>
        </w:tc>
      </w:tr>
      <w:tr w:rsidR="005316CB" w:rsidRPr="00730356" w14:paraId="6E410597" w14:textId="77777777" w:rsidTr="00DF26CB">
        <w:tc>
          <w:tcPr>
            <w:tcW w:w="0" w:type="auto"/>
            <w:gridSpan w:val="2"/>
          </w:tcPr>
          <w:p w14:paraId="09D5E864" w14:textId="77777777" w:rsidR="005316CB" w:rsidRPr="00730356" w:rsidRDefault="005316CB" w:rsidP="00730356">
            <w:pPr>
              <w:rPr>
                <w:b/>
                <w:bCs/>
                <w:i/>
                <w:iCs/>
                <w:lang w:val="es-MX"/>
              </w:rPr>
            </w:pPr>
          </w:p>
        </w:tc>
      </w:tr>
    </w:tbl>
    <w:p w14:paraId="09184FA7" w14:textId="77777777" w:rsidR="005316CB" w:rsidRDefault="005316CB" w:rsidP="005316CB">
      <w:pPr>
        <w:rPr>
          <w:lang w:val="es-AR" w:eastAsia="x-none"/>
        </w:rPr>
      </w:pPr>
    </w:p>
    <w:p w14:paraId="41279A87" w14:textId="77777777" w:rsidR="00DF26CB" w:rsidRDefault="00DF26CB" w:rsidP="005316CB">
      <w:pPr>
        <w:rPr>
          <w:lang w:val="es-AR"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6018"/>
      </w:tblGrid>
      <w:tr w:rsidR="005316CB" w:rsidRPr="00730356" w14:paraId="71995DE7" w14:textId="77777777" w:rsidTr="00DF26CB">
        <w:trPr>
          <w:trHeight w:val="447"/>
          <w:tblHeader/>
        </w:trPr>
        <w:tc>
          <w:tcPr>
            <w:tcW w:w="0" w:type="auto"/>
          </w:tcPr>
          <w:p w14:paraId="04B467AE" w14:textId="77777777" w:rsidR="005316CB" w:rsidRPr="00730356" w:rsidRDefault="005316CB" w:rsidP="005316CB">
            <w:pPr>
              <w:rPr>
                <w:bCs/>
                <w:lang w:val="es-MX"/>
              </w:rPr>
            </w:pPr>
            <w:r w:rsidRPr="00730356">
              <w:rPr>
                <w:bCs/>
                <w:lang w:val="es-MX"/>
              </w:rPr>
              <w:t>Caso de Uso</w:t>
            </w:r>
          </w:p>
        </w:tc>
        <w:tc>
          <w:tcPr>
            <w:tcW w:w="0" w:type="auto"/>
          </w:tcPr>
          <w:p w14:paraId="17FA1F8F" w14:textId="77777777" w:rsidR="005316CB" w:rsidRPr="00730356" w:rsidRDefault="005316CB" w:rsidP="005316CB">
            <w:pPr>
              <w:rPr>
                <w:b/>
                <w:bCs/>
                <w:sz w:val="24"/>
                <w:szCs w:val="24"/>
                <w:lang w:val="es-MX"/>
              </w:rPr>
            </w:pPr>
            <w:r w:rsidRPr="00730356">
              <w:rPr>
                <w:b/>
                <w:bCs/>
                <w:sz w:val="24"/>
                <w:szCs w:val="24"/>
                <w:lang w:val="es-MX"/>
              </w:rPr>
              <w:t xml:space="preserve">CU005 – Establecer objetivo de peso corporal </w:t>
            </w:r>
          </w:p>
        </w:tc>
      </w:tr>
      <w:tr w:rsidR="005316CB" w:rsidRPr="00730356" w14:paraId="278BF7F6" w14:textId="77777777" w:rsidTr="00DF26CB">
        <w:tc>
          <w:tcPr>
            <w:tcW w:w="0" w:type="auto"/>
          </w:tcPr>
          <w:p w14:paraId="23B46686" w14:textId="77777777" w:rsidR="005316CB" w:rsidRPr="00730356" w:rsidRDefault="005316CB" w:rsidP="005316CB">
            <w:pPr>
              <w:rPr>
                <w:b/>
                <w:bCs/>
                <w:lang w:val="es-MX"/>
              </w:rPr>
            </w:pPr>
            <w:r w:rsidRPr="00730356">
              <w:rPr>
                <w:b/>
                <w:lang w:val="es-MX"/>
              </w:rPr>
              <w:t>Breve Descripción</w:t>
            </w:r>
          </w:p>
        </w:tc>
        <w:tc>
          <w:tcPr>
            <w:tcW w:w="0" w:type="auto"/>
          </w:tcPr>
          <w:p w14:paraId="5ACDE30B" w14:textId="77777777" w:rsidR="005316CB" w:rsidRPr="00730356" w:rsidRDefault="005316CB" w:rsidP="00730356">
            <w:pPr>
              <w:ind w:left="103"/>
              <w:rPr>
                <w:iCs/>
                <w:sz w:val="20"/>
                <w:szCs w:val="20"/>
                <w:lang w:val="es-MX"/>
              </w:rPr>
            </w:pPr>
            <w:r w:rsidRPr="00730356">
              <w:rPr>
                <w:iCs/>
                <w:sz w:val="20"/>
                <w:szCs w:val="20"/>
                <w:lang w:val="es-MX"/>
              </w:rPr>
              <w:t>Permite al usuario establecer el nuevo objetivo de peso que desea lograr.</w:t>
            </w:r>
          </w:p>
        </w:tc>
      </w:tr>
      <w:tr w:rsidR="005316CB" w:rsidRPr="00730356" w14:paraId="209AF0D3" w14:textId="77777777" w:rsidTr="00DF26CB">
        <w:tc>
          <w:tcPr>
            <w:tcW w:w="0" w:type="auto"/>
          </w:tcPr>
          <w:p w14:paraId="3FB45F79" w14:textId="77777777" w:rsidR="005316CB" w:rsidRPr="00730356" w:rsidRDefault="005316CB" w:rsidP="005316CB">
            <w:pPr>
              <w:rPr>
                <w:b/>
                <w:bCs/>
                <w:lang w:val="es-MX"/>
              </w:rPr>
            </w:pPr>
            <w:r w:rsidRPr="00730356">
              <w:rPr>
                <w:b/>
                <w:lang w:val="es-MX"/>
              </w:rPr>
              <w:t>Actores</w:t>
            </w:r>
          </w:p>
        </w:tc>
        <w:tc>
          <w:tcPr>
            <w:tcW w:w="0" w:type="auto"/>
          </w:tcPr>
          <w:p w14:paraId="05BF8D43" w14:textId="77777777" w:rsidR="005316CB" w:rsidRPr="00730356" w:rsidRDefault="005316CB" w:rsidP="004B6714">
            <w:pPr>
              <w:pStyle w:val="ListParagraph"/>
              <w:numPr>
                <w:ilvl w:val="0"/>
                <w:numId w:val="78"/>
              </w:numPr>
              <w:rPr>
                <w:sz w:val="20"/>
                <w:szCs w:val="20"/>
                <w:lang w:val="es-MX"/>
              </w:rPr>
            </w:pPr>
            <w:r w:rsidRPr="00730356">
              <w:rPr>
                <w:sz w:val="20"/>
                <w:szCs w:val="20"/>
                <w:lang w:val="es-MX"/>
              </w:rPr>
              <w:t>Usuario</w:t>
            </w:r>
          </w:p>
        </w:tc>
      </w:tr>
      <w:tr w:rsidR="005316CB" w:rsidRPr="00730356" w14:paraId="3C714589" w14:textId="77777777" w:rsidTr="00DF26CB">
        <w:tc>
          <w:tcPr>
            <w:tcW w:w="0" w:type="auto"/>
          </w:tcPr>
          <w:p w14:paraId="73158BF1" w14:textId="77777777" w:rsidR="005316CB" w:rsidRPr="00730356" w:rsidRDefault="005316CB" w:rsidP="005316CB">
            <w:pPr>
              <w:rPr>
                <w:b/>
                <w:bCs/>
                <w:lang w:val="es-MX"/>
              </w:rPr>
            </w:pPr>
            <w:r w:rsidRPr="00730356">
              <w:rPr>
                <w:b/>
                <w:lang w:val="es-MX"/>
              </w:rPr>
              <w:t>Precondiciones</w:t>
            </w:r>
          </w:p>
        </w:tc>
        <w:tc>
          <w:tcPr>
            <w:tcW w:w="0" w:type="auto"/>
          </w:tcPr>
          <w:p w14:paraId="1CA68CB9" w14:textId="77777777" w:rsidR="005316CB" w:rsidRPr="00730356" w:rsidRDefault="005316CB" w:rsidP="004B6714">
            <w:pPr>
              <w:pStyle w:val="ListParagraph"/>
              <w:numPr>
                <w:ilvl w:val="0"/>
                <w:numId w:val="73"/>
              </w:numPr>
              <w:spacing w:before="100"/>
              <w:rPr>
                <w:sz w:val="20"/>
                <w:szCs w:val="20"/>
                <w:lang w:val="es-MX"/>
              </w:rPr>
            </w:pPr>
            <w:r w:rsidRPr="00730356">
              <w:rPr>
                <w:sz w:val="20"/>
                <w:szCs w:val="20"/>
                <w:lang w:val="es-MX"/>
              </w:rPr>
              <w:t>El usuario tiene una sesión activa en el sistema</w:t>
            </w:r>
          </w:p>
        </w:tc>
      </w:tr>
      <w:tr w:rsidR="005316CB" w:rsidRPr="00730356" w14:paraId="16E43681" w14:textId="77777777" w:rsidTr="00DF26CB">
        <w:tc>
          <w:tcPr>
            <w:tcW w:w="0" w:type="auto"/>
          </w:tcPr>
          <w:p w14:paraId="608578AD" w14:textId="77777777" w:rsidR="005316CB" w:rsidRPr="00730356" w:rsidRDefault="005316CB" w:rsidP="005316CB">
            <w:pPr>
              <w:rPr>
                <w:b/>
                <w:bCs/>
                <w:lang w:val="es-MX"/>
              </w:rPr>
            </w:pPr>
            <w:r w:rsidRPr="00730356">
              <w:rPr>
                <w:b/>
                <w:lang w:val="es-MX"/>
              </w:rPr>
              <w:t>Post condiciones</w:t>
            </w:r>
          </w:p>
        </w:tc>
        <w:tc>
          <w:tcPr>
            <w:tcW w:w="0" w:type="auto"/>
          </w:tcPr>
          <w:p w14:paraId="7B7371DD" w14:textId="77777777" w:rsidR="005316CB" w:rsidRPr="00730356" w:rsidRDefault="005316CB" w:rsidP="004B6714">
            <w:pPr>
              <w:pStyle w:val="ListParagraph"/>
              <w:numPr>
                <w:ilvl w:val="0"/>
                <w:numId w:val="73"/>
              </w:numPr>
              <w:spacing w:before="100"/>
              <w:rPr>
                <w:sz w:val="20"/>
                <w:szCs w:val="20"/>
                <w:lang w:val="es-MX"/>
              </w:rPr>
            </w:pPr>
            <w:r w:rsidRPr="00730356">
              <w:rPr>
                <w:sz w:val="20"/>
                <w:szCs w:val="20"/>
                <w:lang w:val="es-MX"/>
              </w:rPr>
              <w:t xml:space="preserve">El registro del nuevo objetico de peso es almacenado correctamente en el sistema ya asociado al historial de registros de objetivos de peso del usuario </w:t>
            </w:r>
          </w:p>
        </w:tc>
      </w:tr>
      <w:tr w:rsidR="005316CB" w:rsidRPr="00730356" w14:paraId="00019EA2" w14:textId="77777777" w:rsidTr="00DF26CB">
        <w:tc>
          <w:tcPr>
            <w:tcW w:w="0" w:type="auto"/>
          </w:tcPr>
          <w:p w14:paraId="4C0BB938" w14:textId="77777777" w:rsidR="005316CB" w:rsidRPr="00730356" w:rsidRDefault="005316CB" w:rsidP="005316CB">
            <w:pPr>
              <w:rPr>
                <w:b/>
                <w:bCs/>
                <w:lang w:val="es-MX"/>
              </w:rPr>
            </w:pPr>
            <w:r w:rsidRPr="00730356">
              <w:rPr>
                <w:b/>
                <w:lang w:val="es-MX"/>
              </w:rPr>
              <w:t>Referencias</w:t>
            </w:r>
          </w:p>
        </w:tc>
        <w:tc>
          <w:tcPr>
            <w:tcW w:w="0" w:type="auto"/>
          </w:tcPr>
          <w:p w14:paraId="78CD88AF" w14:textId="77777777" w:rsidR="005316CB" w:rsidRPr="00730356" w:rsidRDefault="005316CB" w:rsidP="007A2B4C">
            <w:pPr>
              <w:numPr>
                <w:ilvl w:val="0"/>
                <w:numId w:val="39"/>
              </w:numPr>
              <w:tabs>
                <w:tab w:val="clear" w:pos="720"/>
              </w:tabs>
              <w:ind w:left="426"/>
              <w:rPr>
                <w:sz w:val="20"/>
                <w:szCs w:val="20"/>
                <w:lang w:val="es-MX"/>
              </w:rPr>
            </w:pPr>
            <w:r w:rsidRPr="00730356">
              <w:rPr>
                <w:sz w:val="20"/>
                <w:szCs w:val="20"/>
                <w:lang w:val="es-MX"/>
              </w:rPr>
              <w:t xml:space="preserve">Lista de Casos de Uso relacionados (aclarar incluye o incluido) Ej.: “Incluye  CU: </w:t>
            </w:r>
            <w:proofErr w:type="spellStart"/>
            <w:r w:rsidRPr="00730356">
              <w:rPr>
                <w:sz w:val="20"/>
                <w:szCs w:val="20"/>
                <w:lang w:val="es-MX"/>
              </w:rPr>
              <w:t>xxxx</w:t>
            </w:r>
            <w:proofErr w:type="spellEnd"/>
            <w:r w:rsidRPr="00730356">
              <w:rPr>
                <w:sz w:val="20"/>
                <w:szCs w:val="20"/>
                <w:lang w:val="es-MX"/>
              </w:rPr>
              <w:t xml:space="preserve">”  ò “ Incluido en </w:t>
            </w:r>
            <w:proofErr w:type="spellStart"/>
            <w:r w:rsidRPr="00730356">
              <w:rPr>
                <w:sz w:val="20"/>
                <w:szCs w:val="20"/>
                <w:lang w:val="es-MX"/>
              </w:rPr>
              <w:t>CU:xxxx</w:t>
            </w:r>
            <w:proofErr w:type="spellEnd"/>
            <w:r w:rsidRPr="00730356">
              <w:rPr>
                <w:sz w:val="20"/>
                <w:szCs w:val="20"/>
                <w:lang w:val="es-MX"/>
              </w:rPr>
              <w:t>”</w:t>
            </w:r>
          </w:p>
        </w:tc>
      </w:tr>
      <w:tr w:rsidR="005316CB" w:rsidRPr="00730356" w14:paraId="2B5F2BBA" w14:textId="77777777" w:rsidTr="00DF26CB">
        <w:tc>
          <w:tcPr>
            <w:tcW w:w="0" w:type="auto"/>
          </w:tcPr>
          <w:p w14:paraId="592F6678" w14:textId="77777777" w:rsidR="005316CB" w:rsidRPr="00730356" w:rsidRDefault="005316CB" w:rsidP="005316CB">
            <w:pPr>
              <w:rPr>
                <w:b/>
                <w:bCs/>
                <w:lang w:val="es-MX"/>
              </w:rPr>
            </w:pPr>
            <w:r w:rsidRPr="00730356">
              <w:rPr>
                <w:b/>
                <w:lang w:val="es-MX"/>
              </w:rPr>
              <w:t>Requerimientos No Funcionales</w:t>
            </w:r>
          </w:p>
        </w:tc>
        <w:tc>
          <w:tcPr>
            <w:tcW w:w="0" w:type="auto"/>
          </w:tcPr>
          <w:p w14:paraId="0A7AFD96" w14:textId="77777777" w:rsidR="005316CB" w:rsidRPr="00730356" w:rsidRDefault="005316CB" w:rsidP="005316CB">
            <w:pPr>
              <w:rPr>
                <w:iCs/>
                <w:lang w:val="es-MX"/>
              </w:rPr>
            </w:pPr>
          </w:p>
        </w:tc>
      </w:tr>
      <w:tr w:rsidR="005316CB" w:rsidRPr="00730356" w14:paraId="39F00C50" w14:textId="77777777" w:rsidTr="00DF26CB">
        <w:trPr>
          <w:trHeight w:val="2308"/>
        </w:trPr>
        <w:tc>
          <w:tcPr>
            <w:tcW w:w="0" w:type="auto"/>
            <w:gridSpan w:val="2"/>
          </w:tcPr>
          <w:p w14:paraId="7D1D35F0" w14:textId="77777777" w:rsidR="005316CB" w:rsidRPr="00730356" w:rsidRDefault="005316CB" w:rsidP="005316CB">
            <w:pPr>
              <w:rPr>
                <w:b/>
                <w:bCs/>
                <w:iCs/>
                <w:lang w:val="es-MX"/>
              </w:rPr>
            </w:pPr>
            <w:r w:rsidRPr="00730356">
              <w:rPr>
                <w:b/>
                <w:iCs/>
                <w:lang w:val="es-MX"/>
              </w:rPr>
              <w:t>Curso Normal</w:t>
            </w:r>
          </w:p>
          <w:p w14:paraId="64AB414E" w14:textId="77777777" w:rsidR="005316CB" w:rsidRPr="00730356" w:rsidRDefault="005316CB" w:rsidP="005316CB">
            <w:pPr>
              <w:rPr>
                <w:b/>
                <w:bCs/>
                <w:iCs/>
                <w:lang w:val="es-MX"/>
              </w:rPr>
            </w:pPr>
          </w:p>
          <w:p w14:paraId="18F536C3" w14:textId="77777777" w:rsidR="005316CB" w:rsidRPr="00730356" w:rsidRDefault="005316CB" w:rsidP="004B6714">
            <w:pPr>
              <w:pStyle w:val="ListParagraph"/>
              <w:numPr>
                <w:ilvl w:val="0"/>
                <w:numId w:val="105"/>
              </w:numPr>
              <w:rPr>
                <w:bCs/>
                <w:iCs/>
                <w:lang w:val="es-MX"/>
              </w:rPr>
            </w:pPr>
            <w:r w:rsidRPr="00730356">
              <w:rPr>
                <w:iCs/>
                <w:lang w:val="es-MX"/>
              </w:rPr>
              <w:t xml:space="preserve">El usuario navega a la interface UI “Peso” </w:t>
            </w:r>
          </w:p>
          <w:p w14:paraId="1242A01F" w14:textId="77777777" w:rsidR="005316CB" w:rsidRPr="00730356" w:rsidRDefault="005316CB" w:rsidP="004B6714">
            <w:pPr>
              <w:pStyle w:val="ListParagraph"/>
              <w:numPr>
                <w:ilvl w:val="0"/>
                <w:numId w:val="105"/>
              </w:numPr>
              <w:rPr>
                <w:bCs/>
                <w:iCs/>
                <w:lang w:val="es-MX"/>
              </w:rPr>
            </w:pPr>
            <w:r w:rsidRPr="00730356">
              <w:rPr>
                <w:iCs/>
                <w:lang w:val="es-MX"/>
              </w:rPr>
              <w:t>El sistema presenta en la misma la siguiente información asociada al estado actual del usuario y según lo especificado en la interface UI</w:t>
            </w:r>
          </w:p>
          <w:p w14:paraId="21059177" w14:textId="77777777" w:rsidR="005316CB" w:rsidRPr="00730356" w:rsidRDefault="005316CB" w:rsidP="004B6714">
            <w:pPr>
              <w:pStyle w:val="ListParagraph"/>
              <w:numPr>
                <w:ilvl w:val="0"/>
                <w:numId w:val="105"/>
              </w:numPr>
              <w:rPr>
                <w:bCs/>
                <w:iCs/>
                <w:lang w:val="es-MX"/>
              </w:rPr>
            </w:pPr>
            <w:r w:rsidRPr="00730356">
              <w:rPr>
                <w:iCs/>
                <w:lang w:val="es-MX"/>
              </w:rPr>
              <w:t xml:space="preserve">Peso actual </w:t>
            </w:r>
          </w:p>
          <w:p w14:paraId="6DAA51A7" w14:textId="77777777" w:rsidR="005316CB" w:rsidRPr="00730356" w:rsidRDefault="005316CB" w:rsidP="004B6714">
            <w:pPr>
              <w:pStyle w:val="ListParagraph"/>
              <w:numPr>
                <w:ilvl w:val="0"/>
                <w:numId w:val="105"/>
              </w:numPr>
              <w:rPr>
                <w:bCs/>
                <w:iCs/>
                <w:lang w:val="es-MX"/>
              </w:rPr>
            </w:pPr>
            <w:r w:rsidRPr="00730356">
              <w:rPr>
                <w:iCs/>
                <w:lang w:val="es-MX"/>
              </w:rPr>
              <w:t>Fecha de último registro</w:t>
            </w:r>
          </w:p>
          <w:p w14:paraId="3A0B6230" w14:textId="77777777" w:rsidR="005316CB" w:rsidRPr="00730356" w:rsidRDefault="005316CB" w:rsidP="004B6714">
            <w:pPr>
              <w:pStyle w:val="ListParagraph"/>
              <w:numPr>
                <w:ilvl w:val="0"/>
                <w:numId w:val="105"/>
              </w:numPr>
              <w:rPr>
                <w:bCs/>
                <w:iCs/>
                <w:lang w:val="es-MX"/>
              </w:rPr>
            </w:pPr>
            <w:r w:rsidRPr="00730356">
              <w:rPr>
                <w:iCs/>
                <w:lang w:val="es-MX"/>
              </w:rPr>
              <w:t>Estado con respecto al objetivo de peso más reciente del usuario</w:t>
            </w:r>
          </w:p>
          <w:p w14:paraId="61C2A247" w14:textId="77777777" w:rsidR="005316CB" w:rsidRPr="00730356" w:rsidRDefault="005316CB" w:rsidP="004B6714">
            <w:pPr>
              <w:pStyle w:val="ListParagraph"/>
              <w:numPr>
                <w:ilvl w:val="0"/>
                <w:numId w:val="105"/>
              </w:numPr>
              <w:rPr>
                <w:bCs/>
                <w:iCs/>
                <w:lang w:val="es-MX"/>
              </w:rPr>
            </w:pPr>
            <w:r w:rsidRPr="00730356">
              <w:rPr>
                <w:iCs/>
                <w:lang w:val="es-MX"/>
              </w:rPr>
              <w:t>Rojo en caso de que el peso actual supere el peso objetivo</w:t>
            </w:r>
          </w:p>
          <w:p w14:paraId="02D86BA4" w14:textId="77777777" w:rsidR="005316CB" w:rsidRPr="00730356" w:rsidRDefault="005316CB" w:rsidP="004B6714">
            <w:pPr>
              <w:pStyle w:val="ListParagraph"/>
              <w:numPr>
                <w:ilvl w:val="0"/>
                <w:numId w:val="105"/>
              </w:numPr>
              <w:rPr>
                <w:bCs/>
                <w:iCs/>
                <w:lang w:val="es-MX"/>
              </w:rPr>
            </w:pPr>
            <w:r w:rsidRPr="00730356">
              <w:rPr>
                <w:iCs/>
                <w:lang w:val="es-MX"/>
              </w:rPr>
              <w:t>Verde en caso de que se encuentre por debajo o sea igual</w:t>
            </w:r>
          </w:p>
          <w:p w14:paraId="43A630FE" w14:textId="77777777" w:rsidR="005316CB" w:rsidRPr="00730356" w:rsidRDefault="005316CB" w:rsidP="004B6714">
            <w:pPr>
              <w:pStyle w:val="ListParagraph"/>
              <w:numPr>
                <w:ilvl w:val="0"/>
                <w:numId w:val="105"/>
              </w:numPr>
              <w:rPr>
                <w:bCs/>
                <w:iCs/>
                <w:lang w:val="es-MX"/>
              </w:rPr>
            </w:pPr>
            <w:r w:rsidRPr="00730356">
              <w:rPr>
                <w:iCs/>
                <w:lang w:val="es-MX"/>
              </w:rPr>
              <w:t xml:space="preserve">Índice de masa corporal IMC </w:t>
            </w:r>
          </w:p>
          <w:p w14:paraId="59B265E1" w14:textId="77777777" w:rsidR="005316CB" w:rsidRPr="00730356" w:rsidRDefault="005316CB" w:rsidP="004B6714">
            <w:pPr>
              <w:pStyle w:val="ListParagraph"/>
              <w:numPr>
                <w:ilvl w:val="0"/>
                <w:numId w:val="105"/>
              </w:numPr>
              <w:rPr>
                <w:bCs/>
                <w:iCs/>
                <w:lang w:val="es-MX"/>
              </w:rPr>
            </w:pPr>
            <w:r w:rsidRPr="00730356">
              <w:rPr>
                <w:iCs/>
                <w:lang w:val="es-MX"/>
              </w:rPr>
              <w:t>Tipo de índice o estado basado en la escala IMC</w:t>
            </w:r>
          </w:p>
          <w:p w14:paraId="2BFB3EE8" w14:textId="77777777" w:rsidR="005316CB" w:rsidRPr="00730356" w:rsidRDefault="005316CB" w:rsidP="004B6714">
            <w:pPr>
              <w:pStyle w:val="ListParagraph"/>
              <w:numPr>
                <w:ilvl w:val="0"/>
                <w:numId w:val="105"/>
              </w:numPr>
              <w:rPr>
                <w:bCs/>
                <w:iCs/>
                <w:lang w:val="es-MX"/>
              </w:rPr>
            </w:pPr>
            <w:r w:rsidRPr="00730356">
              <w:rPr>
                <w:iCs/>
                <w:lang w:val="es-MX"/>
              </w:rPr>
              <w:t>Ver RF00</w:t>
            </w:r>
          </w:p>
          <w:p w14:paraId="60A91FC6" w14:textId="77777777" w:rsidR="005316CB" w:rsidRPr="00730356" w:rsidRDefault="005316CB" w:rsidP="004B6714">
            <w:pPr>
              <w:pStyle w:val="ListParagraph"/>
              <w:numPr>
                <w:ilvl w:val="0"/>
                <w:numId w:val="105"/>
              </w:numPr>
              <w:rPr>
                <w:bCs/>
                <w:iCs/>
                <w:lang w:val="es-MX"/>
              </w:rPr>
            </w:pPr>
            <w:r w:rsidRPr="00730356">
              <w:rPr>
                <w:iCs/>
                <w:lang w:val="es-MX"/>
              </w:rPr>
              <w:t xml:space="preserve">Metabolismo basal </w:t>
            </w:r>
          </w:p>
          <w:p w14:paraId="5334D26F" w14:textId="77777777" w:rsidR="005316CB" w:rsidRPr="00730356" w:rsidRDefault="005316CB" w:rsidP="004B6714">
            <w:pPr>
              <w:pStyle w:val="ListParagraph"/>
              <w:numPr>
                <w:ilvl w:val="0"/>
                <w:numId w:val="105"/>
              </w:numPr>
              <w:rPr>
                <w:bCs/>
                <w:iCs/>
                <w:lang w:val="es-MX"/>
              </w:rPr>
            </w:pPr>
            <w:r w:rsidRPr="00730356">
              <w:rPr>
                <w:iCs/>
                <w:lang w:val="es-MX"/>
              </w:rPr>
              <w:t xml:space="preserve">El usuario selecciona la opción “Establecer objetivo” </w:t>
            </w:r>
          </w:p>
          <w:p w14:paraId="2C79CE8F" w14:textId="77777777" w:rsidR="005316CB" w:rsidRPr="00730356" w:rsidRDefault="005316CB" w:rsidP="004B6714">
            <w:pPr>
              <w:pStyle w:val="ListParagraph"/>
              <w:numPr>
                <w:ilvl w:val="0"/>
                <w:numId w:val="105"/>
              </w:numPr>
              <w:rPr>
                <w:bCs/>
                <w:iCs/>
                <w:lang w:val="es-MX"/>
              </w:rPr>
            </w:pPr>
            <w:r w:rsidRPr="00730356">
              <w:rPr>
                <w:iCs/>
                <w:lang w:val="es-MX"/>
              </w:rPr>
              <w:t xml:space="preserve">El sistema presenta la interface UI indicando la información asociada al último registro de objetivo de peso almacenado indicando: </w:t>
            </w:r>
          </w:p>
          <w:p w14:paraId="57F5FC72" w14:textId="77777777" w:rsidR="005316CB" w:rsidRPr="00730356" w:rsidRDefault="005316CB" w:rsidP="004B6714">
            <w:pPr>
              <w:pStyle w:val="ListParagraph"/>
              <w:numPr>
                <w:ilvl w:val="0"/>
                <w:numId w:val="105"/>
              </w:numPr>
              <w:rPr>
                <w:bCs/>
                <w:iCs/>
                <w:lang w:val="es-MX"/>
              </w:rPr>
            </w:pPr>
            <w:r w:rsidRPr="00730356">
              <w:rPr>
                <w:iCs/>
                <w:lang w:val="es-MX"/>
              </w:rPr>
              <w:t xml:space="preserve"> Objetivo actual</w:t>
            </w:r>
          </w:p>
          <w:p w14:paraId="12E2799C" w14:textId="77777777" w:rsidR="005316CB" w:rsidRPr="00730356" w:rsidRDefault="005316CB" w:rsidP="004B6714">
            <w:pPr>
              <w:pStyle w:val="ListParagraph"/>
              <w:numPr>
                <w:ilvl w:val="0"/>
                <w:numId w:val="105"/>
              </w:numPr>
              <w:rPr>
                <w:bCs/>
                <w:iCs/>
                <w:lang w:val="es-MX"/>
              </w:rPr>
            </w:pPr>
            <w:r w:rsidRPr="00730356">
              <w:rPr>
                <w:iCs/>
                <w:lang w:val="es-MX"/>
              </w:rPr>
              <w:t>Fecha de establecimiento</w:t>
            </w:r>
          </w:p>
          <w:p w14:paraId="15600122" w14:textId="77777777" w:rsidR="005316CB" w:rsidRPr="00730356" w:rsidRDefault="005316CB" w:rsidP="004B6714">
            <w:pPr>
              <w:pStyle w:val="ListParagraph"/>
              <w:numPr>
                <w:ilvl w:val="0"/>
                <w:numId w:val="105"/>
              </w:numPr>
              <w:rPr>
                <w:bCs/>
                <w:iCs/>
                <w:lang w:val="es-MX"/>
              </w:rPr>
            </w:pPr>
            <w:r w:rsidRPr="00730356">
              <w:rPr>
                <w:iCs/>
                <w:lang w:val="es-MX"/>
              </w:rPr>
              <w:t xml:space="preserve">El usuario ingresa el nuevo objetivo de peso que desea alcanzar </w:t>
            </w:r>
          </w:p>
          <w:p w14:paraId="1F183651" w14:textId="77777777" w:rsidR="005316CB" w:rsidRPr="00730356" w:rsidRDefault="005316CB" w:rsidP="004B6714">
            <w:pPr>
              <w:pStyle w:val="ListParagraph"/>
              <w:numPr>
                <w:ilvl w:val="0"/>
                <w:numId w:val="105"/>
              </w:numPr>
              <w:rPr>
                <w:bCs/>
                <w:iCs/>
                <w:lang w:val="es-MX"/>
              </w:rPr>
            </w:pPr>
            <w:r w:rsidRPr="00730356">
              <w:rPr>
                <w:iCs/>
                <w:lang w:val="es-MX"/>
              </w:rPr>
              <w:t xml:space="preserve">El usuario selecciona la opción establecer </w:t>
            </w:r>
          </w:p>
          <w:p w14:paraId="7EE88768" w14:textId="77777777" w:rsidR="005316CB" w:rsidRPr="00730356" w:rsidRDefault="005316CB" w:rsidP="004B6714">
            <w:pPr>
              <w:pStyle w:val="ListParagraph"/>
              <w:numPr>
                <w:ilvl w:val="0"/>
                <w:numId w:val="105"/>
              </w:numPr>
              <w:rPr>
                <w:bCs/>
                <w:iCs/>
                <w:lang w:val="es-MX"/>
              </w:rPr>
            </w:pPr>
            <w:r w:rsidRPr="00730356">
              <w:rPr>
                <w:iCs/>
                <w:lang w:val="es-MX"/>
              </w:rPr>
              <w:t xml:space="preserve">El sistema confirma el ingreso del nuevo registro actualizando la interface UI con los valores ingresados </w:t>
            </w:r>
          </w:p>
          <w:p w14:paraId="399F93A6" w14:textId="77777777" w:rsidR="005316CB" w:rsidRPr="00730356" w:rsidRDefault="005316CB" w:rsidP="004B6714">
            <w:pPr>
              <w:pStyle w:val="ListParagraph"/>
              <w:numPr>
                <w:ilvl w:val="0"/>
                <w:numId w:val="105"/>
              </w:numPr>
              <w:rPr>
                <w:bCs/>
                <w:iCs/>
                <w:lang w:val="es-MX"/>
              </w:rPr>
            </w:pPr>
            <w:r w:rsidRPr="00730356">
              <w:rPr>
                <w:iCs/>
                <w:lang w:val="es-MX"/>
              </w:rPr>
              <w:t>Fin del caso de uso</w:t>
            </w:r>
          </w:p>
        </w:tc>
      </w:tr>
      <w:tr w:rsidR="005316CB" w:rsidRPr="00730356" w14:paraId="4EFAE652" w14:textId="77777777" w:rsidTr="00DF26CB">
        <w:tc>
          <w:tcPr>
            <w:tcW w:w="0" w:type="auto"/>
            <w:gridSpan w:val="2"/>
          </w:tcPr>
          <w:p w14:paraId="49153E11" w14:textId="77777777" w:rsidR="005316CB" w:rsidRPr="00730356" w:rsidRDefault="005316CB" w:rsidP="005316CB">
            <w:pPr>
              <w:rPr>
                <w:b/>
                <w:bCs/>
                <w:lang w:val="es-MX"/>
              </w:rPr>
            </w:pPr>
            <w:r w:rsidRPr="00730356">
              <w:rPr>
                <w:b/>
                <w:lang w:val="es-MX"/>
              </w:rPr>
              <w:t>Interfaces:</w:t>
            </w:r>
          </w:p>
        </w:tc>
      </w:tr>
      <w:tr w:rsidR="005316CB" w:rsidRPr="00730356" w14:paraId="261B2845" w14:textId="77777777" w:rsidTr="00DF26CB">
        <w:tc>
          <w:tcPr>
            <w:tcW w:w="0" w:type="auto"/>
            <w:gridSpan w:val="2"/>
          </w:tcPr>
          <w:p w14:paraId="072B6054" w14:textId="06AAF798" w:rsidR="005316CB" w:rsidRPr="00730356" w:rsidRDefault="005316CB" w:rsidP="005316CB">
            <w:pPr>
              <w:rPr>
                <w:b/>
                <w:bCs/>
                <w:lang w:val="es-MX"/>
              </w:rPr>
            </w:pPr>
          </w:p>
        </w:tc>
      </w:tr>
      <w:tr w:rsidR="005316CB" w:rsidRPr="00730356" w14:paraId="315787D2" w14:textId="77777777" w:rsidTr="00DF26CB">
        <w:tc>
          <w:tcPr>
            <w:tcW w:w="0" w:type="auto"/>
            <w:gridSpan w:val="2"/>
          </w:tcPr>
          <w:p w14:paraId="7AE4A9EB" w14:textId="77777777" w:rsidR="005316CB" w:rsidRPr="00730356" w:rsidRDefault="005316CB" w:rsidP="005316CB">
            <w:pPr>
              <w:rPr>
                <w:b/>
                <w:bCs/>
                <w:i/>
                <w:lang w:val="es-MX"/>
              </w:rPr>
            </w:pPr>
            <w:r w:rsidRPr="00730356">
              <w:rPr>
                <w:b/>
                <w:lang w:val="es-MX"/>
              </w:rPr>
              <w:t>Supuestos y Dependencias:</w:t>
            </w:r>
          </w:p>
        </w:tc>
      </w:tr>
      <w:tr w:rsidR="005316CB" w:rsidRPr="00730356" w14:paraId="57F926BF" w14:textId="77777777" w:rsidTr="00DF26CB">
        <w:tc>
          <w:tcPr>
            <w:tcW w:w="0" w:type="auto"/>
            <w:gridSpan w:val="2"/>
          </w:tcPr>
          <w:p w14:paraId="20B92F52" w14:textId="77777777" w:rsidR="005316CB" w:rsidRPr="00730356" w:rsidRDefault="005316CB" w:rsidP="005316CB">
            <w:pPr>
              <w:rPr>
                <w:b/>
                <w:bCs/>
                <w:lang w:val="es-MX"/>
              </w:rPr>
            </w:pPr>
          </w:p>
          <w:p w14:paraId="2749DEE8" w14:textId="0B4239AA" w:rsidR="005316CB" w:rsidRPr="000E2673" w:rsidRDefault="005316CB" w:rsidP="004B6714">
            <w:pPr>
              <w:pStyle w:val="ListParagraph"/>
              <w:numPr>
                <w:ilvl w:val="0"/>
                <w:numId w:val="79"/>
              </w:numPr>
              <w:rPr>
                <w:bCs/>
                <w:iCs/>
                <w:lang w:val="es-MX"/>
              </w:rPr>
            </w:pPr>
            <w:r w:rsidRPr="00730356">
              <w:rPr>
                <w:iCs/>
                <w:lang w:val="es-MX"/>
              </w:rPr>
              <w:t xml:space="preserve">En el caso de actividades basadas en los sensores del dispositivo </w:t>
            </w:r>
            <w:proofErr w:type="spellStart"/>
            <w:r w:rsidRPr="00730356">
              <w:rPr>
                <w:iCs/>
                <w:lang w:val="es-MX"/>
              </w:rPr>
              <w:t>bluetooth</w:t>
            </w:r>
            <w:proofErr w:type="spellEnd"/>
            <w:r w:rsidRPr="00730356">
              <w:rPr>
                <w:iCs/>
                <w:lang w:val="es-MX"/>
              </w:rPr>
              <w:t xml:space="preserve"> el usuario debe mantener en todo momento el celular y la pulsera a una distancia no mayor a 50m. </w:t>
            </w:r>
          </w:p>
        </w:tc>
      </w:tr>
      <w:tr w:rsidR="005316CB" w:rsidRPr="00730356" w14:paraId="0224C714" w14:textId="77777777" w:rsidTr="00DF26CB">
        <w:tc>
          <w:tcPr>
            <w:tcW w:w="0" w:type="auto"/>
            <w:gridSpan w:val="2"/>
          </w:tcPr>
          <w:p w14:paraId="0C505DA2" w14:textId="77777777" w:rsidR="005316CB" w:rsidRPr="00730356" w:rsidRDefault="005316CB" w:rsidP="005316CB">
            <w:pPr>
              <w:pStyle w:val="TOC1"/>
              <w:spacing w:after="0"/>
              <w:rPr>
                <w:b/>
                <w:bCs/>
                <w:i/>
                <w:caps/>
                <w:lang w:val="es-MX"/>
              </w:rPr>
            </w:pPr>
            <w:r w:rsidRPr="00730356">
              <w:rPr>
                <w:b/>
                <w:caps/>
                <w:lang w:val="es-MX"/>
              </w:rPr>
              <w:t>Problemas / Comentarios:</w:t>
            </w:r>
          </w:p>
        </w:tc>
      </w:tr>
      <w:tr w:rsidR="005316CB" w:rsidRPr="00730356" w14:paraId="6E4B1B05" w14:textId="77777777" w:rsidTr="00DF26CB">
        <w:tc>
          <w:tcPr>
            <w:tcW w:w="0" w:type="auto"/>
            <w:gridSpan w:val="2"/>
          </w:tcPr>
          <w:p w14:paraId="2CA26D62" w14:textId="77777777" w:rsidR="005316CB" w:rsidRPr="00730356" w:rsidRDefault="005316CB" w:rsidP="000E2673">
            <w:pPr>
              <w:rPr>
                <w:b/>
                <w:bCs/>
                <w:i/>
                <w:iCs/>
                <w:lang w:val="es-MX"/>
              </w:rPr>
            </w:pPr>
          </w:p>
        </w:tc>
      </w:tr>
    </w:tbl>
    <w:p w14:paraId="52588786" w14:textId="77777777" w:rsidR="005316CB" w:rsidRDefault="005316CB" w:rsidP="005316CB">
      <w:pPr>
        <w:rPr>
          <w:lang w:val="es-AR"/>
        </w:rPr>
      </w:pPr>
    </w:p>
    <w:p w14:paraId="2954117F" w14:textId="77777777" w:rsidR="005316CB" w:rsidRDefault="005316CB" w:rsidP="005316CB">
      <w:pPr>
        <w:rPr>
          <w:lang w:val="es-AR"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5"/>
        <w:gridCol w:w="5179"/>
      </w:tblGrid>
      <w:tr w:rsidR="005316CB" w:rsidRPr="000E2673" w14:paraId="43C44415" w14:textId="77777777" w:rsidTr="00724FCC">
        <w:trPr>
          <w:trHeight w:val="447"/>
          <w:tblHeader/>
        </w:trPr>
        <w:tc>
          <w:tcPr>
            <w:tcW w:w="0" w:type="auto"/>
          </w:tcPr>
          <w:p w14:paraId="19300B9B" w14:textId="77777777" w:rsidR="005316CB" w:rsidRPr="000E2673" w:rsidRDefault="005316CB" w:rsidP="005316CB">
            <w:pPr>
              <w:rPr>
                <w:bCs/>
                <w:lang w:val="es-MX"/>
              </w:rPr>
            </w:pPr>
            <w:r w:rsidRPr="000E2673">
              <w:rPr>
                <w:bCs/>
                <w:lang w:val="es-MX"/>
              </w:rPr>
              <w:t>Caso de Uso</w:t>
            </w:r>
          </w:p>
        </w:tc>
        <w:tc>
          <w:tcPr>
            <w:tcW w:w="0" w:type="auto"/>
          </w:tcPr>
          <w:p w14:paraId="633A044F" w14:textId="77777777" w:rsidR="005316CB" w:rsidRPr="000E2673" w:rsidRDefault="005316CB" w:rsidP="000E2673">
            <w:pPr>
              <w:ind w:left="323"/>
              <w:rPr>
                <w:b/>
                <w:bCs/>
                <w:lang w:val="es-MX"/>
              </w:rPr>
            </w:pPr>
            <w:r w:rsidRPr="000E2673">
              <w:rPr>
                <w:b/>
                <w:bCs/>
                <w:lang w:val="es-MX"/>
              </w:rPr>
              <w:t>CU006 – Obtener informe de evolución de peso</w:t>
            </w:r>
          </w:p>
        </w:tc>
      </w:tr>
      <w:tr w:rsidR="005316CB" w:rsidRPr="000E2673" w14:paraId="67CBA7A8" w14:textId="77777777" w:rsidTr="00DF26CB">
        <w:tc>
          <w:tcPr>
            <w:tcW w:w="0" w:type="auto"/>
          </w:tcPr>
          <w:p w14:paraId="5B74BD5B" w14:textId="77777777" w:rsidR="005316CB" w:rsidRPr="000E2673" w:rsidRDefault="005316CB" w:rsidP="005316CB">
            <w:pPr>
              <w:rPr>
                <w:b/>
                <w:bCs/>
                <w:lang w:val="es-MX"/>
              </w:rPr>
            </w:pPr>
            <w:r w:rsidRPr="000E2673">
              <w:rPr>
                <w:b/>
                <w:lang w:val="es-MX"/>
              </w:rPr>
              <w:t>Breve Descripción</w:t>
            </w:r>
          </w:p>
        </w:tc>
        <w:tc>
          <w:tcPr>
            <w:tcW w:w="0" w:type="auto"/>
          </w:tcPr>
          <w:p w14:paraId="28914332" w14:textId="77777777" w:rsidR="005316CB" w:rsidRPr="000E2673" w:rsidRDefault="005316CB" w:rsidP="000E2673">
            <w:pPr>
              <w:ind w:left="323"/>
              <w:rPr>
                <w:iCs/>
                <w:lang w:val="es-MX"/>
              </w:rPr>
            </w:pPr>
            <w:r w:rsidRPr="000E2673">
              <w:rPr>
                <w:iCs/>
                <w:lang w:val="es-MX"/>
              </w:rPr>
              <w:t>Permite al usuario obtener un informe de la evolución de su peso hasta la fecha como así también una estimación de la fecha probable de logro de su objetivo actual de peso.</w:t>
            </w:r>
          </w:p>
        </w:tc>
      </w:tr>
      <w:tr w:rsidR="005316CB" w:rsidRPr="000E2673" w14:paraId="047CBAC1" w14:textId="77777777" w:rsidTr="00DF26CB">
        <w:tc>
          <w:tcPr>
            <w:tcW w:w="0" w:type="auto"/>
          </w:tcPr>
          <w:p w14:paraId="0AEBD7B6" w14:textId="77777777" w:rsidR="005316CB" w:rsidRPr="000E2673" w:rsidRDefault="005316CB" w:rsidP="005316CB">
            <w:pPr>
              <w:rPr>
                <w:b/>
                <w:bCs/>
                <w:lang w:val="es-MX"/>
              </w:rPr>
            </w:pPr>
            <w:r w:rsidRPr="000E2673">
              <w:rPr>
                <w:b/>
                <w:lang w:val="es-MX"/>
              </w:rPr>
              <w:t>Actores</w:t>
            </w:r>
          </w:p>
        </w:tc>
        <w:tc>
          <w:tcPr>
            <w:tcW w:w="0" w:type="auto"/>
          </w:tcPr>
          <w:p w14:paraId="14BF2861" w14:textId="77777777" w:rsidR="005316CB" w:rsidRPr="000E2673" w:rsidRDefault="005316CB" w:rsidP="004B6714">
            <w:pPr>
              <w:pStyle w:val="ListParagraph"/>
              <w:numPr>
                <w:ilvl w:val="0"/>
                <w:numId w:val="78"/>
              </w:numPr>
              <w:rPr>
                <w:lang w:val="es-MX"/>
              </w:rPr>
            </w:pPr>
            <w:r w:rsidRPr="000E2673">
              <w:rPr>
                <w:lang w:val="es-MX"/>
              </w:rPr>
              <w:t>Usuario</w:t>
            </w:r>
          </w:p>
        </w:tc>
      </w:tr>
      <w:tr w:rsidR="005316CB" w:rsidRPr="000E2673" w14:paraId="667B6034" w14:textId="77777777" w:rsidTr="00DF26CB">
        <w:tc>
          <w:tcPr>
            <w:tcW w:w="0" w:type="auto"/>
          </w:tcPr>
          <w:p w14:paraId="4015235A" w14:textId="77777777" w:rsidR="005316CB" w:rsidRPr="000E2673" w:rsidRDefault="005316CB" w:rsidP="005316CB">
            <w:pPr>
              <w:rPr>
                <w:b/>
                <w:bCs/>
                <w:lang w:val="es-MX"/>
              </w:rPr>
            </w:pPr>
            <w:r w:rsidRPr="000E2673">
              <w:rPr>
                <w:b/>
                <w:lang w:val="es-MX"/>
              </w:rPr>
              <w:t>Precondiciones</w:t>
            </w:r>
          </w:p>
        </w:tc>
        <w:tc>
          <w:tcPr>
            <w:tcW w:w="0" w:type="auto"/>
          </w:tcPr>
          <w:p w14:paraId="05FA181A" w14:textId="77777777" w:rsidR="005316CB" w:rsidRPr="000E2673" w:rsidRDefault="005316CB" w:rsidP="004B6714">
            <w:pPr>
              <w:pStyle w:val="ListParagraph"/>
              <w:numPr>
                <w:ilvl w:val="0"/>
                <w:numId w:val="73"/>
              </w:numPr>
              <w:spacing w:before="100"/>
              <w:rPr>
                <w:lang w:val="es-MX"/>
              </w:rPr>
            </w:pPr>
            <w:r w:rsidRPr="000E2673">
              <w:rPr>
                <w:lang w:val="es-MX"/>
              </w:rPr>
              <w:t>El usuario tiene una sesión activa en el sistema</w:t>
            </w:r>
          </w:p>
        </w:tc>
      </w:tr>
      <w:tr w:rsidR="005316CB" w:rsidRPr="000E2673" w14:paraId="11221994" w14:textId="77777777" w:rsidTr="00DF26CB">
        <w:tc>
          <w:tcPr>
            <w:tcW w:w="0" w:type="auto"/>
          </w:tcPr>
          <w:p w14:paraId="2626A507" w14:textId="77777777" w:rsidR="005316CB" w:rsidRPr="000E2673" w:rsidRDefault="005316CB" w:rsidP="005316CB">
            <w:pPr>
              <w:rPr>
                <w:b/>
                <w:bCs/>
                <w:lang w:val="es-MX"/>
              </w:rPr>
            </w:pPr>
            <w:r w:rsidRPr="000E2673">
              <w:rPr>
                <w:b/>
                <w:lang w:val="es-MX"/>
              </w:rPr>
              <w:t>Post condiciones</w:t>
            </w:r>
          </w:p>
        </w:tc>
        <w:tc>
          <w:tcPr>
            <w:tcW w:w="0" w:type="auto"/>
          </w:tcPr>
          <w:p w14:paraId="3395B3DE" w14:textId="77777777" w:rsidR="005316CB" w:rsidRPr="000E2673" w:rsidRDefault="005316CB" w:rsidP="005316CB">
            <w:pPr>
              <w:spacing w:before="100"/>
              <w:rPr>
                <w:lang w:val="es-MX"/>
              </w:rPr>
            </w:pPr>
          </w:p>
        </w:tc>
      </w:tr>
      <w:tr w:rsidR="005316CB" w:rsidRPr="000E2673" w14:paraId="0EC2CECE" w14:textId="77777777" w:rsidTr="00DF26CB">
        <w:tc>
          <w:tcPr>
            <w:tcW w:w="0" w:type="auto"/>
          </w:tcPr>
          <w:p w14:paraId="643BF2A5" w14:textId="77777777" w:rsidR="005316CB" w:rsidRPr="000E2673" w:rsidRDefault="005316CB" w:rsidP="005316CB">
            <w:pPr>
              <w:rPr>
                <w:b/>
                <w:bCs/>
                <w:lang w:val="es-MX"/>
              </w:rPr>
            </w:pPr>
            <w:r w:rsidRPr="000E2673">
              <w:rPr>
                <w:b/>
                <w:lang w:val="es-MX"/>
              </w:rPr>
              <w:t>Referencias</w:t>
            </w:r>
          </w:p>
        </w:tc>
        <w:tc>
          <w:tcPr>
            <w:tcW w:w="0" w:type="auto"/>
          </w:tcPr>
          <w:p w14:paraId="6AD88067" w14:textId="77777777" w:rsidR="005316CB" w:rsidRPr="000E2673" w:rsidRDefault="005316CB" w:rsidP="007A2B4C">
            <w:pPr>
              <w:numPr>
                <w:ilvl w:val="0"/>
                <w:numId w:val="39"/>
              </w:numPr>
              <w:tabs>
                <w:tab w:val="clear" w:pos="720"/>
              </w:tabs>
              <w:ind w:left="426"/>
              <w:rPr>
                <w:lang w:val="es-MX"/>
              </w:rPr>
            </w:pPr>
            <w:r w:rsidRPr="000E2673">
              <w:rPr>
                <w:lang w:val="es-MX"/>
              </w:rPr>
              <w:t xml:space="preserve">Lista de Casos de Uso relacionados (aclarar incluye o incluido) Ej.: “Incluye  CU: </w:t>
            </w:r>
            <w:proofErr w:type="spellStart"/>
            <w:r w:rsidRPr="000E2673">
              <w:rPr>
                <w:lang w:val="es-MX"/>
              </w:rPr>
              <w:t>xxxx</w:t>
            </w:r>
            <w:proofErr w:type="spellEnd"/>
            <w:r w:rsidRPr="000E2673">
              <w:rPr>
                <w:lang w:val="es-MX"/>
              </w:rPr>
              <w:t xml:space="preserve">”  ò “ Incluido en </w:t>
            </w:r>
            <w:proofErr w:type="spellStart"/>
            <w:r w:rsidRPr="000E2673">
              <w:rPr>
                <w:lang w:val="es-MX"/>
              </w:rPr>
              <w:t>CU:xxxx</w:t>
            </w:r>
            <w:proofErr w:type="spellEnd"/>
            <w:r w:rsidRPr="000E2673">
              <w:rPr>
                <w:lang w:val="es-MX"/>
              </w:rPr>
              <w:t>”</w:t>
            </w:r>
          </w:p>
        </w:tc>
      </w:tr>
      <w:tr w:rsidR="005316CB" w:rsidRPr="000E2673" w14:paraId="28F252C9" w14:textId="77777777" w:rsidTr="00DF26CB">
        <w:tc>
          <w:tcPr>
            <w:tcW w:w="0" w:type="auto"/>
          </w:tcPr>
          <w:p w14:paraId="62847127" w14:textId="77777777" w:rsidR="005316CB" w:rsidRPr="000E2673" w:rsidRDefault="005316CB" w:rsidP="005316CB">
            <w:pPr>
              <w:rPr>
                <w:b/>
                <w:bCs/>
                <w:lang w:val="es-MX"/>
              </w:rPr>
            </w:pPr>
            <w:r w:rsidRPr="000E2673">
              <w:rPr>
                <w:b/>
                <w:lang w:val="es-MX"/>
              </w:rPr>
              <w:t>Requerimientos No Funcionales</w:t>
            </w:r>
          </w:p>
        </w:tc>
        <w:tc>
          <w:tcPr>
            <w:tcW w:w="0" w:type="auto"/>
          </w:tcPr>
          <w:p w14:paraId="0DF5C77A" w14:textId="77777777" w:rsidR="005316CB" w:rsidRPr="000E2673" w:rsidRDefault="005316CB" w:rsidP="005316CB">
            <w:pPr>
              <w:rPr>
                <w:iCs/>
                <w:lang w:val="es-MX"/>
              </w:rPr>
            </w:pPr>
          </w:p>
        </w:tc>
      </w:tr>
      <w:tr w:rsidR="005316CB" w:rsidRPr="000E2673" w14:paraId="0522C8E4" w14:textId="77777777" w:rsidTr="00DF26CB">
        <w:trPr>
          <w:trHeight w:val="2308"/>
        </w:trPr>
        <w:tc>
          <w:tcPr>
            <w:tcW w:w="0" w:type="auto"/>
            <w:gridSpan w:val="2"/>
          </w:tcPr>
          <w:p w14:paraId="735EBD16" w14:textId="77777777" w:rsidR="005316CB" w:rsidRPr="000E2673" w:rsidRDefault="005316CB" w:rsidP="005316CB">
            <w:pPr>
              <w:rPr>
                <w:b/>
                <w:bCs/>
                <w:iCs/>
                <w:lang w:val="es-MX"/>
              </w:rPr>
            </w:pPr>
            <w:r w:rsidRPr="000E2673">
              <w:rPr>
                <w:b/>
                <w:iCs/>
                <w:lang w:val="es-MX"/>
              </w:rPr>
              <w:t>Curso Normal</w:t>
            </w:r>
          </w:p>
          <w:p w14:paraId="1488ED8E" w14:textId="77777777" w:rsidR="005316CB" w:rsidRPr="000E2673" w:rsidRDefault="005316CB" w:rsidP="005316CB">
            <w:pPr>
              <w:rPr>
                <w:b/>
                <w:bCs/>
                <w:iCs/>
                <w:lang w:val="es-MX"/>
              </w:rPr>
            </w:pPr>
          </w:p>
          <w:p w14:paraId="640E1E1A" w14:textId="77777777" w:rsidR="005316CB" w:rsidRPr="000E2673" w:rsidRDefault="005316CB" w:rsidP="004B6714">
            <w:pPr>
              <w:pStyle w:val="ListParagraph"/>
              <w:numPr>
                <w:ilvl w:val="0"/>
                <w:numId w:val="83"/>
              </w:numPr>
              <w:rPr>
                <w:bCs/>
                <w:iCs/>
                <w:lang w:val="es-MX"/>
              </w:rPr>
            </w:pPr>
            <w:r w:rsidRPr="000E2673">
              <w:rPr>
                <w:iCs/>
                <w:lang w:val="es-MX"/>
              </w:rPr>
              <w:t xml:space="preserve">El usuario navega a la interface UI003 “Peso Corporal” </w:t>
            </w:r>
          </w:p>
          <w:p w14:paraId="0CA5AA28" w14:textId="77777777" w:rsidR="005316CB" w:rsidRPr="000E2673" w:rsidRDefault="005316CB" w:rsidP="004B6714">
            <w:pPr>
              <w:pStyle w:val="ListParagraph"/>
              <w:numPr>
                <w:ilvl w:val="0"/>
                <w:numId w:val="83"/>
              </w:numPr>
              <w:rPr>
                <w:bCs/>
                <w:iCs/>
                <w:lang w:val="es-MX"/>
              </w:rPr>
            </w:pPr>
            <w:r w:rsidRPr="000E2673">
              <w:rPr>
                <w:iCs/>
                <w:lang w:val="es-MX"/>
              </w:rPr>
              <w:t xml:space="preserve">El sistema presenta en la misma la siguiente información asociada al estado actual del usuario y según lo especificado en la interface: </w:t>
            </w:r>
          </w:p>
          <w:p w14:paraId="4A7D8AC9" w14:textId="77777777" w:rsidR="005316CB" w:rsidRPr="000E2673" w:rsidRDefault="005316CB" w:rsidP="004B6714">
            <w:pPr>
              <w:pStyle w:val="ListParagraph"/>
              <w:numPr>
                <w:ilvl w:val="1"/>
                <w:numId w:val="83"/>
              </w:numPr>
              <w:rPr>
                <w:bCs/>
                <w:iCs/>
                <w:lang w:val="es-MX"/>
              </w:rPr>
            </w:pPr>
            <w:r w:rsidRPr="000E2673">
              <w:rPr>
                <w:iCs/>
                <w:lang w:val="es-MX"/>
              </w:rPr>
              <w:t xml:space="preserve">Peso actual </w:t>
            </w:r>
          </w:p>
          <w:p w14:paraId="4D421B15" w14:textId="77777777" w:rsidR="005316CB" w:rsidRPr="000E2673" w:rsidRDefault="005316CB" w:rsidP="004B6714">
            <w:pPr>
              <w:pStyle w:val="ListParagraph"/>
              <w:numPr>
                <w:ilvl w:val="1"/>
                <w:numId w:val="83"/>
              </w:numPr>
              <w:rPr>
                <w:bCs/>
                <w:iCs/>
                <w:lang w:val="es-MX"/>
              </w:rPr>
            </w:pPr>
            <w:r w:rsidRPr="000E2673">
              <w:rPr>
                <w:iCs/>
                <w:lang w:val="es-MX"/>
              </w:rPr>
              <w:t>Fecha de último registro</w:t>
            </w:r>
          </w:p>
          <w:p w14:paraId="7C15DB34" w14:textId="57B5EDFD" w:rsidR="005316CB" w:rsidRPr="000E2673" w:rsidRDefault="005316CB" w:rsidP="004B6714">
            <w:pPr>
              <w:pStyle w:val="ListParagraph"/>
              <w:numPr>
                <w:ilvl w:val="1"/>
                <w:numId w:val="83"/>
              </w:numPr>
              <w:rPr>
                <w:bCs/>
                <w:iCs/>
                <w:lang w:val="es-MX"/>
              </w:rPr>
            </w:pPr>
            <w:r w:rsidRPr="000E2673">
              <w:rPr>
                <w:iCs/>
                <w:lang w:val="es-MX"/>
              </w:rPr>
              <w:t xml:space="preserve">Estado con respecto al objetivo de peso </w:t>
            </w:r>
            <w:r w:rsidR="00DF26CB" w:rsidRPr="000E2673">
              <w:rPr>
                <w:iCs/>
                <w:lang w:val="es-MX"/>
              </w:rPr>
              <w:t>más</w:t>
            </w:r>
            <w:r w:rsidRPr="000E2673">
              <w:rPr>
                <w:iCs/>
                <w:lang w:val="es-MX"/>
              </w:rPr>
              <w:t xml:space="preserve"> reciente del usuario</w:t>
            </w:r>
          </w:p>
          <w:p w14:paraId="6D874D47" w14:textId="77777777" w:rsidR="005316CB" w:rsidRPr="000E2673" w:rsidRDefault="005316CB" w:rsidP="004B6714">
            <w:pPr>
              <w:pStyle w:val="ListParagraph"/>
              <w:numPr>
                <w:ilvl w:val="2"/>
                <w:numId w:val="83"/>
              </w:numPr>
              <w:rPr>
                <w:bCs/>
                <w:iCs/>
                <w:lang w:val="es-MX"/>
              </w:rPr>
            </w:pPr>
            <w:r w:rsidRPr="000E2673">
              <w:rPr>
                <w:iCs/>
                <w:lang w:val="es-MX"/>
              </w:rPr>
              <w:t>Rojo en caso de que el peso actual supere el peso objetivo</w:t>
            </w:r>
          </w:p>
          <w:p w14:paraId="7AAC9281" w14:textId="77777777" w:rsidR="005316CB" w:rsidRPr="000E2673" w:rsidRDefault="005316CB" w:rsidP="004B6714">
            <w:pPr>
              <w:pStyle w:val="ListParagraph"/>
              <w:numPr>
                <w:ilvl w:val="2"/>
                <w:numId w:val="83"/>
              </w:numPr>
              <w:rPr>
                <w:bCs/>
                <w:iCs/>
                <w:lang w:val="es-MX"/>
              </w:rPr>
            </w:pPr>
            <w:r w:rsidRPr="000E2673">
              <w:rPr>
                <w:iCs/>
                <w:lang w:val="es-MX"/>
              </w:rPr>
              <w:t>Verde en caso de que se encuentre por debajo o sea igual</w:t>
            </w:r>
          </w:p>
          <w:p w14:paraId="497D467D" w14:textId="77777777" w:rsidR="005316CB" w:rsidRPr="000E2673" w:rsidRDefault="005316CB" w:rsidP="004B6714">
            <w:pPr>
              <w:pStyle w:val="ListParagraph"/>
              <w:numPr>
                <w:ilvl w:val="1"/>
                <w:numId w:val="83"/>
              </w:numPr>
              <w:rPr>
                <w:bCs/>
                <w:iCs/>
                <w:lang w:val="es-MX"/>
              </w:rPr>
            </w:pPr>
            <w:r w:rsidRPr="000E2673">
              <w:rPr>
                <w:iCs/>
                <w:lang w:val="es-MX"/>
              </w:rPr>
              <w:t xml:space="preserve">Índice de masa corporal IMC </w:t>
            </w:r>
          </w:p>
          <w:p w14:paraId="66060B57" w14:textId="77777777" w:rsidR="005316CB" w:rsidRPr="000E2673" w:rsidRDefault="005316CB" w:rsidP="004B6714">
            <w:pPr>
              <w:pStyle w:val="ListParagraph"/>
              <w:numPr>
                <w:ilvl w:val="1"/>
                <w:numId w:val="83"/>
              </w:numPr>
              <w:rPr>
                <w:bCs/>
                <w:iCs/>
                <w:lang w:val="es-MX"/>
              </w:rPr>
            </w:pPr>
            <w:r w:rsidRPr="000E2673">
              <w:rPr>
                <w:iCs/>
                <w:lang w:val="es-MX"/>
              </w:rPr>
              <w:t>Tipo de índice o estado basado en la escala IMC</w:t>
            </w:r>
          </w:p>
          <w:p w14:paraId="10EDF1F5" w14:textId="77777777" w:rsidR="005316CB" w:rsidRPr="000E2673" w:rsidRDefault="005316CB" w:rsidP="004B6714">
            <w:pPr>
              <w:pStyle w:val="ListParagraph"/>
              <w:numPr>
                <w:ilvl w:val="2"/>
                <w:numId w:val="83"/>
              </w:numPr>
              <w:rPr>
                <w:bCs/>
                <w:iCs/>
                <w:lang w:val="es-MX"/>
              </w:rPr>
            </w:pPr>
            <w:r w:rsidRPr="000E2673">
              <w:rPr>
                <w:iCs/>
                <w:lang w:val="es-MX"/>
              </w:rPr>
              <w:t>Ver RF003</w:t>
            </w:r>
          </w:p>
          <w:p w14:paraId="13680652" w14:textId="77777777" w:rsidR="005316CB" w:rsidRPr="000E2673" w:rsidRDefault="005316CB" w:rsidP="004B6714">
            <w:pPr>
              <w:pStyle w:val="ListParagraph"/>
              <w:numPr>
                <w:ilvl w:val="1"/>
                <w:numId w:val="83"/>
              </w:numPr>
              <w:rPr>
                <w:bCs/>
                <w:iCs/>
                <w:lang w:val="es-MX"/>
              </w:rPr>
            </w:pPr>
            <w:r w:rsidRPr="000E2673">
              <w:rPr>
                <w:iCs/>
                <w:lang w:val="es-MX"/>
              </w:rPr>
              <w:t xml:space="preserve">Metabolismo basal </w:t>
            </w:r>
          </w:p>
          <w:p w14:paraId="18C721C0" w14:textId="77777777" w:rsidR="005316CB" w:rsidRPr="000E2673" w:rsidRDefault="005316CB" w:rsidP="004B6714">
            <w:pPr>
              <w:pStyle w:val="ListParagraph"/>
              <w:numPr>
                <w:ilvl w:val="0"/>
                <w:numId w:val="83"/>
              </w:numPr>
              <w:rPr>
                <w:bCs/>
                <w:iCs/>
                <w:lang w:val="es-MX"/>
              </w:rPr>
            </w:pPr>
            <w:r w:rsidRPr="000E2673">
              <w:rPr>
                <w:iCs/>
                <w:lang w:val="es-MX"/>
              </w:rPr>
              <w:t xml:space="preserve">El usuario selecciona la opción “Obtener informe de peso” en la esquina superior derecha de la interface: </w:t>
            </w:r>
          </w:p>
          <w:p w14:paraId="2A6691CD" w14:textId="77777777" w:rsidR="005316CB" w:rsidRPr="000E2673" w:rsidRDefault="005316CB" w:rsidP="004B6714">
            <w:pPr>
              <w:pStyle w:val="ListParagraph"/>
              <w:numPr>
                <w:ilvl w:val="0"/>
                <w:numId w:val="83"/>
              </w:numPr>
              <w:rPr>
                <w:bCs/>
                <w:iCs/>
                <w:lang w:val="es-MX"/>
              </w:rPr>
            </w:pPr>
            <w:r w:rsidRPr="000E2673">
              <w:rPr>
                <w:iCs/>
                <w:lang w:val="es-MX"/>
              </w:rPr>
              <w:t xml:space="preserve">El sistema presenta la interface UI011 “Informe de evolución de peso” indicando la siguiente información en los formatos y unidades indicados en la interface:  </w:t>
            </w:r>
          </w:p>
          <w:p w14:paraId="3BF43127" w14:textId="77777777" w:rsidR="005316CB" w:rsidRPr="000E2673" w:rsidRDefault="005316CB" w:rsidP="004B6714">
            <w:pPr>
              <w:pStyle w:val="ListParagraph"/>
              <w:numPr>
                <w:ilvl w:val="1"/>
                <w:numId w:val="83"/>
              </w:numPr>
              <w:rPr>
                <w:bCs/>
                <w:iCs/>
                <w:lang w:val="es-MX"/>
              </w:rPr>
            </w:pPr>
            <w:r w:rsidRPr="000E2673">
              <w:rPr>
                <w:iCs/>
                <w:lang w:val="es-MX"/>
              </w:rPr>
              <w:t>Fecha actual</w:t>
            </w:r>
          </w:p>
          <w:p w14:paraId="220E6A2E" w14:textId="77777777" w:rsidR="005316CB" w:rsidRPr="000E2673" w:rsidRDefault="005316CB" w:rsidP="004B6714">
            <w:pPr>
              <w:pStyle w:val="ListParagraph"/>
              <w:numPr>
                <w:ilvl w:val="1"/>
                <w:numId w:val="83"/>
              </w:numPr>
              <w:rPr>
                <w:bCs/>
                <w:iCs/>
                <w:lang w:val="es-MX"/>
              </w:rPr>
            </w:pPr>
            <w:r w:rsidRPr="000E2673">
              <w:rPr>
                <w:iCs/>
                <w:lang w:val="es-MX"/>
              </w:rPr>
              <w:t xml:space="preserve">Objetivo de peso actual </w:t>
            </w:r>
          </w:p>
          <w:p w14:paraId="1E0C255A" w14:textId="77777777" w:rsidR="005316CB" w:rsidRPr="000E2673" w:rsidRDefault="005316CB" w:rsidP="004B6714">
            <w:pPr>
              <w:pStyle w:val="ListParagraph"/>
              <w:numPr>
                <w:ilvl w:val="1"/>
                <w:numId w:val="83"/>
              </w:numPr>
              <w:rPr>
                <w:bCs/>
                <w:iCs/>
                <w:lang w:val="es-MX"/>
              </w:rPr>
            </w:pPr>
            <w:r w:rsidRPr="000E2673">
              <w:rPr>
                <w:iCs/>
                <w:lang w:val="es-MX"/>
              </w:rPr>
              <w:lastRenderedPageBreak/>
              <w:t>Fecha estimada de logro basada en la tendencia lineal</w:t>
            </w:r>
          </w:p>
          <w:p w14:paraId="5301C1D7" w14:textId="36DF88BC" w:rsidR="005316CB" w:rsidRPr="000E2673" w:rsidRDefault="00DF26CB" w:rsidP="004B6714">
            <w:pPr>
              <w:pStyle w:val="ListParagraph"/>
              <w:numPr>
                <w:ilvl w:val="1"/>
                <w:numId w:val="83"/>
              </w:numPr>
              <w:rPr>
                <w:bCs/>
                <w:iCs/>
                <w:lang w:val="es-MX"/>
              </w:rPr>
            </w:pPr>
            <w:r w:rsidRPr="000E2673">
              <w:rPr>
                <w:iCs/>
                <w:lang w:val="es-MX"/>
              </w:rPr>
              <w:t>Gráfico</w:t>
            </w:r>
            <w:r w:rsidR="005316CB" w:rsidRPr="000E2673">
              <w:rPr>
                <w:iCs/>
                <w:lang w:val="es-MX"/>
              </w:rPr>
              <w:t xml:space="preserve"> de barras con las </w:t>
            </w:r>
            <w:r w:rsidRPr="000E2673">
              <w:rPr>
                <w:iCs/>
                <w:lang w:val="es-MX"/>
              </w:rPr>
              <w:t>características</w:t>
            </w:r>
            <w:r w:rsidR="005316CB" w:rsidRPr="000E2673">
              <w:rPr>
                <w:iCs/>
                <w:lang w:val="es-MX"/>
              </w:rPr>
              <w:t xml:space="preserve"> siguientes </w:t>
            </w:r>
          </w:p>
          <w:p w14:paraId="05762E46" w14:textId="77777777" w:rsidR="005316CB" w:rsidRPr="000E2673" w:rsidRDefault="005316CB" w:rsidP="004B6714">
            <w:pPr>
              <w:pStyle w:val="ListParagraph"/>
              <w:numPr>
                <w:ilvl w:val="2"/>
                <w:numId w:val="83"/>
              </w:numPr>
              <w:rPr>
                <w:bCs/>
                <w:iCs/>
                <w:lang w:val="es-MX"/>
              </w:rPr>
            </w:pPr>
            <w:r w:rsidRPr="000E2673">
              <w:rPr>
                <w:iCs/>
                <w:lang w:val="es-MX"/>
              </w:rPr>
              <w:t>Eje X: Fecha de registro</w:t>
            </w:r>
          </w:p>
          <w:p w14:paraId="21D9ECC1" w14:textId="77777777" w:rsidR="005316CB" w:rsidRPr="000E2673" w:rsidRDefault="005316CB" w:rsidP="004B6714">
            <w:pPr>
              <w:pStyle w:val="ListParagraph"/>
              <w:numPr>
                <w:ilvl w:val="2"/>
                <w:numId w:val="83"/>
              </w:numPr>
              <w:rPr>
                <w:bCs/>
                <w:iCs/>
                <w:lang w:val="es-MX"/>
              </w:rPr>
            </w:pPr>
            <w:r w:rsidRPr="000E2673">
              <w:rPr>
                <w:iCs/>
                <w:lang w:val="es-MX"/>
              </w:rPr>
              <w:t>Eje Y: Peso registrado</w:t>
            </w:r>
          </w:p>
          <w:p w14:paraId="405C59DE" w14:textId="77777777" w:rsidR="005316CB" w:rsidRPr="000E2673" w:rsidRDefault="005316CB" w:rsidP="004B6714">
            <w:pPr>
              <w:pStyle w:val="ListParagraph"/>
              <w:numPr>
                <w:ilvl w:val="2"/>
                <w:numId w:val="83"/>
              </w:numPr>
              <w:rPr>
                <w:bCs/>
                <w:iCs/>
                <w:lang w:val="es-MX"/>
              </w:rPr>
            </w:pPr>
            <w:r w:rsidRPr="000E2673">
              <w:rPr>
                <w:iCs/>
                <w:lang w:val="es-MX"/>
              </w:rPr>
              <w:t>Diferencia (positiva o negativa) de cada medición con respecto a la anterior</w:t>
            </w:r>
          </w:p>
          <w:p w14:paraId="31F06481" w14:textId="77777777" w:rsidR="005316CB" w:rsidRPr="000E2673" w:rsidRDefault="005316CB" w:rsidP="004B6714">
            <w:pPr>
              <w:pStyle w:val="ListParagraph"/>
              <w:numPr>
                <w:ilvl w:val="2"/>
                <w:numId w:val="83"/>
              </w:numPr>
              <w:rPr>
                <w:bCs/>
                <w:iCs/>
                <w:lang w:val="es-MX"/>
              </w:rPr>
            </w:pPr>
            <w:r w:rsidRPr="000E2673">
              <w:rPr>
                <w:iCs/>
                <w:lang w:val="es-MX"/>
              </w:rPr>
              <w:t>Grafico lineal de tendencia lineal superpuesto y con terminación en fecha estimada de logro del objetivo</w:t>
            </w:r>
          </w:p>
          <w:p w14:paraId="6E4C6DF2" w14:textId="77777777" w:rsidR="005316CB" w:rsidRPr="000E2673" w:rsidRDefault="005316CB" w:rsidP="004B6714">
            <w:pPr>
              <w:pStyle w:val="ListParagraph"/>
              <w:numPr>
                <w:ilvl w:val="0"/>
                <w:numId w:val="83"/>
              </w:numPr>
              <w:rPr>
                <w:bCs/>
                <w:iCs/>
                <w:lang w:val="es-MX"/>
              </w:rPr>
            </w:pPr>
            <w:r w:rsidRPr="000E2673">
              <w:rPr>
                <w:iCs/>
                <w:lang w:val="es-MX"/>
              </w:rPr>
              <w:t>Fin del caso de uso</w:t>
            </w:r>
          </w:p>
        </w:tc>
      </w:tr>
      <w:tr w:rsidR="005316CB" w:rsidRPr="000E2673" w14:paraId="5C9480D2" w14:textId="77777777" w:rsidTr="00DF26CB">
        <w:tc>
          <w:tcPr>
            <w:tcW w:w="0" w:type="auto"/>
            <w:gridSpan w:val="2"/>
          </w:tcPr>
          <w:p w14:paraId="22817C91" w14:textId="77777777" w:rsidR="005316CB" w:rsidRPr="000E2673" w:rsidRDefault="005316CB" w:rsidP="005316CB">
            <w:pPr>
              <w:rPr>
                <w:b/>
                <w:bCs/>
                <w:lang w:val="es-MX"/>
              </w:rPr>
            </w:pPr>
            <w:r w:rsidRPr="000E2673">
              <w:rPr>
                <w:b/>
                <w:lang w:val="es-MX"/>
              </w:rPr>
              <w:t>Interfaces:</w:t>
            </w:r>
          </w:p>
        </w:tc>
      </w:tr>
      <w:tr w:rsidR="005316CB" w:rsidRPr="000E2673" w14:paraId="4E7E5B61" w14:textId="77777777" w:rsidTr="00DF26CB">
        <w:tc>
          <w:tcPr>
            <w:tcW w:w="0" w:type="auto"/>
            <w:gridSpan w:val="2"/>
          </w:tcPr>
          <w:p w14:paraId="4C2EF868" w14:textId="77777777" w:rsidR="005316CB" w:rsidRPr="000E2673" w:rsidRDefault="005316CB" w:rsidP="005316CB">
            <w:pPr>
              <w:rPr>
                <w:b/>
                <w:lang w:val="es-MX"/>
              </w:rPr>
            </w:pPr>
          </w:p>
          <w:tbl>
            <w:tblPr>
              <w:tblW w:w="0" w:type="auto"/>
              <w:tblLook w:val="04A0" w:firstRow="1" w:lastRow="0" w:firstColumn="1" w:lastColumn="0" w:noHBand="0" w:noVBand="1"/>
            </w:tblPr>
            <w:tblGrid>
              <w:gridCol w:w="4209"/>
              <w:gridCol w:w="4069"/>
            </w:tblGrid>
            <w:tr w:rsidR="005316CB" w:rsidRPr="000E2673" w14:paraId="175762F6" w14:textId="77777777" w:rsidTr="005316CB">
              <w:tc>
                <w:tcPr>
                  <w:tcW w:w="4245" w:type="dxa"/>
                </w:tcPr>
                <w:p w14:paraId="40FC9961" w14:textId="77777777" w:rsidR="005316CB" w:rsidRPr="000E2673" w:rsidRDefault="005316CB" w:rsidP="005316CB">
                  <w:pPr>
                    <w:jc w:val="center"/>
                    <w:rPr>
                      <w:iCs/>
                      <w:lang w:val="es-MX"/>
                    </w:rPr>
                  </w:pPr>
                  <w:r w:rsidRPr="000E2673">
                    <w:rPr>
                      <w:iCs/>
                      <w:noProof/>
                      <w:lang w:val="es-AR" w:eastAsia="es-AR"/>
                    </w:rPr>
                    <w:drawing>
                      <wp:inline distT="0" distB="0" distL="0" distR="0" wp14:anchorId="14787BD4" wp14:editId="6D333BB8">
                        <wp:extent cx="2533650" cy="4533900"/>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543709" cy="4551900"/>
                                </a:xfrm>
                                <a:prstGeom prst="rect">
                                  <a:avLst/>
                                </a:prstGeom>
                              </pic:spPr>
                            </pic:pic>
                          </a:graphicData>
                        </a:graphic>
                      </wp:inline>
                    </w:drawing>
                  </w:r>
                </w:p>
                <w:p w14:paraId="3594F1C9" w14:textId="77777777" w:rsidR="005316CB" w:rsidRPr="000E2673" w:rsidRDefault="005316CB" w:rsidP="005316CB">
                  <w:pPr>
                    <w:jc w:val="center"/>
                    <w:rPr>
                      <w:b/>
                      <w:bCs/>
                      <w:lang w:val="es-MX"/>
                    </w:rPr>
                  </w:pPr>
                  <w:r w:rsidRPr="000E2673">
                    <w:rPr>
                      <w:iCs/>
                      <w:lang w:val="es-MX"/>
                    </w:rPr>
                    <w:t>UI003</w:t>
                  </w:r>
                </w:p>
              </w:tc>
              <w:tc>
                <w:tcPr>
                  <w:tcW w:w="4245" w:type="dxa"/>
                </w:tcPr>
                <w:p w14:paraId="2E0C73CD" w14:textId="77777777" w:rsidR="005316CB" w:rsidRPr="000E2673" w:rsidRDefault="005316CB" w:rsidP="005316CB">
                  <w:pPr>
                    <w:jc w:val="center"/>
                    <w:rPr>
                      <w:b/>
                      <w:bCs/>
                      <w:lang w:val="es-MX"/>
                    </w:rPr>
                  </w:pPr>
                  <w:r w:rsidRPr="000E2673">
                    <w:rPr>
                      <w:noProof/>
                      <w:lang w:val="es-AR" w:eastAsia="es-AR"/>
                    </w:rPr>
                    <w:drawing>
                      <wp:inline distT="0" distB="0" distL="0" distR="0" wp14:anchorId="6186FB87" wp14:editId="126C4349">
                        <wp:extent cx="2432050" cy="4500681"/>
                        <wp:effectExtent l="0" t="0" r="635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445963" cy="4526429"/>
                                </a:xfrm>
                                <a:prstGeom prst="rect">
                                  <a:avLst/>
                                </a:prstGeom>
                              </pic:spPr>
                            </pic:pic>
                          </a:graphicData>
                        </a:graphic>
                      </wp:inline>
                    </w:drawing>
                  </w:r>
                </w:p>
                <w:p w14:paraId="2EC359C3" w14:textId="77777777" w:rsidR="005316CB" w:rsidRPr="000E2673" w:rsidRDefault="005316CB" w:rsidP="005316CB">
                  <w:pPr>
                    <w:jc w:val="center"/>
                    <w:rPr>
                      <w:b/>
                      <w:bCs/>
                      <w:lang w:val="es-MX"/>
                    </w:rPr>
                  </w:pPr>
                  <w:r w:rsidRPr="000E2673">
                    <w:rPr>
                      <w:iCs/>
                      <w:lang w:val="es-MX"/>
                    </w:rPr>
                    <w:t>UI011</w:t>
                  </w:r>
                </w:p>
              </w:tc>
            </w:tr>
          </w:tbl>
          <w:p w14:paraId="0E7C3809" w14:textId="77777777" w:rsidR="005316CB" w:rsidRPr="000E2673" w:rsidRDefault="005316CB" w:rsidP="005316CB">
            <w:pPr>
              <w:rPr>
                <w:b/>
                <w:bCs/>
                <w:lang w:val="es-MX"/>
              </w:rPr>
            </w:pPr>
          </w:p>
        </w:tc>
      </w:tr>
      <w:tr w:rsidR="005316CB" w:rsidRPr="000E2673" w14:paraId="5491F581" w14:textId="77777777" w:rsidTr="00DF26CB">
        <w:tc>
          <w:tcPr>
            <w:tcW w:w="0" w:type="auto"/>
            <w:gridSpan w:val="2"/>
          </w:tcPr>
          <w:p w14:paraId="60847539" w14:textId="77777777" w:rsidR="005316CB" w:rsidRPr="000E2673" w:rsidRDefault="005316CB" w:rsidP="005316CB">
            <w:pPr>
              <w:rPr>
                <w:b/>
                <w:bCs/>
                <w:i/>
                <w:lang w:val="es-MX"/>
              </w:rPr>
            </w:pPr>
            <w:r w:rsidRPr="000E2673">
              <w:rPr>
                <w:b/>
                <w:lang w:val="es-MX"/>
              </w:rPr>
              <w:t>Supuestos y Dependencias:</w:t>
            </w:r>
          </w:p>
        </w:tc>
      </w:tr>
      <w:tr w:rsidR="005316CB" w:rsidRPr="000E2673" w14:paraId="77CAC69D" w14:textId="77777777" w:rsidTr="00DF26CB">
        <w:tc>
          <w:tcPr>
            <w:tcW w:w="0" w:type="auto"/>
            <w:gridSpan w:val="2"/>
          </w:tcPr>
          <w:p w14:paraId="32E43E82" w14:textId="77777777" w:rsidR="005316CB" w:rsidRPr="000E2673" w:rsidRDefault="005316CB" w:rsidP="005316CB">
            <w:pPr>
              <w:rPr>
                <w:b/>
                <w:bCs/>
                <w:lang w:val="es-MX"/>
              </w:rPr>
            </w:pPr>
          </w:p>
          <w:p w14:paraId="793ED2AC" w14:textId="77777777" w:rsidR="005316CB" w:rsidRPr="000E2673" w:rsidRDefault="005316CB" w:rsidP="004B6714">
            <w:pPr>
              <w:pStyle w:val="ListParagraph"/>
              <w:numPr>
                <w:ilvl w:val="0"/>
                <w:numId w:val="79"/>
              </w:numPr>
              <w:rPr>
                <w:bCs/>
                <w:iCs/>
                <w:lang w:val="es-MX"/>
              </w:rPr>
            </w:pPr>
            <w:r w:rsidRPr="000E2673">
              <w:rPr>
                <w:iCs/>
                <w:lang w:val="es-MX"/>
              </w:rPr>
              <w:t xml:space="preserve">En el caso de actividades basadas en los sensores del dispositivo </w:t>
            </w:r>
            <w:proofErr w:type="spellStart"/>
            <w:r w:rsidRPr="000E2673">
              <w:rPr>
                <w:iCs/>
                <w:lang w:val="es-MX"/>
              </w:rPr>
              <w:t>bluetooth</w:t>
            </w:r>
            <w:proofErr w:type="spellEnd"/>
            <w:r w:rsidRPr="000E2673">
              <w:rPr>
                <w:iCs/>
                <w:lang w:val="es-MX"/>
              </w:rPr>
              <w:t xml:space="preserve"> el usuario debe mantener en todo momento el celular y la pulsera a una distancia no mayor a 50m. </w:t>
            </w:r>
          </w:p>
          <w:p w14:paraId="7A24FB54" w14:textId="77777777" w:rsidR="005316CB" w:rsidRPr="000E2673" w:rsidRDefault="005316CB" w:rsidP="000E2673">
            <w:pPr>
              <w:pStyle w:val="ListParagraph"/>
              <w:rPr>
                <w:bCs/>
                <w:iCs/>
                <w:lang w:val="es-MX"/>
              </w:rPr>
            </w:pPr>
          </w:p>
        </w:tc>
      </w:tr>
      <w:tr w:rsidR="005316CB" w:rsidRPr="000E2673" w14:paraId="5F9A78F9" w14:textId="77777777" w:rsidTr="00DF26CB">
        <w:tc>
          <w:tcPr>
            <w:tcW w:w="0" w:type="auto"/>
            <w:gridSpan w:val="2"/>
          </w:tcPr>
          <w:p w14:paraId="3932740A" w14:textId="77777777" w:rsidR="005316CB" w:rsidRPr="000E2673" w:rsidRDefault="005316CB" w:rsidP="005316CB">
            <w:pPr>
              <w:pStyle w:val="TOC1"/>
              <w:spacing w:after="0"/>
              <w:rPr>
                <w:b/>
                <w:bCs/>
                <w:i/>
                <w:caps/>
                <w:lang w:val="es-MX"/>
              </w:rPr>
            </w:pPr>
            <w:r w:rsidRPr="000E2673">
              <w:rPr>
                <w:b/>
                <w:caps/>
                <w:lang w:val="es-MX"/>
              </w:rPr>
              <w:t>Problemas / Comentarios:</w:t>
            </w:r>
          </w:p>
        </w:tc>
      </w:tr>
      <w:tr w:rsidR="005316CB" w:rsidRPr="000E2673" w14:paraId="0BDDF359" w14:textId="77777777" w:rsidTr="00DF26CB">
        <w:tc>
          <w:tcPr>
            <w:tcW w:w="0" w:type="auto"/>
            <w:gridSpan w:val="2"/>
          </w:tcPr>
          <w:p w14:paraId="37106ACC" w14:textId="77777777" w:rsidR="005316CB" w:rsidRPr="000E2673" w:rsidRDefault="005316CB" w:rsidP="000E2673">
            <w:pPr>
              <w:rPr>
                <w:b/>
                <w:bCs/>
                <w:i/>
                <w:iCs/>
                <w:lang w:val="es-MX"/>
              </w:rPr>
            </w:pPr>
          </w:p>
        </w:tc>
      </w:tr>
    </w:tbl>
    <w:p w14:paraId="4ADB8FCB" w14:textId="77777777" w:rsidR="005316CB" w:rsidRDefault="005316CB" w:rsidP="005316CB">
      <w:pPr>
        <w:rPr>
          <w:lang w:val="es-AR" w:eastAsia="x-none"/>
        </w:rPr>
      </w:pPr>
    </w:p>
    <w:p w14:paraId="642847F2" w14:textId="77777777" w:rsidR="005316CB" w:rsidRDefault="005316CB" w:rsidP="005316CB">
      <w:pPr>
        <w:rPr>
          <w:lang w:val="es-AR"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2"/>
        <w:gridCol w:w="5512"/>
      </w:tblGrid>
      <w:tr w:rsidR="005316CB" w:rsidRPr="000E2673" w14:paraId="06E9C040" w14:textId="77777777" w:rsidTr="00724FCC">
        <w:trPr>
          <w:trHeight w:val="447"/>
          <w:tblHeader/>
        </w:trPr>
        <w:tc>
          <w:tcPr>
            <w:tcW w:w="0" w:type="auto"/>
          </w:tcPr>
          <w:p w14:paraId="785CE9A6" w14:textId="77777777" w:rsidR="005316CB" w:rsidRPr="000E2673" w:rsidRDefault="005316CB" w:rsidP="005316CB">
            <w:pPr>
              <w:rPr>
                <w:bCs/>
                <w:lang w:val="es-MX"/>
              </w:rPr>
            </w:pPr>
            <w:r w:rsidRPr="000E2673">
              <w:rPr>
                <w:bCs/>
                <w:lang w:val="es-MX"/>
              </w:rPr>
              <w:t>Caso de Uso</w:t>
            </w:r>
          </w:p>
        </w:tc>
        <w:tc>
          <w:tcPr>
            <w:tcW w:w="0" w:type="auto"/>
          </w:tcPr>
          <w:p w14:paraId="1F7C843C" w14:textId="77777777" w:rsidR="005316CB" w:rsidRPr="000E2673" w:rsidRDefault="005316CB" w:rsidP="000E2673">
            <w:pPr>
              <w:ind w:left="258"/>
              <w:rPr>
                <w:b/>
                <w:bCs/>
                <w:lang w:val="es-MX"/>
              </w:rPr>
            </w:pPr>
            <w:r w:rsidRPr="000E2673">
              <w:rPr>
                <w:b/>
                <w:bCs/>
                <w:lang w:val="es-MX"/>
              </w:rPr>
              <w:t>CU007 – Establecer objetivo de consumo diario de calorías</w:t>
            </w:r>
          </w:p>
        </w:tc>
      </w:tr>
      <w:tr w:rsidR="005316CB" w:rsidRPr="000E2673" w14:paraId="25DEEEF7" w14:textId="77777777" w:rsidTr="00724FCC">
        <w:tc>
          <w:tcPr>
            <w:tcW w:w="0" w:type="auto"/>
          </w:tcPr>
          <w:p w14:paraId="5081118B" w14:textId="77777777" w:rsidR="005316CB" w:rsidRPr="000E2673" w:rsidRDefault="005316CB" w:rsidP="005316CB">
            <w:pPr>
              <w:rPr>
                <w:b/>
                <w:bCs/>
                <w:lang w:val="es-MX"/>
              </w:rPr>
            </w:pPr>
            <w:r w:rsidRPr="000E2673">
              <w:rPr>
                <w:b/>
                <w:lang w:val="es-MX"/>
              </w:rPr>
              <w:t>Breve Descripción</w:t>
            </w:r>
          </w:p>
        </w:tc>
        <w:tc>
          <w:tcPr>
            <w:tcW w:w="0" w:type="auto"/>
          </w:tcPr>
          <w:p w14:paraId="028AE77A" w14:textId="68DE7B7B" w:rsidR="005316CB" w:rsidRPr="000E2673" w:rsidRDefault="005316CB" w:rsidP="000E2673">
            <w:pPr>
              <w:ind w:left="258"/>
              <w:rPr>
                <w:iCs/>
                <w:lang w:val="es-MX"/>
              </w:rPr>
            </w:pPr>
            <w:r w:rsidRPr="000E2673">
              <w:rPr>
                <w:iCs/>
                <w:lang w:val="es-MX"/>
              </w:rPr>
              <w:t xml:space="preserve">Permite al usuario establecer su objetivo de consumo diario de calorías basado en la ingesta de alimentos. </w:t>
            </w:r>
            <w:r w:rsidR="004B645C" w:rsidRPr="000E2673">
              <w:rPr>
                <w:iCs/>
                <w:lang w:val="es-MX"/>
              </w:rPr>
              <w:t>Así</w:t>
            </w:r>
            <w:r w:rsidRPr="000E2673">
              <w:rPr>
                <w:iCs/>
                <w:lang w:val="es-MX"/>
              </w:rPr>
              <w:t xml:space="preserve"> también, permite indicar la composición porcentual esperada de cada uno de los macronutrientes (</w:t>
            </w:r>
            <w:r w:rsidR="004B645C" w:rsidRPr="000E2673">
              <w:rPr>
                <w:iCs/>
                <w:lang w:val="es-MX"/>
              </w:rPr>
              <w:t>Proteínas</w:t>
            </w:r>
            <w:r w:rsidRPr="000E2673">
              <w:rPr>
                <w:iCs/>
                <w:lang w:val="es-MX"/>
              </w:rPr>
              <w:t>, Hidratos, Grasas)</w:t>
            </w:r>
          </w:p>
        </w:tc>
      </w:tr>
      <w:tr w:rsidR="005316CB" w:rsidRPr="000E2673" w14:paraId="6CEBBC0E" w14:textId="77777777" w:rsidTr="00724FCC">
        <w:tc>
          <w:tcPr>
            <w:tcW w:w="0" w:type="auto"/>
          </w:tcPr>
          <w:p w14:paraId="748243AF" w14:textId="77777777" w:rsidR="005316CB" w:rsidRPr="000E2673" w:rsidRDefault="005316CB" w:rsidP="005316CB">
            <w:pPr>
              <w:rPr>
                <w:b/>
                <w:bCs/>
                <w:lang w:val="es-MX"/>
              </w:rPr>
            </w:pPr>
            <w:r w:rsidRPr="000E2673">
              <w:rPr>
                <w:b/>
                <w:lang w:val="es-MX"/>
              </w:rPr>
              <w:t>Actores</w:t>
            </w:r>
          </w:p>
        </w:tc>
        <w:tc>
          <w:tcPr>
            <w:tcW w:w="0" w:type="auto"/>
          </w:tcPr>
          <w:p w14:paraId="446B8C22" w14:textId="77777777" w:rsidR="005316CB" w:rsidRPr="000E2673" w:rsidRDefault="005316CB" w:rsidP="004B6714">
            <w:pPr>
              <w:pStyle w:val="ListParagraph"/>
              <w:numPr>
                <w:ilvl w:val="0"/>
                <w:numId w:val="78"/>
              </w:numPr>
              <w:rPr>
                <w:lang w:val="es-MX"/>
              </w:rPr>
            </w:pPr>
            <w:r w:rsidRPr="000E2673">
              <w:rPr>
                <w:lang w:val="es-MX"/>
              </w:rPr>
              <w:t>Usuario</w:t>
            </w:r>
          </w:p>
        </w:tc>
      </w:tr>
      <w:tr w:rsidR="005316CB" w:rsidRPr="000E2673" w14:paraId="501DB97D" w14:textId="77777777" w:rsidTr="00724FCC">
        <w:trPr>
          <w:trHeight w:val="526"/>
        </w:trPr>
        <w:tc>
          <w:tcPr>
            <w:tcW w:w="0" w:type="auto"/>
          </w:tcPr>
          <w:p w14:paraId="2A9A5EC5" w14:textId="77777777" w:rsidR="005316CB" w:rsidRPr="000E2673" w:rsidRDefault="005316CB" w:rsidP="005316CB">
            <w:pPr>
              <w:rPr>
                <w:b/>
                <w:bCs/>
                <w:lang w:val="es-MX"/>
              </w:rPr>
            </w:pPr>
            <w:r w:rsidRPr="000E2673">
              <w:rPr>
                <w:b/>
                <w:lang w:val="es-MX"/>
              </w:rPr>
              <w:t>Precondiciones</w:t>
            </w:r>
          </w:p>
        </w:tc>
        <w:tc>
          <w:tcPr>
            <w:tcW w:w="0" w:type="auto"/>
          </w:tcPr>
          <w:p w14:paraId="7F3284CD" w14:textId="77777777" w:rsidR="005316CB" w:rsidRPr="000E2673" w:rsidRDefault="005316CB" w:rsidP="004B6714">
            <w:pPr>
              <w:pStyle w:val="ListParagraph"/>
              <w:numPr>
                <w:ilvl w:val="0"/>
                <w:numId w:val="73"/>
              </w:numPr>
              <w:spacing w:before="100"/>
              <w:rPr>
                <w:lang w:val="es-MX"/>
              </w:rPr>
            </w:pPr>
            <w:r w:rsidRPr="000E2673">
              <w:rPr>
                <w:lang w:val="es-MX"/>
              </w:rPr>
              <w:t>El usuario tiene una sesión activa en el sistema</w:t>
            </w:r>
          </w:p>
        </w:tc>
      </w:tr>
      <w:tr w:rsidR="005316CB" w:rsidRPr="000E2673" w14:paraId="14C62970" w14:textId="77777777" w:rsidTr="00724FCC">
        <w:tc>
          <w:tcPr>
            <w:tcW w:w="0" w:type="auto"/>
          </w:tcPr>
          <w:p w14:paraId="1F61C48F" w14:textId="77777777" w:rsidR="005316CB" w:rsidRPr="000E2673" w:rsidRDefault="005316CB" w:rsidP="005316CB">
            <w:pPr>
              <w:rPr>
                <w:b/>
                <w:bCs/>
                <w:lang w:val="es-MX"/>
              </w:rPr>
            </w:pPr>
            <w:r w:rsidRPr="000E2673">
              <w:rPr>
                <w:b/>
                <w:lang w:val="es-MX"/>
              </w:rPr>
              <w:t>Post condiciones</w:t>
            </w:r>
          </w:p>
        </w:tc>
        <w:tc>
          <w:tcPr>
            <w:tcW w:w="0" w:type="auto"/>
          </w:tcPr>
          <w:p w14:paraId="04BE54C1" w14:textId="77777777" w:rsidR="005316CB" w:rsidRPr="000E2673" w:rsidRDefault="005316CB" w:rsidP="004B6714">
            <w:pPr>
              <w:pStyle w:val="ListParagraph"/>
              <w:numPr>
                <w:ilvl w:val="0"/>
                <w:numId w:val="73"/>
              </w:numPr>
              <w:spacing w:before="100"/>
              <w:rPr>
                <w:lang w:val="es-MX"/>
              </w:rPr>
            </w:pPr>
            <w:r w:rsidRPr="000E2673">
              <w:rPr>
                <w:lang w:val="es-MX"/>
              </w:rPr>
              <w:t xml:space="preserve">El nuevo objetivo de consumo diario de calorías es registrado en el sistema y asociado a la cuenta del usuario </w:t>
            </w:r>
          </w:p>
        </w:tc>
      </w:tr>
      <w:tr w:rsidR="005316CB" w:rsidRPr="000E2673" w14:paraId="748F555D" w14:textId="77777777" w:rsidTr="00724FCC">
        <w:tc>
          <w:tcPr>
            <w:tcW w:w="0" w:type="auto"/>
          </w:tcPr>
          <w:p w14:paraId="11305F71" w14:textId="77777777" w:rsidR="005316CB" w:rsidRPr="000E2673" w:rsidRDefault="005316CB" w:rsidP="005316CB">
            <w:pPr>
              <w:rPr>
                <w:b/>
                <w:bCs/>
                <w:lang w:val="es-MX"/>
              </w:rPr>
            </w:pPr>
            <w:r w:rsidRPr="000E2673">
              <w:rPr>
                <w:b/>
                <w:lang w:val="es-MX"/>
              </w:rPr>
              <w:t>Referencias</w:t>
            </w:r>
          </w:p>
        </w:tc>
        <w:tc>
          <w:tcPr>
            <w:tcW w:w="0" w:type="auto"/>
          </w:tcPr>
          <w:p w14:paraId="07CA3CE8" w14:textId="77777777" w:rsidR="005316CB" w:rsidRPr="000E2673" w:rsidRDefault="005316CB" w:rsidP="007A2B4C">
            <w:pPr>
              <w:numPr>
                <w:ilvl w:val="0"/>
                <w:numId w:val="39"/>
              </w:numPr>
              <w:tabs>
                <w:tab w:val="clear" w:pos="720"/>
              </w:tabs>
              <w:ind w:left="426"/>
              <w:rPr>
                <w:lang w:val="es-MX"/>
              </w:rPr>
            </w:pPr>
            <w:r w:rsidRPr="000E2673">
              <w:rPr>
                <w:lang w:val="es-MX"/>
              </w:rPr>
              <w:t xml:space="preserve">Lista de Casos de Uso relacionados (aclarar incluye o incluido) Ej.: “Incluye  CU: </w:t>
            </w:r>
            <w:proofErr w:type="spellStart"/>
            <w:r w:rsidRPr="000E2673">
              <w:rPr>
                <w:lang w:val="es-MX"/>
              </w:rPr>
              <w:t>xxxx</w:t>
            </w:r>
            <w:proofErr w:type="spellEnd"/>
            <w:r w:rsidRPr="000E2673">
              <w:rPr>
                <w:lang w:val="es-MX"/>
              </w:rPr>
              <w:t xml:space="preserve">”  ò “ Incluido en </w:t>
            </w:r>
            <w:proofErr w:type="spellStart"/>
            <w:r w:rsidRPr="000E2673">
              <w:rPr>
                <w:lang w:val="es-MX"/>
              </w:rPr>
              <w:t>CU:xxxx</w:t>
            </w:r>
            <w:proofErr w:type="spellEnd"/>
            <w:r w:rsidRPr="000E2673">
              <w:rPr>
                <w:lang w:val="es-MX"/>
              </w:rPr>
              <w:t>”</w:t>
            </w:r>
          </w:p>
        </w:tc>
      </w:tr>
      <w:tr w:rsidR="005316CB" w:rsidRPr="000E2673" w14:paraId="01DF9DEA" w14:textId="77777777" w:rsidTr="00724FCC">
        <w:tc>
          <w:tcPr>
            <w:tcW w:w="0" w:type="auto"/>
          </w:tcPr>
          <w:p w14:paraId="39CABCC2" w14:textId="77777777" w:rsidR="005316CB" w:rsidRPr="000E2673" w:rsidRDefault="005316CB" w:rsidP="005316CB">
            <w:pPr>
              <w:rPr>
                <w:b/>
                <w:bCs/>
                <w:lang w:val="es-MX"/>
              </w:rPr>
            </w:pPr>
            <w:r w:rsidRPr="000E2673">
              <w:rPr>
                <w:b/>
                <w:lang w:val="es-MX"/>
              </w:rPr>
              <w:t>Requerimientos No Funcionales</w:t>
            </w:r>
          </w:p>
        </w:tc>
        <w:tc>
          <w:tcPr>
            <w:tcW w:w="0" w:type="auto"/>
          </w:tcPr>
          <w:p w14:paraId="31B82E93" w14:textId="77777777" w:rsidR="005316CB" w:rsidRPr="000E2673" w:rsidRDefault="005316CB" w:rsidP="005316CB">
            <w:pPr>
              <w:rPr>
                <w:iCs/>
                <w:lang w:val="es-MX"/>
              </w:rPr>
            </w:pPr>
          </w:p>
        </w:tc>
      </w:tr>
      <w:tr w:rsidR="005316CB" w:rsidRPr="000E2673" w14:paraId="3D195D47" w14:textId="77777777" w:rsidTr="00724FCC">
        <w:trPr>
          <w:trHeight w:val="2308"/>
        </w:trPr>
        <w:tc>
          <w:tcPr>
            <w:tcW w:w="0" w:type="auto"/>
            <w:gridSpan w:val="2"/>
          </w:tcPr>
          <w:p w14:paraId="7AB9CBAF" w14:textId="77777777" w:rsidR="005316CB" w:rsidRPr="000E2673" w:rsidRDefault="005316CB" w:rsidP="005316CB">
            <w:pPr>
              <w:rPr>
                <w:b/>
                <w:bCs/>
                <w:iCs/>
                <w:lang w:val="es-MX"/>
              </w:rPr>
            </w:pPr>
            <w:r w:rsidRPr="000E2673">
              <w:rPr>
                <w:b/>
                <w:iCs/>
                <w:lang w:val="es-MX"/>
              </w:rPr>
              <w:t>Curso Normal</w:t>
            </w:r>
          </w:p>
          <w:p w14:paraId="44C7E2D3" w14:textId="77777777" w:rsidR="005316CB" w:rsidRPr="000E2673" w:rsidRDefault="005316CB" w:rsidP="005316CB">
            <w:pPr>
              <w:rPr>
                <w:b/>
                <w:bCs/>
                <w:iCs/>
                <w:lang w:val="es-MX"/>
              </w:rPr>
            </w:pPr>
          </w:p>
          <w:p w14:paraId="435598EF" w14:textId="77777777" w:rsidR="005316CB" w:rsidRPr="000E2673" w:rsidRDefault="005316CB" w:rsidP="004B6714">
            <w:pPr>
              <w:pStyle w:val="ListParagraph"/>
              <w:numPr>
                <w:ilvl w:val="0"/>
                <w:numId w:val="84"/>
              </w:numPr>
              <w:rPr>
                <w:bCs/>
                <w:iCs/>
                <w:lang w:val="es-MX"/>
              </w:rPr>
            </w:pPr>
            <w:r w:rsidRPr="000E2673">
              <w:rPr>
                <w:iCs/>
                <w:lang w:val="es-MX"/>
              </w:rPr>
              <w:t xml:space="preserve">El usuario navega a la interface UI004 “Alimentación” </w:t>
            </w:r>
          </w:p>
          <w:p w14:paraId="45D8F253" w14:textId="77777777" w:rsidR="005316CB" w:rsidRPr="000E2673" w:rsidRDefault="005316CB" w:rsidP="004B6714">
            <w:pPr>
              <w:pStyle w:val="ListParagraph"/>
              <w:numPr>
                <w:ilvl w:val="0"/>
                <w:numId w:val="84"/>
              </w:numPr>
              <w:rPr>
                <w:bCs/>
                <w:iCs/>
                <w:lang w:val="es-MX"/>
              </w:rPr>
            </w:pPr>
            <w:r w:rsidRPr="000E2673">
              <w:rPr>
                <w:iCs/>
                <w:lang w:val="es-MX"/>
              </w:rPr>
              <w:t>El usuario selecciona la opción “Establecer objetivo” en la esquina superior derecha de la pantalla.</w:t>
            </w:r>
          </w:p>
          <w:p w14:paraId="2ED52A67" w14:textId="77777777" w:rsidR="005316CB" w:rsidRPr="000E2673" w:rsidRDefault="005316CB" w:rsidP="004B6714">
            <w:pPr>
              <w:pStyle w:val="ListParagraph"/>
              <w:numPr>
                <w:ilvl w:val="0"/>
                <w:numId w:val="84"/>
              </w:numPr>
              <w:rPr>
                <w:bCs/>
                <w:iCs/>
                <w:lang w:val="es-MX"/>
              </w:rPr>
            </w:pPr>
            <w:r w:rsidRPr="000E2673">
              <w:rPr>
                <w:iCs/>
                <w:lang w:val="es-MX"/>
              </w:rPr>
              <w:t>El sistema presenta la interface UI “Establecimiento de objetivo de consumo diario de calorías” e indicando los datos asociados UI018 objetivo actual del usuario</w:t>
            </w:r>
          </w:p>
          <w:p w14:paraId="42C87980" w14:textId="77777777" w:rsidR="005316CB" w:rsidRPr="000E2673" w:rsidRDefault="005316CB" w:rsidP="004B6714">
            <w:pPr>
              <w:pStyle w:val="ListParagraph"/>
              <w:numPr>
                <w:ilvl w:val="1"/>
                <w:numId w:val="84"/>
              </w:numPr>
              <w:rPr>
                <w:bCs/>
                <w:iCs/>
                <w:lang w:val="es-MX"/>
              </w:rPr>
            </w:pPr>
            <w:r w:rsidRPr="000E2673">
              <w:rPr>
                <w:iCs/>
                <w:lang w:val="es-MX"/>
              </w:rPr>
              <w:t>Total de calorías diarias</w:t>
            </w:r>
          </w:p>
          <w:p w14:paraId="1FE9F34D" w14:textId="77777777" w:rsidR="005316CB" w:rsidRPr="000E2673" w:rsidRDefault="005316CB" w:rsidP="004B6714">
            <w:pPr>
              <w:pStyle w:val="ListParagraph"/>
              <w:numPr>
                <w:ilvl w:val="1"/>
                <w:numId w:val="84"/>
              </w:numPr>
              <w:rPr>
                <w:bCs/>
                <w:iCs/>
                <w:lang w:val="es-MX"/>
              </w:rPr>
            </w:pPr>
            <w:r w:rsidRPr="000E2673">
              <w:rPr>
                <w:iCs/>
                <w:lang w:val="es-MX"/>
              </w:rPr>
              <w:t>Fecha de establecimiento</w:t>
            </w:r>
          </w:p>
          <w:p w14:paraId="6D27959B" w14:textId="77777777" w:rsidR="005316CB" w:rsidRPr="000E2673" w:rsidRDefault="005316CB" w:rsidP="004B6714">
            <w:pPr>
              <w:pStyle w:val="ListParagraph"/>
              <w:numPr>
                <w:ilvl w:val="1"/>
                <w:numId w:val="84"/>
              </w:numPr>
              <w:rPr>
                <w:bCs/>
                <w:iCs/>
                <w:lang w:val="es-MX"/>
              </w:rPr>
            </w:pPr>
            <w:r w:rsidRPr="000E2673">
              <w:rPr>
                <w:iCs/>
                <w:lang w:val="es-MX"/>
              </w:rPr>
              <w:t>Grafico circular porcentual indicando</w:t>
            </w:r>
          </w:p>
          <w:p w14:paraId="22A343D6" w14:textId="77777777" w:rsidR="005316CB" w:rsidRPr="000E2673" w:rsidRDefault="005316CB" w:rsidP="004B6714">
            <w:pPr>
              <w:pStyle w:val="ListParagraph"/>
              <w:numPr>
                <w:ilvl w:val="2"/>
                <w:numId w:val="84"/>
              </w:numPr>
              <w:rPr>
                <w:bCs/>
                <w:iCs/>
                <w:lang w:val="es-MX"/>
              </w:rPr>
            </w:pPr>
            <w:r w:rsidRPr="000E2673">
              <w:rPr>
                <w:iCs/>
                <w:lang w:val="es-MX"/>
              </w:rPr>
              <w:t>Porcentaje de proteínas</w:t>
            </w:r>
          </w:p>
          <w:p w14:paraId="6C6E2B34" w14:textId="77777777" w:rsidR="005316CB" w:rsidRPr="000E2673" w:rsidRDefault="005316CB" w:rsidP="004B6714">
            <w:pPr>
              <w:pStyle w:val="ListParagraph"/>
              <w:numPr>
                <w:ilvl w:val="2"/>
                <w:numId w:val="84"/>
              </w:numPr>
              <w:rPr>
                <w:bCs/>
                <w:iCs/>
                <w:lang w:val="es-MX"/>
              </w:rPr>
            </w:pPr>
            <w:r w:rsidRPr="000E2673">
              <w:rPr>
                <w:iCs/>
                <w:lang w:val="es-MX"/>
              </w:rPr>
              <w:t>Porcentaje de Carbohidratos</w:t>
            </w:r>
          </w:p>
          <w:p w14:paraId="597C4826" w14:textId="77777777" w:rsidR="005316CB" w:rsidRPr="000E2673" w:rsidRDefault="005316CB" w:rsidP="004B6714">
            <w:pPr>
              <w:pStyle w:val="ListParagraph"/>
              <w:numPr>
                <w:ilvl w:val="1"/>
                <w:numId w:val="84"/>
              </w:numPr>
              <w:rPr>
                <w:bCs/>
                <w:iCs/>
                <w:lang w:val="es-MX"/>
              </w:rPr>
            </w:pPr>
            <w:r w:rsidRPr="000E2673">
              <w:rPr>
                <w:iCs/>
                <w:lang w:val="es-MX"/>
              </w:rPr>
              <w:t xml:space="preserve">Porcentaje de Grasas </w:t>
            </w:r>
          </w:p>
          <w:p w14:paraId="0FE8C721" w14:textId="77777777" w:rsidR="005316CB" w:rsidRPr="000E2673" w:rsidRDefault="005316CB" w:rsidP="004B6714">
            <w:pPr>
              <w:pStyle w:val="ListParagraph"/>
              <w:numPr>
                <w:ilvl w:val="0"/>
                <w:numId w:val="84"/>
              </w:numPr>
              <w:rPr>
                <w:bCs/>
                <w:iCs/>
                <w:lang w:val="es-MX"/>
              </w:rPr>
            </w:pPr>
            <w:r w:rsidRPr="000E2673">
              <w:rPr>
                <w:iCs/>
                <w:lang w:val="es-MX"/>
              </w:rPr>
              <w:t>El usuario ingresa la siguiente información asociada al nuevo objetivo y en los formatos y unidades especificados en la interface</w:t>
            </w:r>
          </w:p>
          <w:p w14:paraId="702BF0FC" w14:textId="77777777" w:rsidR="005316CB" w:rsidRPr="000E2673" w:rsidRDefault="005316CB" w:rsidP="004B6714">
            <w:pPr>
              <w:pStyle w:val="ListParagraph"/>
              <w:numPr>
                <w:ilvl w:val="1"/>
                <w:numId w:val="84"/>
              </w:numPr>
              <w:rPr>
                <w:bCs/>
                <w:iCs/>
                <w:lang w:val="es-MX"/>
              </w:rPr>
            </w:pPr>
            <w:r w:rsidRPr="000E2673">
              <w:rPr>
                <w:iCs/>
                <w:lang w:val="es-MX"/>
              </w:rPr>
              <w:t>Calorías totales diarias</w:t>
            </w:r>
          </w:p>
          <w:p w14:paraId="60C8F5FF" w14:textId="77777777" w:rsidR="005316CB" w:rsidRPr="000E2673" w:rsidRDefault="005316CB" w:rsidP="004B6714">
            <w:pPr>
              <w:pStyle w:val="ListParagraph"/>
              <w:numPr>
                <w:ilvl w:val="1"/>
                <w:numId w:val="84"/>
              </w:numPr>
              <w:rPr>
                <w:bCs/>
                <w:iCs/>
                <w:lang w:val="es-MX"/>
              </w:rPr>
            </w:pPr>
            <w:r w:rsidRPr="000E2673">
              <w:rPr>
                <w:iCs/>
                <w:lang w:val="es-MX"/>
              </w:rPr>
              <w:t>Porcentaje de proteínas</w:t>
            </w:r>
          </w:p>
          <w:p w14:paraId="18921A9F" w14:textId="77777777" w:rsidR="005316CB" w:rsidRPr="000E2673" w:rsidRDefault="005316CB" w:rsidP="004B6714">
            <w:pPr>
              <w:pStyle w:val="ListParagraph"/>
              <w:numPr>
                <w:ilvl w:val="1"/>
                <w:numId w:val="84"/>
              </w:numPr>
              <w:rPr>
                <w:bCs/>
                <w:iCs/>
                <w:lang w:val="es-MX"/>
              </w:rPr>
            </w:pPr>
            <w:r w:rsidRPr="000E2673">
              <w:rPr>
                <w:iCs/>
                <w:lang w:val="es-MX"/>
              </w:rPr>
              <w:t>Porcentaje de Carbohidratos</w:t>
            </w:r>
          </w:p>
          <w:p w14:paraId="3813F737" w14:textId="77777777" w:rsidR="005316CB" w:rsidRPr="000E2673" w:rsidRDefault="005316CB" w:rsidP="004B6714">
            <w:pPr>
              <w:pStyle w:val="ListParagraph"/>
              <w:numPr>
                <w:ilvl w:val="1"/>
                <w:numId w:val="84"/>
              </w:numPr>
              <w:rPr>
                <w:bCs/>
                <w:iCs/>
                <w:lang w:val="es-MX"/>
              </w:rPr>
            </w:pPr>
            <w:r w:rsidRPr="000E2673">
              <w:rPr>
                <w:iCs/>
                <w:lang w:val="es-MX"/>
              </w:rPr>
              <w:t xml:space="preserve">Porcentaje de grasas. </w:t>
            </w:r>
          </w:p>
          <w:p w14:paraId="70FFCE52" w14:textId="77777777" w:rsidR="005316CB" w:rsidRPr="000E2673" w:rsidRDefault="005316CB" w:rsidP="004B6714">
            <w:pPr>
              <w:pStyle w:val="ListParagraph"/>
              <w:numPr>
                <w:ilvl w:val="0"/>
                <w:numId w:val="84"/>
              </w:numPr>
              <w:rPr>
                <w:bCs/>
                <w:iCs/>
                <w:lang w:val="es-MX"/>
              </w:rPr>
            </w:pPr>
            <w:r w:rsidRPr="000E2673">
              <w:rPr>
                <w:iCs/>
                <w:lang w:val="es-MX"/>
              </w:rPr>
              <w:t xml:space="preserve">El usuario selecciona la opción “Establecer” </w:t>
            </w:r>
          </w:p>
          <w:p w14:paraId="209B1BB9" w14:textId="77777777" w:rsidR="005316CB" w:rsidRPr="000E2673" w:rsidRDefault="005316CB" w:rsidP="004B6714">
            <w:pPr>
              <w:pStyle w:val="ListParagraph"/>
              <w:numPr>
                <w:ilvl w:val="0"/>
                <w:numId w:val="84"/>
              </w:numPr>
              <w:rPr>
                <w:bCs/>
                <w:iCs/>
                <w:lang w:val="es-MX"/>
              </w:rPr>
            </w:pPr>
            <w:r w:rsidRPr="000E2673">
              <w:rPr>
                <w:iCs/>
                <w:lang w:val="es-MX"/>
              </w:rPr>
              <w:t>El usuario confirma los nuevos valores establecidos mediante el mensaje “Nuevo objetivo establecido”</w:t>
            </w:r>
          </w:p>
          <w:p w14:paraId="79834C77" w14:textId="77777777" w:rsidR="005316CB" w:rsidRPr="000E2673" w:rsidRDefault="005316CB" w:rsidP="004B6714">
            <w:pPr>
              <w:pStyle w:val="ListParagraph"/>
              <w:numPr>
                <w:ilvl w:val="0"/>
                <w:numId w:val="84"/>
              </w:numPr>
              <w:rPr>
                <w:bCs/>
                <w:iCs/>
                <w:lang w:val="es-MX"/>
              </w:rPr>
            </w:pPr>
            <w:r w:rsidRPr="000E2673">
              <w:rPr>
                <w:iCs/>
                <w:lang w:val="es-MX"/>
              </w:rPr>
              <w:t>Fin del caso de uso</w:t>
            </w:r>
          </w:p>
        </w:tc>
      </w:tr>
      <w:tr w:rsidR="005316CB" w:rsidRPr="000E2673" w14:paraId="04670B2F" w14:textId="77777777" w:rsidTr="00724FCC">
        <w:tc>
          <w:tcPr>
            <w:tcW w:w="0" w:type="auto"/>
            <w:gridSpan w:val="2"/>
          </w:tcPr>
          <w:p w14:paraId="111C43F0" w14:textId="77777777" w:rsidR="005316CB" w:rsidRPr="000E2673" w:rsidRDefault="005316CB" w:rsidP="005316CB">
            <w:pPr>
              <w:rPr>
                <w:b/>
                <w:bCs/>
                <w:lang w:val="es-MX"/>
              </w:rPr>
            </w:pPr>
            <w:r w:rsidRPr="000E2673">
              <w:rPr>
                <w:b/>
                <w:lang w:val="es-MX"/>
              </w:rPr>
              <w:t>Interfaces:</w:t>
            </w:r>
          </w:p>
        </w:tc>
      </w:tr>
      <w:tr w:rsidR="005316CB" w:rsidRPr="000E2673" w14:paraId="3D11745E" w14:textId="77777777" w:rsidTr="00724FCC">
        <w:tc>
          <w:tcPr>
            <w:tcW w:w="0" w:type="auto"/>
            <w:gridSpan w:val="2"/>
          </w:tcPr>
          <w:p w14:paraId="5F76DDAC" w14:textId="77777777" w:rsidR="005316CB" w:rsidRPr="000E2673" w:rsidRDefault="005316CB" w:rsidP="005316CB">
            <w:pPr>
              <w:rPr>
                <w:b/>
                <w:lang w:val="es-MX"/>
              </w:rPr>
            </w:pPr>
          </w:p>
          <w:tbl>
            <w:tblPr>
              <w:tblW w:w="0" w:type="auto"/>
              <w:tblLook w:val="04A0" w:firstRow="1" w:lastRow="0" w:firstColumn="1" w:lastColumn="0" w:noHBand="0" w:noVBand="1"/>
            </w:tblPr>
            <w:tblGrid>
              <w:gridCol w:w="4138"/>
              <w:gridCol w:w="4140"/>
            </w:tblGrid>
            <w:tr w:rsidR="005316CB" w:rsidRPr="000E2673" w14:paraId="43523167" w14:textId="77777777" w:rsidTr="005316CB">
              <w:tc>
                <w:tcPr>
                  <w:tcW w:w="4245" w:type="dxa"/>
                </w:tcPr>
                <w:p w14:paraId="6E22F6BC" w14:textId="77777777" w:rsidR="005316CB" w:rsidRPr="000E2673" w:rsidRDefault="005316CB" w:rsidP="005316CB">
                  <w:pPr>
                    <w:jc w:val="center"/>
                    <w:rPr>
                      <w:iCs/>
                      <w:lang w:val="es-MX"/>
                    </w:rPr>
                  </w:pPr>
                  <w:r w:rsidRPr="000E2673">
                    <w:rPr>
                      <w:iCs/>
                      <w:noProof/>
                      <w:lang w:val="es-AR" w:eastAsia="es-AR"/>
                    </w:rPr>
                    <w:lastRenderedPageBreak/>
                    <w:drawing>
                      <wp:inline distT="0" distB="0" distL="0" distR="0" wp14:anchorId="5E5E07CE" wp14:editId="585E6431">
                        <wp:extent cx="2601653" cy="5289550"/>
                        <wp:effectExtent l="0" t="0" r="8255" b="635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602829" cy="5291940"/>
                                </a:xfrm>
                                <a:prstGeom prst="rect">
                                  <a:avLst/>
                                </a:prstGeom>
                              </pic:spPr>
                            </pic:pic>
                          </a:graphicData>
                        </a:graphic>
                      </wp:inline>
                    </w:drawing>
                  </w:r>
                </w:p>
                <w:p w14:paraId="4E606FAD" w14:textId="77777777" w:rsidR="005316CB" w:rsidRPr="000E2673" w:rsidRDefault="005316CB" w:rsidP="005316CB">
                  <w:pPr>
                    <w:jc w:val="center"/>
                    <w:rPr>
                      <w:b/>
                      <w:bCs/>
                      <w:lang w:val="es-MX"/>
                    </w:rPr>
                  </w:pPr>
                  <w:r w:rsidRPr="000E2673">
                    <w:rPr>
                      <w:iCs/>
                      <w:lang w:val="es-MX"/>
                    </w:rPr>
                    <w:t>UI004</w:t>
                  </w:r>
                </w:p>
              </w:tc>
              <w:tc>
                <w:tcPr>
                  <w:tcW w:w="4245" w:type="dxa"/>
                </w:tcPr>
                <w:p w14:paraId="64A9108B" w14:textId="77777777" w:rsidR="005316CB" w:rsidRPr="000E2673" w:rsidRDefault="005316CB" w:rsidP="005316CB">
                  <w:pPr>
                    <w:rPr>
                      <w:iCs/>
                      <w:lang w:val="es-MX"/>
                    </w:rPr>
                  </w:pPr>
                  <w:r w:rsidRPr="000E2673">
                    <w:rPr>
                      <w:iCs/>
                      <w:noProof/>
                      <w:lang w:val="es-AR" w:eastAsia="es-AR"/>
                    </w:rPr>
                    <w:drawing>
                      <wp:inline distT="0" distB="0" distL="0" distR="0" wp14:anchorId="38369D65" wp14:editId="2240ED41">
                        <wp:extent cx="2611340" cy="5302250"/>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616090" cy="5311894"/>
                                </a:xfrm>
                                <a:prstGeom prst="rect">
                                  <a:avLst/>
                                </a:prstGeom>
                              </pic:spPr>
                            </pic:pic>
                          </a:graphicData>
                        </a:graphic>
                      </wp:inline>
                    </w:drawing>
                  </w:r>
                </w:p>
                <w:p w14:paraId="44EC9663" w14:textId="77777777" w:rsidR="005316CB" w:rsidRPr="000E2673" w:rsidRDefault="005316CB" w:rsidP="005316CB">
                  <w:pPr>
                    <w:jc w:val="center"/>
                    <w:rPr>
                      <w:b/>
                      <w:bCs/>
                      <w:lang w:val="es-MX"/>
                    </w:rPr>
                  </w:pPr>
                  <w:r w:rsidRPr="000E2673">
                    <w:rPr>
                      <w:iCs/>
                      <w:lang w:val="es-MX"/>
                    </w:rPr>
                    <w:t>UI018</w:t>
                  </w:r>
                </w:p>
              </w:tc>
            </w:tr>
          </w:tbl>
          <w:p w14:paraId="433E034D" w14:textId="77777777" w:rsidR="005316CB" w:rsidRPr="000E2673" w:rsidRDefault="005316CB" w:rsidP="005316CB">
            <w:pPr>
              <w:rPr>
                <w:b/>
                <w:bCs/>
                <w:lang w:val="es-MX"/>
              </w:rPr>
            </w:pPr>
          </w:p>
        </w:tc>
      </w:tr>
      <w:tr w:rsidR="005316CB" w:rsidRPr="000E2673" w14:paraId="55C1F797" w14:textId="77777777" w:rsidTr="00724FCC">
        <w:tc>
          <w:tcPr>
            <w:tcW w:w="0" w:type="auto"/>
            <w:gridSpan w:val="2"/>
          </w:tcPr>
          <w:p w14:paraId="61AA1A5B" w14:textId="77777777" w:rsidR="005316CB" w:rsidRPr="000E2673" w:rsidRDefault="005316CB" w:rsidP="005316CB">
            <w:pPr>
              <w:rPr>
                <w:b/>
                <w:bCs/>
                <w:i/>
                <w:lang w:val="es-MX"/>
              </w:rPr>
            </w:pPr>
            <w:r w:rsidRPr="000E2673">
              <w:rPr>
                <w:b/>
                <w:lang w:val="es-MX"/>
              </w:rPr>
              <w:t>Supuestos y Dependencias:</w:t>
            </w:r>
          </w:p>
        </w:tc>
      </w:tr>
      <w:tr w:rsidR="005316CB" w:rsidRPr="000E2673" w14:paraId="42015915" w14:textId="77777777" w:rsidTr="00724FCC">
        <w:tc>
          <w:tcPr>
            <w:tcW w:w="0" w:type="auto"/>
            <w:gridSpan w:val="2"/>
          </w:tcPr>
          <w:p w14:paraId="33C0ED9D" w14:textId="77777777" w:rsidR="005316CB" w:rsidRPr="000E2673" w:rsidRDefault="005316CB" w:rsidP="004B6714">
            <w:pPr>
              <w:pStyle w:val="ListParagraph"/>
              <w:numPr>
                <w:ilvl w:val="0"/>
                <w:numId w:val="79"/>
              </w:numPr>
              <w:rPr>
                <w:bCs/>
                <w:iCs/>
                <w:lang w:val="es-MX"/>
              </w:rPr>
            </w:pPr>
            <w:r w:rsidRPr="000E2673">
              <w:rPr>
                <w:iCs/>
                <w:lang w:val="es-MX"/>
              </w:rPr>
              <w:t xml:space="preserve">En el caso de actividades basadas en los sensores del dispositivo </w:t>
            </w:r>
            <w:proofErr w:type="spellStart"/>
            <w:r w:rsidRPr="000E2673">
              <w:rPr>
                <w:iCs/>
                <w:lang w:val="es-MX"/>
              </w:rPr>
              <w:t>bluetooth</w:t>
            </w:r>
            <w:proofErr w:type="spellEnd"/>
            <w:r w:rsidRPr="000E2673">
              <w:rPr>
                <w:iCs/>
                <w:lang w:val="es-MX"/>
              </w:rPr>
              <w:t xml:space="preserve"> el usuario debe mantener en todo momento el celular y la pulsera a una distancia no mayor a 50m. </w:t>
            </w:r>
          </w:p>
          <w:p w14:paraId="0B687947" w14:textId="77777777" w:rsidR="005316CB" w:rsidRPr="000E2673" w:rsidRDefault="005316CB" w:rsidP="004B6714">
            <w:pPr>
              <w:pStyle w:val="ListParagraph"/>
              <w:numPr>
                <w:ilvl w:val="0"/>
                <w:numId w:val="79"/>
              </w:numPr>
              <w:rPr>
                <w:bCs/>
                <w:iCs/>
                <w:lang w:val="es-MX"/>
              </w:rPr>
            </w:pPr>
          </w:p>
        </w:tc>
      </w:tr>
      <w:tr w:rsidR="005316CB" w:rsidRPr="000E2673" w14:paraId="07AC1B5B" w14:textId="77777777" w:rsidTr="00724FCC">
        <w:tc>
          <w:tcPr>
            <w:tcW w:w="0" w:type="auto"/>
            <w:gridSpan w:val="2"/>
          </w:tcPr>
          <w:p w14:paraId="48C34EA0" w14:textId="77777777" w:rsidR="005316CB" w:rsidRPr="000E2673" w:rsidRDefault="005316CB" w:rsidP="005316CB">
            <w:pPr>
              <w:pStyle w:val="TOC1"/>
              <w:spacing w:after="0"/>
              <w:rPr>
                <w:b/>
                <w:bCs/>
                <w:i/>
                <w:caps/>
                <w:lang w:val="es-MX"/>
              </w:rPr>
            </w:pPr>
            <w:r w:rsidRPr="000E2673">
              <w:rPr>
                <w:b/>
                <w:caps/>
                <w:lang w:val="es-MX"/>
              </w:rPr>
              <w:t>Problemas / Comentarios:</w:t>
            </w:r>
          </w:p>
        </w:tc>
      </w:tr>
      <w:tr w:rsidR="005316CB" w:rsidRPr="000E2673" w14:paraId="7EA6A522" w14:textId="77777777" w:rsidTr="00724FCC">
        <w:tc>
          <w:tcPr>
            <w:tcW w:w="0" w:type="auto"/>
            <w:gridSpan w:val="2"/>
          </w:tcPr>
          <w:p w14:paraId="19A33221" w14:textId="2DFA1F6F" w:rsidR="005316CB" w:rsidRPr="000E2673" w:rsidRDefault="005316CB" w:rsidP="005316CB">
            <w:pPr>
              <w:rPr>
                <w:b/>
                <w:bCs/>
                <w:iCs/>
                <w:lang w:val="es-MX"/>
              </w:rPr>
            </w:pPr>
          </w:p>
          <w:p w14:paraId="24C6EE09" w14:textId="77777777" w:rsidR="005316CB" w:rsidRPr="000E2673" w:rsidRDefault="005316CB" w:rsidP="005316CB">
            <w:pPr>
              <w:rPr>
                <w:b/>
                <w:bCs/>
                <w:i/>
                <w:iCs/>
                <w:lang w:val="es-MX"/>
              </w:rPr>
            </w:pPr>
          </w:p>
        </w:tc>
      </w:tr>
    </w:tbl>
    <w:p w14:paraId="34D913BB" w14:textId="77777777" w:rsidR="005316CB" w:rsidRDefault="005316CB" w:rsidP="005316CB">
      <w:pPr>
        <w:rPr>
          <w:lang w:val="es-AR" w:eastAsia="x-none"/>
        </w:rPr>
      </w:pPr>
    </w:p>
    <w:p w14:paraId="100D215F" w14:textId="77777777" w:rsidR="00724FCC" w:rsidRDefault="00724FCC" w:rsidP="005316CB">
      <w:pPr>
        <w:rPr>
          <w:lang w:val="es-AR"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6"/>
        <w:gridCol w:w="5568"/>
      </w:tblGrid>
      <w:tr w:rsidR="005316CB" w:rsidRPr="000E2673" w14:paraId="14FF8A17" w14:textId="77777777" w:rsidTr="00724FCC">
        <w:trPr>
          <w:trHeight w:val="447"/>
          <w:tblHeader/>
        </w:trPr>
        <w:tc>
          <w:tcPr>
            <w:tcW w:w="0" w:type="auto"/>
          </w:tcPr>
          <w:p w14:paraId="06D6AE46" w14:textId="77777777" w:rsidR="005316CB" w:rsidRPr="000E2673" w:rsidRDefault="005316CB" w:rsidP="005316CB">
            <w:pPr>
              <w:rPr>
                <w:bCs/>
                <w:lang w:val="es-MX"/>
              </w:rPr>
            </w:pPr>
            <w:r w:rsidRPr="000E2673">
              <w:rPr>
                <w:bCs/>
                <w:lang w:val="es-MX"/>
              </w:rPr>
              <w:t>Caso de Uso</w:t>
            </w:r>
          </w:p>
        </w:tc>
        <w:tc>
          <w:tcPr>
            <w:tcW w:w="0" w:type="auto"/>
          </w:tcPr>
          <w:p w14:paraId="74E875E3" w14:textId="37150166" w:rsidR="005316CB" w:rsidRPr="000E2673" w:rsidRDefault="005316CB" w:rsidP="004B645C">
            <w:pPr>
              <w:ind w:left="340"/>
              <w:rPr>
                <w:b/>
                <w:bCs/>
                <w:lang w:val="es-MX"/>
              </w:rPr>
            </w:pPr>
            <w:r w:rsidRPr="000E2673">
              <w:rPr>
                <w:b/>
                <w:bCs/>
                <w:lang w:val="es-MX"/>
              </w:rPr>
              <w:t>CU008 – Establecer objetivo de gasto diario de calorías</w:t>
            </w:r>
          </w:p>
        </w:tc>
      </w:tr>
      <w:tr w:rsidR="005316CB" w:rsidRPr="000E2673" w14:paraId="2EACBFB0" w14:textId="77777777" w:rsidTr="00724FCC">
        <w:tc>
          <w:tcPr>
            <w:tcW w:w="0" w:type="auto"/>
          </w:tcPr>
          <w:p w14:paraId="2A615B50" w14:textId="77777777" w:rsidR="005316CB" w:rsidRPr="000E2673" w:rsidRDefault="005316CB" w:rsidP="005316CB">
            <w:pPr>
              <w:rPr>
                <w:b/>
                <w:bCs/>
                <w:lang w:val="es-MX"/>
              </w:rPr>
            </w:pPr>
            <w:r w:rsidRPr="000E2673">
              <w:rPr>
                <w:b/>
                <w:lang w:val="es-MX"/>
              </w:rPr>
              <w:t>Breve Descripción</w:t>
            </w:r>
          </w:p>
        </w:tc>
        <w:tc>
          <w:tcPr>
            <w:tcW w:w="0" w:type="auto"/>
          </w:tcPr>
          <w:p w14:paraId="73F8E66C" w14:textId="487265AC" w:rsidR="005316CB" w:rsidRPr="000E2673" w:rsidRDefault="005316CB" w:rsidP="004B645C">
            <w:pPr>
              <w:ind w:left="340"/>
              <w:rPr>
                <w:iCs/>
                <w:lang w:val="es-MX"/>
              </w:rPr>
            </w:pPr>
            <w:r w:rsidRPr="000E2673">
              <w:rPr>
                <w:iCs/>
                <w:lang w:val="es-MX"/>
              </w:rPr>
              <w:t xml:space="preserve">Permite al usuario establecer su objetivo de consumo diario de calorías basado en la realización de actividades físicas, sin incluir las </w:t>
            </w:r>
            <w:r w:rsidRPr="000E2673">
              <w:rPr>
                <w:iCs/>
                <w:lang w:val="es-MX"/>
              </w:rPr>
              <w:lastRenderedPageBreak/>
              <w:t>calorías gastadas/expendidas como consecuencia del metabolismo basal</w:t>
            </w:r>
          </w:p>
        </w:tc>
      </w:tr>
      <w:tr w:rsidR="005316CB" w:rsidRPr="000E2673" w14:paraId="68143EC2" w14:textId="77777777" w:rsidTr="00724FCC">
        <w:tc>
          <w:tcPr>
            <w:tcW w:w="0" w:type="auto"/>
          </w:tcPr>
          <w:p w14:paraId="34427F8E" w14:textId="77777777" w:rsidR="005316CB" w:rsidRPr="000E2673" w:rsidRDefault="005316CB" w:rsidP="005316CB">
            <w:pPr>
              <w:rPr>
                <w:b/>
                <w:bCs/>
                <w:lang w:val="es-MX"/>
              </w:rPr>
            </w:pPr>
            <w:r w:rsidRPr="000E2673">
              <w:rPr>
                <w:b/>
                <w:lang w:val="es-MX"/>
              </w:rPr>
              <w:t>Actores</w:t>
            </w:r>
          </w:p>
        </w:tc>
        <w:tc>
          <w:tcPr>
            <w:tcW w:w="0" w:type="auto"/>
          </w:tcPr>
          <w:p w14:paraId="76244266" w14:textId="77777777" w:rsidR="005316CB" w:rsidRPr="000E2673" w:rsidRDefault="005316CB" w:rsidP="004B6714">
            <w:pPr>
              <w:pStyle w:val="ListParagraph"/>
              <w:numPr>
                <w:ilvl w:val="0"/>
                <w:numId w:val="78"/>
              </w:numPr>
              <w:rPr>
                <w:lang w:val="es-MX"/>
              </w:rPr>
            </w:pPr>
            <w:r w:rsidRPr="000E2673">
              <w:rPr>
                <w:lang w:val="es-MX"/>
              </w:rPr>
              <w:t>Usuario</w:t>
            </w:r>
          </w:p>
        </w:tc>
      </w:tr>
      <w:tr w:rsidR="005316CB" w:rsidRPr="000E2673" w14:paraId="62E7B9C3" w14:textId="77777777" w:rsidTr="00724FCC">
        <w:tc>
          <w:tcPr>
            <w:tcW w:w="0" w:type="auto"/>
          </w:tcPr>
          <w:p w14:paraId="6BB8947B" w14:textId="77777777" w:rsidR="005316CB" w:rsidRPr="000E2673" w:rsidRDefault="005316CB" w:rsidP="005316CB">
            <w:pPr>
              <w:rPr>
                <w:b/>
                <w:bCs/>
                <w:lang w:val="es-MX"/>
              </w:rPr>
            </w:pPr>
            <w:r w:rsidRPr="000E2673">
              <w:rPr>
                <w:b/>
                <w:lang w:val="es-MX"/>
              </w:rPr>
              <w:t>Precondiciones</w:t>
            </w:r>
          </w:p>
        </w:tc>
        <w:tc>
          <w:tcPr>
            <w:tcW w:w="0" w:type="auto"/>
          </w:tcPr>
          <w:p w14:paraId="23252421" w14:textId="77777777" w:rsidR="005316CB" w:rsidRPr="000E2673" w:rsidRDefault="005316CB" w:rsidP="004B6714">
            <w:pPr>
              <w:pStyle w:val="ListParagraph"/>
              <w:numPr>
                <w:ilvl w:val="0"/>
                <w:numId w:val="73"/>
              </w:numPr>
              <w:spacing w:before="100"/>
              <w:rPr>
                <w:lang w:val="es-MX"/>
              </w:rPr>
            </w:pPr>
            <w:r w:rsidRPr="000E2673">
              <w:rPr>
                <w:lang w:val="es-MX"/>
              </w:rPr>
              <w:t>El usuario tiene una sesión activa en el sistema</w:t>
            </w:r>
          </w:p>
        </w:tc>
      </w:tr>
      <w:tr w:rsidR="005316CB" w:rsidRPr="000E2673" w14:paraId="4BDF13CF" w14:textId="77777777" w:rsidTr="00724FCC">
        <w:tc>
          <w:tcPr>
            <w:tcW w:w="0" w:type="auto"/>
          </w:tcPr>
          <w:p w14:paraId="6ECE5B62" w14:textId="77777777" w:rsidR="005316CB" w:rsidRPr="000E2673" w:rsidRDefault="005316CB" w:rsidP="005316CB">
            <w:pPr>
              <w:rPr>
                <w:b/>
                <w:bCs/>
                <w:lang w:val="es-MX"/>
              </w:rPr>
            </w:pPr>
            <w:r w:rsidRPr="000E2673">
              <w:rPr>
                <w:b/>
                <w:lang w:val="es-MX"/>
              </w:rPr>
              <w:t>Post condiciones</w:t>
            </w:r>
          </w:p>
        </w:tc>
        <w:tc>
          <w:tcPr>
            <w:tcW w:w="0" w:type="auto"/>
          </w:tcPr>
          <w:p w14:paraId="7D94ADDE" w14:textId="3C102E4C" w:rsidR="005316CB" w:rsidRPr="000E2673" w:rsidRDefault="005316CB" w:rsidP="004B6714">
            <w:pPr>
              <w:pStyle w:val="ListParagraph"/>
              <w:numPr>
                <w:ilvl w:val="0"/>
                <w:numId w:val="73"/>
              </w:numPr>
              <w:spacing w:before="100"/>
              <w:rPr>
                <w:lang w:val="es-MX"/>
              </w:rPr>
            </w:pPr>
            <w:r w:rsidRPr="000E2673">
              <w:rPr>
                <w:lang w:val="es-MX"/>
              </w:rPr>
              <w:t xml:space="preserve">El nuevo objetivo de gasto diario de </w:t>
            </w:r>
            <w:r w:rsidR="004B645C" w:rsidRPr="000E2673">
              <w:rPr>
                <w:lang w:val="es-MX"/>
              </w:rPr>
              <w:t>calorías</w:t>
            </w:r>
            <w:r w:rsidRPr="000E2673">
              <w:rPr>
                <w:lang w:val="es-MX"/>
              </w:rPr>
              <w:t xml:space="preserve"> es registrado en el sistema y asociado a la cuenta del usuario </w:t>
            </w:r>
          </w:p>
        </w:tc>
      </w:tr>
      <w:tr w:rsidR="005316CB" w:rsidRPr="000E2673" w14:paraId="27DD8F94" w14:textId="77777777" w:rsidTr="00724FCC">
        <w:tc>
          <w:tcPr>
            <w:tcW w:w="0" w:type="auto"/>
          </w:tcPr>
          <w:p w14:paraId="4807D746" w14:textId="77777777" w:rsidR="005316CB" w:rsidRPr="000E2673" w:rsidRDefault="005316CB" w:rsidP="005316CB">
            <w:pPr>
              <w:rPr>
                <w:b/>
                <w:bCs/>
                <w:lang w:val="es-MX"/>
              </w:rPr>
            </w:pPr>
            <w:r w:rsidRPr="000E2673">
              <w:rPr>
                <w:b/>
                <w:lang w:val="es-MX"/>
              </w:rPr>
              <w:t>Referencias</w:t>
            </w:r>
          </w:p>
        </w:tc>
        <w:tc>
          <w:tcPr>
            <w:tcW w:w="0" w:type="auto"/>
          </w:tcPr>
          <w:p w14:paraId="6FDA618F" w14:textId="77777777" w:rsidR="005316CB" w:rsidRPr="000E2673" w:rsidRDefault="005316CB" w:rsidP="007A2B4C">
            <w:pPr>
              <w:numPr>
                <w:ilvl w:val="0"/>
                <w:numId w:val="39"/>
              </w:numPr>
              <w:tabs>
                <w:tab w:val="clear" w:pos="720"/>
              </w:tabs>
              <w:ind w:left="426"/>
              <w:rPr>
                <w:lang w:val="es-MX"/>
              </w:rPr>
            </w:pPr>
            <w:r w:rsidRPr="000E2673">
              <w:rPr>
                <w:lang w:val="es-MX"/>
              </w:rPr>
              <w:t xml:space="preserve">Lista de Casos de Uso relacionados (aclarar incluye o incluido) </w:t>
            </w:r>
            <w:proofErr w:type="spellStart"/>
            <w:r w:rsidRPr="000E2673">
              <w:rPr>
                <w:lang w:val="es-MX"/>
              </w:rPr>
              <w:t>Ej</w:t>
            </w:r>
            <w:proofErr w:type="spellEnd"/>
            <w:r w:rsidRPr="000E2673">
              <w:rPr>
                <w:lang w:val="es-MX"/>
              </w:rPr>
              <w:t xml:space="preserve">: “Incluye  CU: </w:t>
            </w:r>
            <w:proofErr w:type="spellStart"/>
            <w:r w:rsidRPr="000E2673">
              <w:rPr>
                <w:lang w:val="es-MX"/>
              </w:rPr>
              <w:t>xxxx</w:t>
            </w:r>
            <w:proofErr w:type="spellEnd"/>
            <w:r w:rsidRPr="000E2673">
              <w:rPr>
                <w:lang w:val="es-MX"/>
              </w:rPr>
              <w:t xml:space="preserve">”  ò “ Incluido en </w:t>
            </w:r>
            <w:proofErr w:type="spellStart"/>
            <w:r w:rsidRPr="000E2673">
              <w:rPr>
                <w:lang w:val="es-MX"/>
              </w:rPr>
              <w:t>CU:xxxx</w:t>
            </w:r>
            <w:proofErr w:type="spellEnd"/>
            <w:r w:rsidRPr="000E2673">
              <w:rPr>
                <w:lang w:val="es-MX"/>
              </w:rPr>
              <w:t>”</w:t>
            </w:r>
          </w:p>
        </w:tc>
      </w:tr>
      <w:tr w:rsidR="005316CB" w:rsidRPr="000E2673" w14:paraId="60F02AC8" w14:textId="77777777" w:rsidTr="00724FCC">
        <w:tc>
          <w:tcPr>
            <w:tcW w:w="0" w:type="auto"/>
          </w:tcPr>
          <w:p w14:paraId="79D9F881" w14:textId="77777777" w:rsidR="005316CB" w:rsidRPr="000E2673" w:rsidRDefault="005316CB" w:rsidP="005316CB">
            <w:pPr>
              <w:rPr>
                <w:b/>
                <w:bCs/>
                <w:lang w:val="es-MX"/>
              </w:rPr>
            </w:pPr>
            <w:r w:rsidRPr="000E2673">
              <w:rPr>
                <w:b/>
                <w:lang w:val="es-MX"/>
              </w:rPr>
              <w:t>Requerimientos No Funcionales</w:t>
            </w:r>
          </w:p>
        </w:tc>
        <w:tc>
          <w:tcPr>
            <w:tcW w:w="0" w:type="auto"/>
          </w:tcPr>
          <w:p w14:paraId="3A1F619A" w14:textId="77777777" w:rsidR="005316CB" w:rsidRPr="000E2673" w:rsidRDefault="005316CB" w:rsidP="005316CB">
            <w:pPr>
              <w:rPr>
                <w:iCs/>
                <w:lang w:val="es-MX"/>
              </w:rPr>
            </w:pPr>
          </w:p>
        </w:tc>
      </w:tr>
      <w:tr w:rsidR="005316CB" w:rsidRPr="000E2673" w14:paraId="5F25EC46" w14:textId="77777777" w:rsidTr="00724FCC">
        <w:trPr>
          <w:trHeight w:val="2308"/>
        </w:trPr>
        <w:tc>
          <w:tcPr>
            <w:tcW w:w="0" w:type="auto"/>
            <w:gridSpan w:val="2"/>
          </w:tcPr>
          <w:p w14:paraId="78A632B0" w14:textId="77777777" w:rsidR="005316CB" w:rsidRPr="000E2673" w:rsidRDefault="005316CB" w:rsidP="005316CB">
            <w:pPr>
              <w:rPr>
                <w:b/>
                <w:bCs/>
                <w:iCs/>
                <w:lang w:val="es-MX"/>
              </w:rPr>
            </w:pPr>
            <w:r w:rsidRPr="000E2673">
              <w:rPr>
                <w:b/>
                <w:iCs/>
                <w:lang w:val="es-MX"/>
              </w:rPr>
              <w:t>Curso Normal</w:t>
            </w:r>
          </w:p>
          <w:p w14:paraId="1AF389B1" w14:textId="77777777" w:rsidR="005316CB" w:rsidRPr="000E2673" w:rsidRDefault="005316CB" w:rsidP="005316CB">
            <w:pPr>
              <w:rPr>
                <w:b/>
                <w:bCs/>
                <w:iCs/>
                <w:lang w:val="es-MX"/>
              </w:rPr>
            </w:pPr>
          </w:p>
          <w:p w14:paraId="0BF6199B" w14:textId="6654C289" w:rsidR="005316CB" w:rsidRPr="000E2673" w:rsidRDefault="005316CB" w:rsidP="004B6714">
            <w:pPr>
              <w:pStyle w:val="ListParagraph"/>
              <w:numPr>
                <w:ilvl w:val="0"/>
                <w:numId w:val="85"/>
              </w:numPr>
              <w:rPr>
                <w:bCs/>
                <w:iCs/>
                <w:lang w:val="es-MX"/>
              </w:rPr>
            </w:pPr>
            <w:r w:rsidRPr="000E2673">
              <w:rPr>
                <w:iCs/>
                <w:lang w:val="es-MX"/>
              </w:rPr>
              <w:t>El usuario navega a la interface UI002 “Actividades físicas”</w:t>
            </w:r>
          </w:p>
          <w:p w14:paraId="7B40FBAA" w14:textId="77777777" w:rsidR="005316CB" w:rsidRPr="000E2673" w:rsidRDefault="005316CB" w:rsidP="004B6714">
            <w:pPr>
              <w:pStyle w:val="ListParagraph"/>
              <w:numPr>
                <w:ilvl w:val="0"/>
                <w:numId w:val="85"/>
              </w:numPr>
              <w:rPr>
                <w:bCs/>
                <w:iCs/>
                <w:lang w:val="es-MX"/>
              </w:rPr>
            </w:pPr>
            <w:r w:rsidRPr="000E2673">
              <w:rPr>
                <w:iCs/>
                <w:lang w:val="es-MX"/>
              </w:rPr>
              <w:t>El usuario selecciona la opción “Establecer objetivo de gasto calórico diario” en la esquina superior derecha de la pantalla.</w:t>
            </w:r>
          </w:p>
          <w:p w14:paraId="070396FB" w14:textId="18F16D7D" w:rsidR="005316CB" w:rsidRPr="000E2673" w:rsidRDefault="005316CB" w:rsidP="004B6714">
            <w:pPr>
              <w:pStyle w:val="ListParagraph"/>
              <w:numPr>
                <w:ilvl w:val="0"/>
                <w:numId w:val="85"/>
              </w:numPr>
              <w:rPr>
                <w:bCs/>
                <w:iCs/>
                <w:lang w:val="es-MX"/>
              </w:rPr>
            </w:pPr>
            <w:r w:rsidRPr="000E2673">
              <w:rPr>
                <w:iCs/>
                <w:lang w:val="es-MX"/>
              </w:rPr>
              <w:t>El sistema presenta la interface UI005 “Establecimiento de objetivo de gasto diario de calorías”  indicando los datos asociados al objetivo actual del usuario</w:t>
            </w:r>
          </w:p>
          <w:p w14:paraId="2FC3D627" w14:textId="77777777" w:rsidR="005316CB" w:rsidRPr="000E2673" w:rsidRDefault="005316CB" w:rsidP="004B6714">
            <w:pPr>
              <w:pStyle w:val="ListParagraph"/>
              <w:numPr>
                <w:ilvl w:val="1"/>
                <w:numId w:val="85"/>
              </w:numPr>
              <w:rPr>
                <w:bCs/>
                <w:iCs/>
                <w:lang w:val="es-MX"/>
              </w:rPr>
            </w:pPr>
            <w:r w:rsidRPr="000E2673">
              <w:rPr>
                <w:iCs/>
                <w:lang w:val="es-MX"/>
              </w:rPr>
              <w:t>Objetivo diario actual</w:t>
            </w:r>
          </w:p>
          <w:p w14:paraId="06FB6E23" w14:textId="77777777" w:rsidR="005316CB" w:rsidRPr="000E2673" w:rsidRDefault="005316CB" w:rsidP="004B6714">
            <w:pPr>
              <w:pStyle w:val="ListParagraph"/>
              <w:numPr>
                <w:ilvl w:val="1"/>
                <w:numId w:val="85"/>
              </w:numPr>
              <w:rPr>
                <w:bCs/>
                <w:iCs/>
                <w:lang w:val="es-MX"/>
              </w:rPr>
            </w:pPr>
            <w:r w:rsidRPr="000E2673">
              <w:rPr>
                <w:iCs/>
                <w:lang w:val="es-MX"/>
              </w:rPr>
              <w:t>Fecha de establecimiento del mismo</w:t>
            </w:r>
          </w:p>
          <w:p w14:paraId="76BCF1A1" w14:textId="77777777" w:rsidR="005316CB" w:rsidRPr="000E2673" w:rsidRDefault="005316CB" w:rsidP="004B6714">
            <w:pPr>
              <w:pStyle w:val="ListParagraph"/>
              <w:numPr>
                <w:ilvl w:val="0"/>
                <w:numId w:val="85"/>
              </w:numPr>
              <w:rPr>
                <w:bCs/>
                <w:iCs/>
                <w:lang w:val="es-MX"/>
              </w:rPr>
            </w:pPr>
            <w:r w:rsidRPr="000E2673">
              <w:rPr>
                <w:iCs/>
                <w:lang w:val="es-MX"/>
              </w:rPr>
              <w:t>El usuario ingresa la siguiente información asociada al nuevo objetivo y en los formatos y unidades especificados en la interface</w:t>
            </w:r>
          </w:p>
          <w:p w14:paraId="498EA12D" w14:textId="77777777" w:rsidR="005316CB" w:rsidRPr="000E2673" w:rsidRDefault="005316CB" w:rsidP="004B6714">
            <w:pPr>
              <w:pStyle w:val="ListParagraph"/>
              <w:numPr>
                <w:ilvl w:val="1"/>
                <w:numId w:val="85"/>
              </w:numPr>
              <w:rPr>
                <w:bCs/>
                <w:iCs/>
                <w:lang w:val="es-MX"/>
              </w:rPr>
            </w:pPr>
            <w:r w:rsidRPr="000E2673">
              <w:rPr>
                <w:iCs/>
                <w:lang w:val="es-MX"/>
              </w:rPr>
              <w:t>Nuevo objetivo de gasto calórico diario</w:t>
            </w:r>
          </w:p>
          <w:p w14:paraId="7FCA2691" w14:textId="77777777" w:rsidR="005316CB" w:rsidRPr="000E2673" w:rsidRDefault="005316CB" w:rsidP="004B6714">
            <w:pPr>
              <w:pStyle w:val="ListParagraph"/>
              <w:numPr>
                <w:ilvl w:val="0"/>
                <w:numId w:val="85"/>
              </w:numPr>
              <w:rPr>
                <w:bCs/>
                <w:iCs/>
                <w:lang w:val="es-MX"/>
              </w:rPr>
            </w:pPr>
            <w:r w:rsidRPr="000E2673">
              <w:rPr>
                <w:iCs/>
                <w:lang w:val="es-MX"/>
              </w:rPr>
              <w:t xml:space="preserve">El usuario selecciona la opción “Establecer” </w:t>
            </w:r>
          </w:p>
          <w:p w14:paraId="0936861C" w14:textId="77777777" w:rsidR="005316CB" w:rsidRPr="000E2673" w:rsidRDefault="005316CB" w:rsidP="004B6714">
            <w:pPr>
              <w:pStyle w:val="ListParagraph"/>
              <w:numPr>
                <w:ilvl w:val="0"/>
                <w:numId w:val="85"/>
              </w:numPr>
              <w:rPr>
                <w:bCs/>
                <w:iCs/>
                <w:lang w:val="es-MX"/>
              </w:rPr>
            </w:pPr>
            <w:r w:rsidRPr="000E2673">
              <w:rPr>
                <w:iCs/>
                <w:lang w:val="es-MX"/>
              </w:rPr>
              <w:t>El sistema confirma los nuevos valores establecidos mediante el mensaje “Nuevo objetivo establecido”</w:t>
            </w:r>
          </w:p>
          <w:p w14:paraId="0BC39659" w14:textId="77777777" w:rsidR="005316CB" w:rsidRPr="000E2673" w:rsidRDefault="005316CB" w:rsidP="004B6714">
            <w:pPr>
              <w:pStyle w:val="ListParagraph"/>
              <w:numPr>
                <w:ilvl w:val="0"/>
                <w:numId w:val="85"/>
              </w:numPr>
              <w:rPr>
                <w:bCs/>
                <w:iCs/>
                <w:lang w:val="es-MX"/>
              </w:rPr>
            </w:pPr>
            <w:r w:rsidRPr="000E2673">
              <w:rPr>
                <w:iCs/>
                <w:lang w:val="es-MX"/>
              </w:rPr>
              <w:t>Fin del caso de uso</w:t>
            </w:r>
          </w:p>
          <w:p w14:paraId="696B9452" w14:textId="77777777" w:rsidR="005316CB" w:rsidRPr="000E2673" w:rsidRDefault="005316CB" w:rsidP="005316CB">
            <w:pPr>
              <w:rPr>
                <w:bCs/>
                <w:iCs/>
                <w:lang w:val="es-MX"/>
              </w:rPr>
            </w:pPr>
          </w:p>
        </w:tc>
      </w:tr>
      <w:tr w:rsidR="005316CB" w:rsidRPr="000E2673" w14:paraId="31C5EC82" w14:textId="77777777" w:rsidTr="00724FCC">
        <w:tc>
          <w:tcPr>
            <w:tcW w:w="0" w:type="auto"/>
            <w:gridSpan w:val="2"/>
          </w:tcPr>
          <w:p w14:paraId="4CE61524" w14:textId="77777777" w:rsidR="005316CB" w:rsidRPr="000E2673" w:rsidRDefault="005316CB" w:rsidP="005316CB">
            <w:pPr>
              <w:rPr>
                <w:b/>
                <w:bCs/>
                <w:lang w:val="es-MX"/>
              </w:rPr>
            </w:pPr>
            <w:r w:rsidRPr="000E2673">
              <w:rPr>
                <w:b/>
                <w:lang w:val="es-MX"/>
              </w:rPr>
              <w:t>Interfaces:</w:t>
            </w:r>
          </w:p>
        </w:tc>
      </w:tr>
      <w:tr w:rsidR="005316CB" w:rsidRPr="000E2673" w14:paraId="44929C68" w14:textId="77777777" w:rsidTr="00724FCC">
        <w:tc>
          <w:tcPr>
            <w:tcW w:w="0" w:type="auto"/>
            <w:gridSpan w:val="2"/>
          </w:tcPr>
          <w:p w14:paraId="22BFD542" w14:textId="77777777" w:rsidR="005316CB" w:rsidRPr="000E2673" w:rsidRDefault="005316CB" w:rsidP="005316CB">
            <w:pPr>
              <w:rPr>
                <w:b/>
                <w:lang w:val="es-MX"/>
              </w:rPr>
            </w:pPr>
          </w:p>
          <w:tbl>
            <w:tblPr>
              <w:tblW w:w="0" w:type="auto"/>
              <w:tblLook w:val="04A0" w:firstRow="1" w:lastRow="0" w:firstColumn="1" w:lastColumn="0" w:noHBand="0" w:noVBand="1"/>
            </w:tblPr>
            <w:tblGrid>
              <w:gridCol w:w="4190"/>
              <w:gridCol w:w="4088"/>
            </w:tblGrid>
            <w:tr w:rsidR="005316CB" w:rsidRPr="000E2673" w14:paraId="7B14AD40" w14:textId="77777777" w:rsidTr="005316CB">
              <w:tc>
                <w:tcPr>
                  <w:tcW w:w="4245" w:type="dxa"/>
                </w:tcPr>
                <w:p w14:paraId="3465008C" w14:textId="77777777" w:rsidR="005316CB" w:rsidRPr="000E2673" w:rsidRDefault="005316CB" w:rsidP="005316CB">
                  <w:pPr>
                    <w:jc w:val="center"/>
                    <w:rPr>
                      <w:iCs/>
                      <w:lang w:val="es-MX"/>
                    </w:rPr>
                  </w:pPr>
                  <w:r w:rsidRPr="000E2673">
                    <w:rPr>
                      <w:iCs/>
                      <w:noProof/>
                      <w:lang w:val="es-AR" w:eastAsia="es-AR"/>
                    </w:rPr>
                    <w:lastRenderedPageBreak/>
                    <w:drawing>
                      <wp:inline distT="0" distB="0" distL="0" distR="0" wp14:anchorId="2FDAADFB" wp14:editId="73514814">
                        <wp:extent cx="2644348" cy="5295900"/>
                        <wp:effectExtent l="0" t="0" r="381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649725" cy="5306670"/>
                                </a:xfrm>
                                <a:prstGeom prst="rect">
                                  <a:avLst/>
                                </a:prstGeom>
                              </pic:spPr>
                            </pic:pic>
                          </a:graphicData>
                        </a:graphic>
                      </wp:inline>
                    </w:drawing>
                  </w:r>
                </w:p>
                <w:p w14:paraId="21D2BDD9" w14:textId="77777777" w:rsidR="005316CB" w:rsidRPr="000E2673" w:rsidRDefault="005316CB" w:rsidP="005316CB">
                  <w:pPr>
                    <w:jc w:val="center"/>
                    <w:rPr>
                      <w:b/>
                      <w:bCs/>
                      <w:lang w:val="es-MX"/>
                    </w:rPr>
                  </w:pPr>
                  <w:r w:rsidRPr="000E2673">
                    <w:rPr>
                      <w:iCs/>
                      <w:lang w:val="es-MX"/>
                    </w:rPr>
                    <w:t>UI002</w:t>
                  </w:r>
                </w:p>
              </w:tc>
              <w:tc>
                <w:tcPr>
                  <w:tcW w:w="4245" w:type="dxa"/>
                </w:tcPr>
                <w:p w14:paraId="2CC9F025" w14:textId="77777777" w:rsidR="005316CB" w:rsidRPr="000E2673" w:rsidRDefault="005316CB" w:rsidP="005316CB">
                  <w:pPr>
                    <w:jc w:val="center"/>
                    <w:rPr>
                      <w:iCs/>
                      <w:lang w:val="es-MX"/>
                    </w:rPr>
                  </w:pPr>
                  <w:r w:rsidRPr="000E2673">
                    <w:rPr>
                      <w:iCs/>
                      <w:noProof/>
                      <w:lang w:val="es-AR" w:eastAsia="es-AR"/>
                    </w:rPr>
                    <w:drawing>
                      <wp:inline distT="0" distB="0" distL="0" distR="0" wp14:anchorId="10471590" wp14:editId="1212F72D">
                        <wp:extent cx="2580653" cy="5232400"/>
                        <wp:effectExtent l="0" t="0" r="0" b="635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592054" cy="5255516"/>
                                </a:xfrm>
                                <a:prstGeom prst="rect">
                                  <a:avLst/>
                                </a:prstGeom>
                              </pic:spPr>
                            </pic:pic>
                          </a:graphicData>
                        </a:graphic>
                      </wp:inline>
                    </w:drawing>
                  </w:r>
                </w:p>
                <w:p w14:paraId="5A0E8BC3" w14:textId="77777777" w:rsidR="005316CB" w:rsidRPr="000E2673" w:rsidRDefault="005316CB" w:rsidP="005316CB">
                  <w:pPr>
                    <w:jc w:val="center"/>
                    <w:rPr>
                      <w:b/>
                      <w:bCs/>
                      <w:lang w:val="es-MX"/>
                    </w:rPr>
                  </w:pPr>
                  <w:r w:rsidRPr="000E2673">
                    <w:rPr>
                      <w:iCs/>
                      <w:lang w:val="es-MX"/>
                    </w:rPr>
                    <w:t>UI005</w:t>
                  </w:r>
                </w:p>
              </w:tc>
            </w:tr>
          </w:tbl>
          <w:p w14:paraId="6347624A" w14:textId="77777777" w:rsidR="005316CB" w:rsidRPr="000E2673" w:rsidRDefault="005316CB" w:rsidP="005316CB">
            <w:pPr>
              <w:rPr>
                <w:b/>
                <w:bCs/>
                <w:lang w:val="es-MX"/>
              </w:rPr>
            </w:pPr>
          </w:p>
        </w:tc>
      </w:tr>
      <w:tr w:rsidR="005316CB" w:rsidRPr="000E2673" w14:paraId="233EAB54" w14:textId="77777777" w:rsidTr="00724FCC">
        <w:tc>
          <w:tcPr>
            <w:tcW w:w="0" w:type="auto"/>
            <w:gridSpan w:val="2"/>
          </w:tcPr>
          <w:p w14:paraId="47870E5C" w14:textId="77777777" w:rsidR="005316CB" w:rsidRPr="000E2673" w:rsidRDefault="005316CB" w:rsidP="005316CB">
            <w:pPr>
              <w:rPr>
                <w:b/>
                <w:bCs/>
                <w:i/>
                <w:lang w:val="es-MX"/>
              </w:rPr>
            </w:pPr>
            <w:r w:rsidRPr="000E2673">
              <w:rPr>
                <w:b/>
                <w:lang w:val="es-MX"/>
              </w:rPr>
              <w:t>Supuestos y Dependencias:</w:t>
            </w:r>
          </w:p>
        </w:tc>
      </w:tr>
      <w:tr w:rsidR="005316CB" w:rsidRPr="000E2673" w14:paraId="62B80F82" w14:textId="77777777" w:rsidTr="00724FCC">
        <w:tc>
          <w:tcPr>
            <w:tcW w:w="0" w:type="auto"/>
            <w:gridSpan w:val="2"/>
          </w:tcPr>
          <w:p w14:paraId="39AE89D1" w14:textId="77777777" w:rsidR="005316CB" w:rsidRPr="000E2673" w:rsidRDefault="005316CB" w:rsidP="005316CB">
            <w:pPr>
              <w:rPr>
                <w:b/>
                <w:bCs/>
                <w:lang w:val="es-MX"/>
              </w:rPr>
            </w:pPr>
          </w:p>
          <w:p w14:paraId="77E9EC31" w14:textId="77777777" w:rsidR="005316CB" w:rsidRPr="000E2673" w:rsidRDefault="005316CB" w:rsidP="004B6714">
            <w:pPr>
              <w:pStyle w:val="ListParagraph"/>
              <w:numPr>
                <w:ilvl w:val="0"/>
                <w:numId w:val="79"/>
              </w:numPr>
              <w:rPr>
                <w:bCs/>
                <w:iCs/>
                <w:lang w:val="es-MX"/>
              </w:rPr>
            </w:pPr>
            <w:r w:rsidRPr="000E2673">
              <w:rPr>
                <w:iCs/>
                <w:lang w:val="es-MX"/>
              </w:rPr>
              <w:t xml:space="preserve">En el caso de actividades basadas en los sensores del dispositivo </w:t>
            </w:r>
            <w:proofErr w:type="spellStart"/>
            <w:r w:rsidRPr="000E2673">
              <w:rPr>
                <w:iCs/>
                <w:lang w:val="es-MX"/>
              </w:rPr>
              <w:t>bluetooth</w:t>
            </w:r>
            <w:proofErr w:type="spellEnd"/>
            <w:r w:rsidRPr="000E2673">
              <w:rPr>
                <w:iCs/>
                <w:lang w:val="es-MX"/>
              </w:rPr>
              <w:t xml:space="preserve"> el usuario debe mantener en todo momento el celular y la pulsera a una distancia no mayor a 50m. </w:t>
            </w:r>
          </w:p>
          <w:p w14:paraId="641708C3" w14:textId="77777777" w:rsidR="005316CB" w:rsidRPr="000E2673" w:rsidRDefault="005316CB" w:rsidP="000E2673">
            <w:pPr>
              <w:ind w:left="360"/>
              <w:rPr>
                <w:bCs/>
                <w:iCs/>
                <w:lang w:val="es-MX"/>
              </w:rPr>
            </w:pPr>
          </w:p>
        </w:tc>
      </w:tr>
      <w:tr w:rsidR="005316CB" w:rsidRPr="000E2673" w14:paraId="5AA3D318" w14:textId="77777777" w:rsidTr="00724FCC">
        <w:tc>
          <w:tcPr>
            <w:tcW w:w="0" w:type="auto"/>
            <w:gridSpan w:val="2"/>
          </w:tcPr>
          <w:p w14:paraId="4A37D2EE" w14:textId="77777777" w:rsidR="005316CB" w:rsidRPr="000E2673" w:rsidRDefault="005316CB" w:rsidP="005316CB">
            <w:pPr>
              <w:pStyle w:val="TOC1"/>
              <w:spacing w:after="0"/>
              <w:rPr>
                <w:b/>
                <w:bCs/>
                <w:i/>
                <w:caps/>
                <w:lang w:val="es-MX"/>
              </w:rPr>
            </w:pPr>
            <w:r w:rsidRPr="000E2673">
              <w:rPr>
                <w:b/>
                <w:caps/>
                <w:lang w:val="es-MX"/>
              </w:rPr>
              <w:t>Problemas / Comentarios:</w:t>
            </w:r>
          </w:p>
        </w:tc>
      </w:tr>
      <w:tr w:rsidR="005316CB" w:rsidRPr="000E2673" w14:paraId="58668E2D" w14:textId="77777777" w:rsidTr="00724FCC">
        <w:tc>
          <w:tcPr>
            <w:tcW w:w="0" w:type="auto"/>
            <w:gridSpan w:val="2"/>
          </w:tcPr>
          <w:p w14:paraId="0D177816" w14:textId="77777777" w:rsidR="005316CB" w:rsidRPr="000E2673" w:rsidRDefault="005316CB" w:rsidP="000E2673">
            <w:pPr>
              <w:rPr>
                <w:b/>
                <w:bCs/>
                <w:i/>
                <w:iCs/>
                <w:lang w:val="es-MX"/>
              </w:rPr>
            </w:pPr>
          </w:p>
        </w:tc>
      </w:tr>
    </w:tbl>
    <w:p w14:paraId="7169384D" w14:textId="77777777" w:rsidR="005316CB" w:rsidRDefault="005316CB" w:rsidP="005316CB">
      <w:pPr>
        <w:rPr>
          <w:lang w:val="es-AR" w:eastAsia="x-none"/>
        </w:rPr>
      </w:pPr>
    </w:p>
    <w:p w14:paraId="157517E1" w14:textId="77777777" w:rsidR="005316CB" w:rsidRDefault="005316CB" w:rsidP="005316CB">
      <w:pPr>
        <w:rPr>
          <w:lang w:val="es-AR"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8"/>
        <w:gridCol w:w="5306"/>
      </w:tblGrid>
      <w:tr w:rsidR="005316CB" w:rsidRPr="000E2673" w14:paraId="4DC6F9E8" w14:textId="77777777" w:rsidTr="00724FCC">
        <w:trPr>
          <w:trHeight w:val="447"/>
          <w:tblHeader/>
        </w:trPr>
        <w:tc>
          <w:tcPr>
            <w:tcW w:w="0" w:type="auto"/>
          </w:tcPr>
          <w:p w14:paraId="4821CDDB" w14:textId="77777777" w:rsidR="005316CB" w:rsidRPr="000E2673" w:rsidRDefault="005316CB" w:rsidP="005316CB">
            <w:pPr>
              <w:rPr>
                <w:bCs/>
                <w:lang w:val="es-MX"/>
              </w:rPr>
            </w:pPr>
            <w:r w:rsidRPr="000E2673">
              <w:rPr>
                <w:bCs/>
                <w:lang w:val="es-MX"/>
              </w:rPr>
              <w:t>Caso de Uso</w:t>
            </w:r>
          </w:p>
        </w:tc>
        <w:tc>
          <w:tcPr>
            <w:tcW w:w="0" w:type="auto"/>
          </w:tcPr>
          <w:p w14:paraId="53E33076" w14:textId="77777777" w:rsidR="005316CB" w:rsidRPr="000E2673" w:rsidRDefault="005316CB" w:rsidP="005316CB">
            <w:pPr>
              <w:rPr>
                <w:b/>
                <w:bCs/>
                <w:lang w:val="es-MX"/>
              </w:rPr>
            </w:pPr>
            <w:r w:rsidRPr="000E2673">
              <w:rPr>
                <w:b/>
                <w:bCs/>
                <w:lang w:val="es-MX"/>
              </w:rPr>
              <w:t>CU009 – Obtener informe de gasto calórico</w:t>
            </w:r>
          </w:p>
        </w:tc>
      </w:tr>
      <w:tr w:rsidR="005316CB" w:rsidRPr="000E2673" w14:paraId="7B518260" w14:textId="77777777" w:rsidTr="00724FCC">
        <w:tc>
          <w:tcPr>
            <w:tcW w:w="0" w:type="auto"/>
          </w:tcPr>
          <w:p w14:paraId="656E075B" w14:textId="77777777" w:rsidR="005316CB" w:rsidRPr="000E2673" w:rsidRDefault="005316CB" w:rsidP="005316CB">
            <w:pPr>
              <w:rPr>
                <w:b/>
                <w:bCs/>
                <w:lang w:val="es-MX"/>
              </w:rPr>
            </w:pPr>
            <w:r w:rsidRPr="000E2673">
              <w:rPr>
                <w:b/>
                <w:lang w:val="es-MX"/>
              </w:rPr>
              <w:t>Breve Descripción</w:t>
            </w:r>
          </w:p>
        </w:tc>
        <w:tc>
          <w:tcPr>
            <w:tcW w:w="0" w:type="auto"/>
          </w:tcPr>
          <w:p w14:paraId="491D123D" w14:textId="77777777" w:rsidR="005316CB" w:rsidRPr="000E2673" w:rsidRDefault="005316CB" w:rsidP="005316CB">
            <w:pPr>
              <w:ind w:left="330"/>
              <w:rPr>
                <w:iCs/>
                <w:lang w:val="es-MX"/>
              </w:rPr>
            </w:pPr>
            <w:r w:rsidRPr="000E2673">
              <w:rPr>
                <w:iCs/>
                <w:lang w:val="es-MX"/>
              </w:rPr>
              <w:t xml:space="preserve">Permite al usuario obtener un informe especializado en el gasto calórico debido a sus actividades físicas. El usuario tiene la posibilidad </w:t>
            </w:r>
            <w:r w:rsidRPr="000E2673">
              <w:rPr>
                <w:iCs/>
                <w:lang w:val="es-MX"/>
              </w:rPr>
              <w:lastRenderedPageBreak/>
              <w:t>de agregar la información en forma diaria, semanal, y mensual.</w:t>
            </w:r>
          </w:p>
        </w:tc>
      </w:tr>
      <w:tr w:rsidR="005316CB" w:rsidRPr="000E2673" w14:paraId="11AC4445" w14:textId="77777777" w:rsidTr="00724FCC">
        <w:tc>
          <w:tcPr>
            <w:tcW w:w="0" w:type="auto"/>
          </w:tcPr>
          <w:p w14:paraId="0103A360" w14:textId="77777777" w:rsidR="005316CB" w:rsidRPr="000E2673" w:rsidRDefault="005316CB" w:rsidP="005316CB">
            <w:pPr>
              <w:rPr>
                <w:b/>
                <w:bCs/>
                <w:lang w:val="es-MX"/>
              </w:rPr>
            </w:pPr>
            <w:r w:rsidRPr="000E2673">
              <w:rPr>
                <w:b/>
                <w:lang w:val="es-MX"/>
              </w:rPr>
              <w:t>Actores</w:t>
            </w:r>
          </w:p>
        </w:tc>
        <w:tc>
          <w:tcPr>
            <w:tcW w:w="0" w:type="auto"/>
          </w:tcPr>
          <w:p w14:paraId="039F4F27" w14:textId="77777777" w:rsidR="005316CB" w:rsidRPr="000E2673" w:rsidRDefault="005316CB" w:rsidP="004B6714">
            <w:pPr>
              <w:pStyle w:val="ListParagraph"/>
              <w:numPr>
                <w:ilvl w:val="0"/>
                <w:numId w:val="78"/>
              </w:numPr>
              <w:rPr>
                <w:lang w:val="es-MX"/>
              </w:rPr>
            </w:pPr>
            <w:r w:rsidRPr="000E2673">
              <w:rPr>
                <w:lang w:val="es-MX"/>
              </w:rPr>
              <w:t>Usuario</w:t>
            </w:r>
          </w:p>
        </w:tc>
      </w:tr>
      <w:tr w:rsidR="005316CB" w:rsidRPr="000E2673" w14:paraId="2D2A219F" w14:textId="77777777" w:rsidTr="00724FCC">
        <w:tc>
          <w:tcPr>
            <w:tcW w:w="0" w:type="auto"/>
          </w:tcPr>
          <w:p w14:paraId="18C3B36A" w14:textId="77777777" w:rsidR="005316CB" w:rsidRPr="000E2673" w:rsidRDefault="005316CB" w:rsidP="005316CB">
            <w:pPr>
              <w:rPr>
                <w:b/>
                <w:bCs/>
                <w:lang w:val="es-MX"/>
              </w:rPr>
            </w:pPr>
            <w:r w:rsidRPr="000E2673">
              <w:rPr>
                <w:b/>
                <w:lang w:val="es-MX"/>
              </w:rPr>
              <w:t>Precondiciones</w:t>
            </w:r>
          </w:p>
        </w:tc>
        <w:tc>
          <w:tcPr>
            <w:tcW w:w="0" w:type="auto"/>
          </w:tcPr>
          <w:p w14:paraId="26C6A163" w14:textId="77777777" w:rsidR="005316CB" w:rsidRPr="000E2673" w:rsidRDefault="005316CB" w:rsidP="004B6714">
            <w:pPr>
              <w:pStyle w:val="ListParagraph"/>
              <w:numPr>
                <w:ilvl w:val="0"/>
                <w:numId w:val="73"/>
              </w:numPr>
              <w:spacing w:before="100"/>
              <w:rPr>
                <w:lang w:val="es-MX"/>
              </w:rPr>
            </w:pPr>
            <w:r w:rsidRPr="000E2673">
              <w:rPr>
                <w:lang w:val="es-MX"/>
              </w:rPr>
              <w:t>El usuario tiene una sesión activa en el sistema</w:t>
            </w:r>
          </w:p>
        </w:tc>
      </w:tr>
      <w:tr w:rsidR="005316CB" w:rsidRPr="000E2673" w14:paraId="501EE3D5" w14:textId="77777777" w:rsidTr="00724FCC">
        <w:tc>
          <w:tcPr>
            <w:tcW w:w="0" w:type="auto"/>
          </w:tcPr>
          <w:p w14:paraId="4458A7D4" w14:textId="77777777" w:rsidR="005316CB" w:rsidRPr="000E2673" w:rsidRDefault="005316CB" w:rsidP="005316CB">
            <w:pPr>
              <w:rPr>
                <w:b/>
                <w:bCs/>
                <w:lang w:val="es-MX"/>
              </w:rPr>
            </w:pPr>
            <w:r w:rsidRPr="000E2673">
              <w:rPr>
                <w:b/>
                <w:lang w:val="es-MX"/>
              </w:rPr>
              <w:t>Post condiciones</w:t>
            </w:r>
          </w:p>
        </w:tc>
        <w:tc>
          <w:tcPr>
            <w:tcW w:w="0" w:type="auto"/>
          </w:tcPr>
          <w:p w14:paraId="182B4C68" w14:textId="77777777" w:rsidR="005316CB" w:rsidRPr="000E2673" w:rsidRDefault="005316CB" w:rsidP="005316CB">
            <w:pPr>
              <w:spacing w:before="100"/>
              <w:rPr>
                <w:lang w:val="es-MX"/>
              </w:rPr>
            </w:pPr>
          </w:p>
        </w:tc>
      </w:tr>
      <w:tr w:rsidR="005316CB" w:rsidRPr="000E2673" w14:paraId="589F5209" w14:textId="77777777" w:rsidTr="00724FCC">
        <w:tc>
          <w:tcPr>
            <w:tcW w:w="0" w:type="auto"/>
          </w:tcPr>
          <w:p w14:paraId="4C17491B" w14:textId="77777777" w:rsidR="005316CB" w:rsidRPr="000E2673" w:rsidRDefault="005316CB" w:rsidP="005316CB">
            <w:pPr>
              <w:rPr>
                <w:b/>
                <w:bCs/>
                <w:lang w:val="es-MX"/>
              </w:rPr>
            </w:pPr>
            <w:r w:rsidRPr="000E2673">
              <w:rPr>
                <w:b/>
                <w:lang w:val="es-MX"/>
              </w:rPr>
              <w:t>Referencias</w:t>
            </w:r>
          </w:p>
        </w:tc>
        <w:tc>
          <w:tcPr>
            <w:tcW w:w="0" w:type="auto"/>
          </w:tcPr>
          <w:p w14:paraId="345C6BC6" w14:textId="77777777" w:rsidR="005316CB" w:rsidRPr="000E2673" w:rsidRDefault="005316CB" w:rsidP="007A2B4C">
            <w:pPr>
              <w:numPr>
                <w:ilvl w:val="0"/>
                <w:numId w:val="39"/>
              </w:numPr>
              <w:tabs>
                <w:tab w:val="clear" w:pos="720"/>
              </w:tabs>
              <w:ind w:left="426"/>
              <w:rPr>
                <w:lang w:val="es-MX"/>
              </w:rPr>
            </w:pPr>
            <w:r w:rsidRPr="000E2673">
              <w:rPr>
                <w:lang w:val="es-MX"/>
              </w:rPr>
              <w:t xml:space="preserve">Lista de Casos de Uso relacionados (aclarar incluye o incluido) </w:t>
            </w:r>
            <w:proofErr w:type="spellStart"/>
            <w:r w:rsidRPr="000E2673">
              <w:rPr>
                <w:lang w:val="es-MX"/>
              </w:rPr>
              <w:t>Ej</w:t>
            </w:r>
            <w:proofErr w:type="spellEnd"/>
            <w:r w:rsidRPr="000E2673">
              <w:rPr>
                <w:lang w:val="es-MX"/>
              </w:rPr>
              <w:t xml:space="preserve">: “Incluye  CU: </w:t>
            </w:r>
            <w:proofErr w:type="spellStart"/>
            <w:r w:rsidRPr="000E2673">
              <w:rPr>
                <w:lang w:val="es-MX"/>
              </w:rPr>
              <w:t>xxxx</w:t>
            </w:r>
            <w:proofErr w:type="spellEnd"/>
            <w:r w:rsidRPr="000E2673">
              <w:rPr>
                <w:lang w:val="es-MX"/>
              </w:rPr>
              <w:t xml:space="preserve">”  ò “ Incluido en </w:t>
            </w:r>
            <w:proofErr w:type="spellStart"/>
            <w:r w:rsidRPr="000E2673">
              <w:rPr>
                <w:lang w:val="es-MX"/>
              </w:rPr>
              <w:t>CU:xxxx</w:t>
            </w:r>
            <w:proofErr w:type="spellEnd"/>
            <w:r w:rsidRPr="000E2673">
              <w:rPr>
                <w:lang w:val="es-MX"/>
              </w:rPr>
              <w:t>”</w:t>
            </w:r>
          </w:p>
        </w:tc>
      </w:tr>
      <w:tr w:rsidR="005316CB" w:rsidRPr="000E2673" w14:paraId="29DCC8D5" w14:textId="77777777" w:rsidTr="00724FCC">
        <w:tc>
          <w:tcPr>
            <w:tcW w:w="0" w:type="auto"/>
          </w:tcPr>
          <w:p w14:paraId="731B0B91" w14:textId="77777777" w:rsidR="005316CB" w:rsidRPr="000E2673" w:rsidRDefault="005316CB" w:rsidP="005316CB">
            <w:pPr>
              <w:rPr>
                <w:b/>
                <w:bCs/>
                <w:lang w:val="es-MX"/>
              </w:rPr>
            </w:pPr>
            <w:r w:rsidRPr="000E2673">
              <w:rPr>
                <w:b/>
                <w:lang w:val="es-MX"/>
              </w:rPr>
              <w:t>Requerimientos No Funcionales</w:t>
            </w:r>
          </w:p>
        </w:tc>
        <w:tc>
          <w:tcPr>
            <w:tcW w:w="0" w:type="auto"/>
          </w:tcPr>
          <w:p w14:paraId="6F97B3E2" w14:textId="77777777" w:rsidR="005316CB" w:rsidRPr="000E2673" w:rsidRDefault="005316CB" w:rsidP="005316CB">
            <w:pPr>
              <w:rPr>
                <w:iCs/>
                <w:lang w:val="es-MX"/>
              </w:rPr>
            </w:pPr>
          </w:p>
        </w:tc>
      </w:tr>
      <w:tr w:rsidR="005316CB" w:rsidRPr="000E2673" w14:paraId="6851F89F" w14:textId="77777777" w:rsidTr="00724FCC">
        <w:trPr>
          <w:trHeight w:val="2308"/>
        </w:trPr>
        <w:tc>
          <w:tcPr>
            <w:tcW w:w="0" w:type="auto"/>
            <w:gridSpan w:val="2"/>
          </w:tcPr>
          <w:p w14:paraId="1611643B" w14:textId="77777777" w:rsidR="005316CB" w:rsidRPr="000E2673" w:rsidRDefault="005316CB" w:rsidP="005316CB">
            <w:pPr>
              <w:rPr>
                <w:b/>
                <w:bCs/>
                <w:iCs/>
                <w:lang w:val="es-MX"/>
              </w:rPr>
            </w:pPr>
            <w:r w:rsidRPr="000E2673">
              <w:rPr>
                <w:b/>
                <w:iCs/>
                <w:lang w:val="es-MX"/>
              </w:rPr>
              <w:t>Curso Normal – Informe diario</w:t>
            </w:r>
          </w:p>
          <w:p w14:paraId="343EDE89" w14:textId="77777777" w:rsidR="005316CB" w:rsidRPr="000E2673" w:rsidRDefault="005316CB" w:rsidP="005316CB">
            <w:pPr>
              <w:rPr>
                <w:b/>
                <w:bCs/>
                <w:iCs/>
                <w:lang w:val="es-MX"/>
              </w:rPr>
            </w:pPr>
          </w:p>
          <w:p w14:paraId="6AEC02F6" w14:textId="5D13F537" w:rsidR="005316CB" w:rsidRPr="000E2673" w:rsidRDefault="005316CB" w:rsidP="004B6714">
            <w:pPr>
              <w:pStyle w:val="ListParagraph"/>
              <w:numPr>
                <w:ilvl w:val="0"/>
                <w:numId w:val="86"/>
              </w:numPr>
              <w:rPr>
                <w:bCs/>
                <w:iCs/>
                <w:lang w:val="es-MX"/>
              </w:rPr>
            </w:pPr>
            <w:r w:rsidRPr="000E2673">
              <w:rPr>
                <w:iCs/>
                <w:lang w:val="es-MX"/>
              </w:rPr>
              <w:t xml:space="preserve">El usuario navega a la interface UI002 “Actividades </w:t>
            </w:r>
            <w:r w:rsidR="00024573" w:rsidRPr="000E2673">
              <w:rPr>
                <w:iCs/>
                <w:lang w:val="es-MX"/>
              </w:rPr>
              <w:t>Físicas</w:t>
            </w:r>
            <w:r w:rsidRPr="000E2673">
              <w:rPr>
                <w:iCs/>
                <w:lang w:val="es-MX"/>
              </w:rPr>
              <w:t xml:space="preserve">” </w:t>
            </w:r>
          </w:p>
          <w:p w14:paraId="7B3A855C" w14:textId="77777777" w:rsidR="005316CB" w:rsidRPr="000E2673" w:rsidRDefault="005316CB" w:rsidP="004B6714">
            <w:pPr>
              <w:pStyle w:val="ListParagraph"/>
              <w:numPr>
                <w:ilvl w:val="0"/>
                <w:numId w:val="86"/>
              </w:numPr>
              <w:rPr>
                <w:bCs/>
                <w:iCs/>
                <w:lang w:val="es-MX"/>
              </w:rPr>
            </w:pPr>
            <w:r w:rsidRPr="000E2673">
              <w:rPr>
                <w:iCs/>
                <w:lang w:val="es-MX"/>
              </w:rPr>
              <w:t>El usuario selecciona la opción “Obtener informe” en la esquina superior derecha de la pantalla.</w:t>
            </w:r>
          </w:p>
          <w:p w14:paraId="0F1B0D24" w14:textId="2EFDE0E2" w:rsidR="005316CB" w:rsidRPr="000E2673" w:rsidRDefault="005316CB" w:rsidP="004B6714">
            <w:pPr>
              <w:pStyle w:val="ListParagraph"/>
              <w:numPr>
                <w:ilvl w:val="0"/>
                <w:numId w:val="86"/>
              </w:numPr>
              <w:rPr>
                <w:bCs/>
                <w:iCs/>
                <w:lang w:val="es-MX"/>
              </w:rPr>
            </w:pPr>
            <w:r w:rsidRPr="000E2673">
              <w:rPr>
                <w:iCs/>
                <w:lang w:val="es-MX"/>
              </w:rPr>
              <w:t xml:space="preserve">El sistema presenta la interface UI006 “Informe de gasto </w:t>
            </w:r>
            <w:r w:rsidR="00024573" w:rsidRPr="000E2673">
              <w:rPr>
                <w:iCs/>
                <w:lang w:val="es-MX"/>
              </w:rPr>
              <w:t>calórico</w:t>
            </w:r>
            <w:r w:rsidRPr="000E2673">
              <w:rPr>
                <w:iCs/>
                <w:lang w:val="es-MX"/>
              </w:rPr>
              <w:t xml:space="preserve">” </w:t>
            </w:r>
          </w:p>
          <w:p w14:paraId="1BD3D527" w14:textId="77777777" w:rsidR="005316CB" w:rsidRPr="000E2673" w:rsidRDefault="005316CB" w:rsidP="004B6714">
            <w:pPr>
              <w:pStyle w:val="ListParagraph"/>
              <w:numPr>
                <w:ilvl w:val="0"/>
                <w:numId w:val="86"/>
              </w:numPr>
              <w:rPr>
                <w:bCs/>
                <w:iCs/>
                <w:lang w:val="es-MX"/>
              </w:rPr>
            </w:pPr>
            <w:r w:rsidRPr="000E2673">
              <w:rPr>
                <w:iCs/>
                <w:lang w:val="es-MX"/>
              </w:rPr>
              <w:t>El usuario selecciona la opción “Informe diario”</w:t>
            </w:r>
          </w:p>
          <w:p w14:paraId="28A5000D" w14:textId="77777777" w:rsidR="005316CB" w:rsidRPr="000E2673" w:rsidRDefault="005316CB" w:rsidP="004B6714">
            <w:pPr>
              <w:pStyle w:val="ListParagraph"/>
              <w:numPr>
                <w:ilvl w:val="0"/>
                <w:numId w:val="86"/>
              </w:numPr>
              <w:rPr>
                <w:bCs/>
                <w:iCs/>
                <w:lang w:val="es-MX"/>
              </w:rPr>
            </w:pPr>
            <w:r w:rsidRPr="000E2673">
              <w:rPr>
                <w:iCs/>
                <w:lang w:val="es-MX"/>
              </w:rPr>
              <w:t xml:space="preserve">El sistema presenta un calendario interactivo con fecha no mayor a la fecha actual </w:t>
            </w:r>
          </w:p>
          <w:p w14:paraId="5CFFC61E" w14:textId="77777777" w:rsidR="005316CB" w:rsidRPr="000E2673" w:rsidRDefault="005316CB" w:rsidP="004B6714">
            <w:pPr>
              <w:pStyle w:val="ListParagraph"/>
              <w:numPr>
                <w:ilvl w:val="0"/>
                <w:numId w:val="86"/>
              </w:numPr>
              <w:rPr>
                <w:bCs/>
                <w:iCs/>
                <w:lang w:val="es-MX"/>
              </w:rPr>
            </w:pPr>
            <w:r w:rsidRPr="000E2673">
              <w:rPr>
                <w:iCs/>
                <w:lang w:val="es-MX"/>
              </w:rPr>
              <w:t xml:space="preserve">Por cada uno de los días que el usuario seleccione interactivamente en el calendario provisto por la interface, el sistema muestra la siguiente información con las unidades y formatos especificados en la misma: </w:t>
            </w:r>
          </w:p>
          <w:p w14:paraId="5B604D1B" w14:textId="2485AFCC" w:rsidR="005316CB" w:rsidRPr="000E2673" w:rsidRDefault="005316CB" w:rsidP="004B6714">
            <w:pPr>
              <w:pStyle w:val="ListParagraph"/>
              <w:numPr>
                <w:ilvl w:val="1"/>
                <w:numId w:val="86"/>
              </w:numPr>
              <w:rPr>
                <w:bCs/>
                <w:iCs/>
                <w:lang w:val="es-MX"/>
              </w:rPr>
            </w:pPr>
            <w:r w:rsidRPr="000E2673">
              <w:rPr>
                <w:iCs/>
                <w:lang w:val="es-MX"/>
              </w:rPr>
              <w:t xml:space="preserve">Fecha del </w:t>
            </w:r>
            <w:r w:rsidR="00024573" w:rsidRPr="000E2673">
              <w:rPr>
                <w:iCs/>
                <w:lang w:val="es-MX"/>
              </w:rPr>
              <w:t>día</w:t>
            </w:r>
          </w:p>
          <w:p w14:paraId="187AE758" w14:textId="5AF72DFA" w:rsidR="005316CB" w:rsidRPr="000E2673" w:rsidRDefault="00024573" w:rsidP="004B6714">
            <w:pPr>
              <w:pStyle w:val="ListParagraph"/>
              <w:numPr>
                <w:ilvl w:val="1"/>
                <w:numId w:val="86"/>
              </w:numPr>
              <w:rPr>
                <w:bCs/>
                <w:iCs/>
                <w:lang w:val="es-MX"/>
              </w:rPr>
            </w:pPr>
            <w:r w:rsidRPr="000E2673">
              <w:rPr>
                <w:iCs/>
                <w:lang w:val="es-MX"/>
              </w:rPr>
              <w:t>Calorías</w:t>
            </w:r>
            <w:r w:rsidR="005316CB" w:rsidRPr="000E2673">
              <w:rPr>
                <w:iCs/>
                <w:lang w:val="es-MX"/>
              </w:rPr>
              <w:t xml:space="preserve"> totales expendidas en el </w:t>
            </w:r>
            <w:r w:rsidRPr="000E2673">
              <w:rPr>
                <w:iCs/>
                <w:lang w:val="es-MX"/>
              </w:rPr>
              <w:t>día</w:t>
            </w:r>
            <w:r w:rsidR="005316CB" w:rsidRPr="000E2673">
              <w:rPr>
                <w:iCs/>
                <w:lang w:val="es-MX"/>
              </w:rPr>
              <w:t xml:space="preserve"> </w:t>
            </w:r>
          </w:p>
          <w:p w14:paraId="3E09C8FA" w14:textId="471721D2" w:rsidR="005316CB" w:rsidRPr="000E2673" w:rsidRDefault="00024573" w:rsidP="004B6714">
            <w:pPr>
              <w:pStyle w:val="ListParagraph"/>
              <w:numPr>
                <w:ilvl w:val="1"/>
                <w:numId w:val="86"/>
              </w:numPr>
              <w:rPr>
                <w:bCs/>
                <w:iCs/>
                <w:lang w:val="es-MX"/>
              </w:rPr>
            </w:pPr>
            <w:r w:rsidRPr="000E2673">
              <w:rPr>
                <w:iCs/>
                <w:lang w:val="es-MX"/>
              </w:rPr>
              <w:t>Calorías</w:t>
            </w:r>
            <w:r w:rsidR="005316CB" w:rsidRPr="000E2673">
              <w:rPr>
                <w:iCs/>
                <w:lang w:val="es-MX"/>
              </w:rPr>
              <w:t xml:space="preserve"> debidas al metabolismo basal en el </w:t>
            </w:r>
            <w:r w:rsidRPr="000E2673">
              <w:rPr>
                <w:iCs/>
                <w:lang w:val="es-MX"/>
              </w:rPr>
              <w:t>día</w:t>
            </w:r>
          </w:p>
          <w:p w14:paraId="186FE688" w14:textId="11E61646" w:rsidR="005316CB" w:rsidRPr="000E2673" w:rsidRDefault="00024573" w:rsidP="004B6714">
            <w:pPr>
              <w:pStyle w:val="ListParagraph"/>
              <w:numPr>
                <w:ilvl w:val="1"/>
                <w:numId w:val="86"/>
              </w:numPr>
              <w:rPr>
                <w:bCs/>
                <w:iCs/>
                <w:lang w:val="es-MX"/>
              </w:rPr>
            </w:pPr>
            <w:r w:rsidRPr="000E2673">
              <w:rPr>
                <w:iCs/>
                <w:lang w:val="es-MX"/>
              </w:rPr>
              <w:t>Calorías</w:t>
            </w:r>
            <w:r w:rsidR="005316CB" w:rsidRPr="000E2673">
              <w:rPr>
                <w:iCs/>
                <w:lang w:val="es-MX"/>
              </w:rPr>
              <w:t xml:space="preserve"> debidas a la actividad física</w:t>
            </w:r>
          </w:p>
          <w:p w14:paraId="17EB9C5E" w14:textId="77777777" w:rsidR="005316CB" w:rsidRPr="000E2673" w:rsidRDefault="005316CB" w:rsidP="004B6714">
            <w:pPr>
              <w:pStyle w:val="ListParagraph"/>
              <w:numPr>
                <w:ilvl w:val="0"/>
                <w:numId w:val="86"/>
              </w:numPr>
              <w:rPr>
                <w:bCs/>
                <w:iCs/>
                <w:lang w:val="es-MX"/>
              </w:rPr>
            </w:pPr>
            <w:r w:rsidRPr="000E2673">
              <w:rPr>
                <w:iCs/>
                <w:lang w:val="es-MX"/>
              </w:rPr>
              <w:t>Fin del caso de uso</w:t>
            </w:r>
          </w:p>
          <w:p w14:paraId="44DA7506" w14:textId="77777777" w:rsidR="005316CB" w:rsidRPr="000E2673" w:rsidRDefault="005316CB" w:rsidP="005316CB">
            <w:pPr>
              <w:rPr>
                <w:bCs/>
                <w:iCs/>
                <w:lang w:val="es-MX"/>
              </w:rPr>
            </w:pPr>
          </w:p>
          <w:p w14:paraId="0BC84DD6" w14:textId="77777777" w:rsidR="005316CB" w:rsidRPr="000E2673" w:rsidRDefault="005316CB" w:rsidP="005316CB">
            <w:pPr>
              <w:rPr>
                <w:b/>
                <w:bCs/>
                <w:iCs/>
                <w:lang w:val="es-MX"/>
              </w:rPr>
            </w:pPr>
            <w:r w:rsidRPr="000E2673">
              <w:rPr>
                <w:b/>
                <w:iCs/>
                <w:lang w:val="es-MX"/>
              </w:rPr>
              <w:t xml:space="preserve">Curso alternativo – Informe  semanal </w:t>
            </w:r>
          </w:p>
          <w:p w14:paraId="1E5EB860" w14:textId="77777777" w:rsidR="005316CB" w:rsidRPr="000E2673" w:rsidRDefault="005316CB" w:rsidP="005316CB">
            <w:pPr>
              <w:rPr>
                <w:b/>
                <w:bCs/>
                <w:iCs/>
                <w:lang w:val="es-MX"/>
              </w:rPr>
            </w:pPr>
          </w:p>
          <w:p w14:paraId="32D4061B" w14:textId="3D757FDA" w:rsidR="005316CB" w:rsidRPr="000E2673" w:rsidRDefault="005316CB" w:rsidP="004B6714">
            <w:pPr>
              <w:pStyle w:val="ListParagraph"/>
              <w:numPr>
                <w:ilvl w:val="0"/>
                <w:numId w:val="87"/>
              </w:numPr>
              <w:rPr>
                <w:bCs/>
                <w:iCs/>
                <w:lang w:val="es-MX"/>
              </w:rPr>
            </w:pPr>
            <w:r w:rsidRPr="000E2673">
              <w:rPr>
                <w:iCs/>
                <w:lang w:val="es-MX"/>
              </w:rPr>
              <w:t xml:space="preserve">El usuario navega a la interface UI002 “Actividades </w:t>
            </w:r>
            <w:r w:rsidR="00024573" w:rsidRPr="000E2673">
              <w:rPr>
                <w:iCs/>
                <w:lang w:val="es-MX"/>
              </w:rPr>
              <w:t>Físicas</w:t>
            </w:r>
            <w:r w:rsidRPr="000E2673">
              <w:rPr>
                <w:iCs/>
                <w:lang w:val="es-MX"/>
              </w:rPr>
              <w:t xml:space="preserve">” </w:t>
            </w:r>
          </w:p>
          <w:p w14:paraId="0AFAFB60" w14:textId="77777777" w:rsidR="005316CB" w:rsidRPr="000E2673" w:rsidRDefault="005316CB" w:rsidP="004B6714">
            <w:pPr>
              <w:pStyle w:val="ListParagraph"/>
              <w:numPr>
                <w:ilvl w:val="0"/>
                <w:numId w:val="87"/>
              </w:numPr>
              <w:rPr>
                <w:bCs/>
                <w:iCs/>
                <w:lang w:val="es-MX"/>
              </w:rPr>
            </w:pPr>
            <w:r w:rsidRPr="000E2673">
              <w:rPr>
                <w:iCs/>
                <w:lang w:val="es-MX"/>
              </w:rPr>
              <w:t>El usuario selecciona la opción “Obtener informe” en la esquina superior derecha de la pantalla.</w:t>
            </w:r>
          </w:p>
          <w:p w14:paraId="598A42E0" w14:textId="7F673B45" w:rsidR="005316CB" w:rsidRPr="000E2673" w:rsidRDefault="005316CB" w:rsidP="004B6714">
            <w:pPr>
              <w:pStyle w:val="ListParagraph"/>
              <w:numPr>
                <w:ilvl w:val="0"/>
                <w:numId w:val="87"/>
              </w:numPr>
              <w:rPr>
                <w:bCs/>
                <w:iCs/>
                <w:lang w:val="es-MX"/>
              </w:rPr>
            </w:pPr>
            <w:r w:rsidRPr="000E2673">
              <w:rPr>
                <w:iCs/>
                <w:lang w:val="es-MX"/>
              </w:rPr>
              <w:t xml:space="preserve">El sistema presenta la interface UI007 “Informe de gasto </w:t>
            </w:r>
            <w:r w:rsidR="00024573" w:rsidRPr="000E2673">
              <w:rPr>
                <w:iCs/>
                <w:lang w:val="es-MX"/>
              </w:rPr>
              <w:t>calórico</w:t>
            </w:r>
            <w:r w:rsidRPr="000E2673">
              <w:rPr>
                <w:iCs/>
                <w:lang w:val="es-MX"/>
              </w:rPr>
              <w:t xml:space="preserve">” </w:t>
            </w:r>
          </w:p>
          <w:p w14:paraId="283483A3" w14:textId="77777777" w:rsidR="005316CB" w:rsidRPr="000E2673" w:rsidRDefault="005316CB" w:rsidP="004B6714">
            <w:pPr>
              <w:pStyle w:val="ListParagraph"/>
              <w:numPr>
                <w:ilvl w:val="0"/>
                <w:numId w:val="87"/>
              </w:numPr>
              <w:rPr>
                <w:bCs/>
                <w:iCs/>
                <w:lang w:val="es-MX"/>
              </w:rPr>
            </w:pPr>
            <w:r w:rsidRPr="000E2673">
              <w:rPr>
                <w:iCs/>
                <w:lang w:val="es-MX"/>
              </w:rPr>
              <w:t>El usuario selecciona la opción “Informe semanal”</w:t>
            </w:r>
          </w:p>
          <w:p w14:paraId="01AACC26" w14:textId="77777777" w:rsidR="005316CB" w:rsidRPr="000E2673" w:rsidRDefault="005316CB" w:rsidP="004B6714">
            <w:pPr>
              <w:pStyle w:val="ListParagraph"/>
              <w:numPr>
                <w:ilvl w:val="0"/>
                <w:numId w:val="87"/>
              </w:numPr>
              <w:rPr>
                <w:bCs/>
                <w:iCs/>
                <w:lang w:val="es-MX"/>
              </w:rPr>
            </w:pPr>
            <w:r w:rsidRPr="000E2673">
              <w:rPr>
                <w:iCs/>
                <w:lang w:val="es-MX"/>
              </w:rPr>
              <w:t xml:space="preserve">El sistema presenta un calendario interactivo con fecha no mayor a la fecha actual </w:t>
            </w:r>
          </w:p>
          <w:p w14:paraId="10668FAB" w14:textId="77777777" w:rsidR="005316CB" w:rsidRPr="000E2673" w:rsidRDefault="005316CB" w:rsidP="004B6714">
            <w:pPr>
              <w:pStyle w:val="ListParagraph"/>
              <w:numPr>
                <w:ilvl w:val="0"/>
                <w:numId w:val="87"/>
              </w:numPr>
              <w:rPr>
                <w:bCs/>
                <w:iCs/>
                <w:lang w:val="es-MX"/>
              </w:rPr>
            </w:pPr>
            <w:r w:rsidRPr="000E2673">
              <w:rPr>
                <w:iCs/>
                <w:lang w:val="es-MX"/>
              </w:rPr>
              <w:t>Por cada uno de los días que el usuario seleccione interactivamente en el calendario provisto por la interface, el sistema muestra la siguiente información con las unidades y formatos especificados en la interface</w:t>
            </w:r>
          </w:p>
          <w:p w14:paraId="49A26000" w14:textId="77777777" w:rsidR="005316CB" w:rsidRPr="000E2673" w:rsidRDefault="005316CB" w:rsidP="004B6714">
            <w:pPr>
              <w:pStyle w:val="ListParagraph"/>
              <w:numPr>
                <w:ilvl w:val="1"/>
                <w:numId w:val="87"/>
              </w:numPr>
              <w:rPr>
                <w:bCs/>
                <w:iCs/>
                <w:lang w:val="es-MX"/>
              </w:rPr>
            </w:pPr>
            <w:r w:rsidRPr="000E2673">
              <w:rPr>
                <w:iCs/>
                <w:lang w:val="es-MX"/>
              </w:rPr>
              <w:t>Intervalo de días comprendido en la semana</w:t>
            </w:r>
          </w:p>
          <w:p w14:paraId="7549B86A" w14:textId="77777777" w:rsidR="005316CB" w:rsidRPr="000E2673" w:rsidRDefault="005316CB" w:rsidP="004B6714">
            <w:pPr>
              <w:pStyle w:val="ListParagraph"/>
              <w:numPr>
                <w:ilvl w:val="2"/>
                <w:numId w:val="87"/>
              </w:numPr>
              <w:rPr>
                <w:bCs/>
                <w:iCs/>
                <w:lang w:val="es-MX"/>
              </w:rPr>
            </w:pPr>
            <w:r w:rsidRPr="000E2673">
              <w:rPr>
                <w:iCs/>
                <w:lang w:val="es-MX"/>
              </w:rPr>
              <w:t xml:space="preserve">La semana elegida es la semana del mes que incluye al </w:t>
            </w:r>
            <w:proofErr w:type="spellStart"/>
            <w:r w:rsidRPr="000E2673">
              <w:rPr>
                <w:iCs/>
                <w:lang w:val="es-MX"/>
              </w:rPr>
              <w:t>dia</w:t>
            </w:r>
            <w:proofErr w:type="spellEnd"/>
            <w:r w:rsidRPr="000E2673">
              <w:rPr>
                <w:iCs/>
                <w:lang w:val="es-MX"/>
              </w:rPr>
              <w:t xml:space="preserve"> seleccionado</w:t>
            </w:r>
          </w:p>
          <w:p w14:paraId="2834A13C" w14:textId="502F2A92" w:rsidR="005316CB" w:rsidRPr="000E2673" w:rsidRDefault="004B645C" w:rsidP="004B6714">
            <w:pPr>
              <w:pStyle w:val="ListParagraph"/>
              <w:numPr>
                <w:ilvl w:val="1"/>
                <w:numId w:val="87"/>
              </w:numPr>
              <w:rPr>
                <w:bCs/>
                <w:iCs/>
                <w:lang w:val="es-MX"/>
              </w:rPr>
            </w:pPr>
            <w:r w:rsidRPr="000E2673">
              <w:rPr>
                <w:iCs/>
                <w:lang w:val="es-MX"/>
              </w:rPr>
              <w:t>Calorías</w:t>
            </w:r>
            <w:r w:rsidR="005316CB" w:rsidRPr="000E2673">
              <w:rPr>
                <w:iCs/>
                <w:lang w:val="es-MX"/>
              </w:rPr>
              <w:t xml:space="preserve"> totales expendidas en la semana </w:t>
            </w:r>
          </w:p>
          <w:p w14:paraId="061A55D7" w14:textId="41F2AC1F" w:rsidR="005316CB" w:rsidRPr="000E2673" w:rsidRDefault="004B645C" w:rsidP="004B6714">
            <w:pPr>
              <w:pStyle w:val="ListParagraph"/>
              <w:numPr>
                <w:ilvl w:val="1"/>
                <w:numId w:val="87"/>
              </w:numPr>
              <w:rPr>
                <w:bCs/>
                <w:iCs/>
                <w:lang w:val="es-MX"/>
              </w:rPr>
            </w:pPr>
            <w:r w:rsidRPr="000E2673">
              <w:rPr>
                <w:iCs/>
                <w:lang w:val="es-MX"/>
              </w:rPr>
              <w:lastRenderedPageBreak/>
              <w:t>Calorías</w:t>
            </w:r>
            <w:r w:rsidR="005316CB" w:rsidRPr="000E2673">
              <w:rPr>
                <w:iCs/>
                <w:lang w:val="es-MX"/>
              </w:rPr>
              <w:t xml:space="preserve"> debidas al metabolismo basal en la semana</w:t>
            </w:r>
          </w:p>
          <w:p w14:paraId="3B5BC0D1" w14:textId="138C32BF" w:rsidR="005316CB" w:rsidRPr="000E2673" w:rsidRDefault="004B645C" w:rsidP="004B6714">
            <w:pPr>
              <w:pStyle w:val="ListParagraph"/>
              <w:numPr>
                <w:ilvl w:val="1"/>
                <w:numId w:val="87"/>
              </w:numPr>
              <w:rPr>
                <w:bCs/>
                <w:iCs/>
                <w:lang w:val="es-MX"/>
              </w:rPr>
            </w:pPr>
            <w:r w:rsidRPr="000E2673">
              <w:rPr>
                <w:iCs/>
                <w:lang w:val="es-MX"/>
              </w:rPr>
              <w:t>Calorías</w:t>
            </w:r>
            <w:r w:rsidR="005316CB" w:rsidRPr="000E2673">
              <w:rPr>
                <w:iCs/>
                <w:lang w:val="es-MX"/>
              </w:rPr>
              <w:t xml:space="preserve"> debidas a la actividad física en la semana</w:t>
            </w:r>
          </w:p>
          <w:p w14:paraId="4A00F61B" w14:textId="77777777" w:rsidR="005316CB" w:rsidRPr="000E2673" w:rsidRDefault="005316CB" w:rsidP="004B6714">
            <w:pPr>
              <w:pStyle w:val="ListParagraph"/>
              <w:numPr>
                <w:ilvl w:val="0"/>
                <w:numId w:val="87"/>
              </w:numPr>
              <w:rPr>
                <w:bCs/>
                <w:iCs/>
                <w:lang w:val="es-MX"/>
              </w:rPr>
            </w:pPr>
            <w:r w:rsidRPr="000E2673">
              <w:rPr>
                <w:iCs/>
                <w:lang w:val="es-MX"/>
              </w:rPr>
              <w:t>Fin del caso de uso</w:t>
            </w:r>
          </w:p>
          <w:p w14:paraId="21EE3E08" w14:textId="77777777" w:rsidR="005316CB" w:rsidRPr="000E2673" w:rsidRDefault="005316CB" w:rsidP="005316CB">
            <w:pPr>
              <w:rPr>
                <w:bCs/>
                <w:iCs/>
                <w:lang w:val="es-MX"/>
              </w:rPr>
            </w:pPr>
          </w:p>
          <w:p w14:paraId="4BCE72AD" w14:textId="77777777" w:rsidR="005316CB" w:rsidRPr="000E2673" w:rsidRDefault="005316CB" w:rsidP="005316CB">
            <w:pPr>
              <w:rPr>
                <w:bCs/>
                <w:iCs/>
                <w:lang w:val="es-MX"/>
              </w:rPr>
            </w:pPr>
          </w:p>
          <w:p w14:paraId="4A123269" w14:textId="77777777" w:rsidR="005316CB" w:rsidRPr="000E2673" w:rsidRDefault="005316CB" w:rsidP="005316CB">
            <w:pPr>
              <w:rPr>
                <w:b/>
                <w:bCs/>
                <w:iCs/>
                <w:lang w:val="es-MX"/>
              </w:rPr>
            </w:pPr>
            <w:r w:rsidRPr="000E2673">
              <w:rPr>
                <w:b/>
                <w:iCs/>
                <w:lang w:val="es-MX"/>
              </w:rPr>
              <w:t>Curso alternativo – Informe mensual</w:t>
            </w:r>
          </w:p>
          <w:p w14:paraId="3724BEA3" w14:textId="77777777" w:rsidR="005316CB" w:rsidRPr="000E2673" w:rsidRDefault="005316CB" w:rsidP="005316CB">
            <w:pPr>
              <w:rPr>
                <w:b/>
                <w:bCs/>
                <w:iCs/>
                <w:lang w:val="es-MX"/>
              </w:rPr>
            </w:pPr>
          </w:p>
          <w:p w14:paraId="17B23A8D" w14:textId="010FAD61" w:rsidR="005316CB" w:rsidRPr="000E2673" w:rsidRDefault="005316CB" w:rsidP="004B6714">
            <w:pPr>
              <w:pStyle w:val="ListParagraph"/>
              <w:numPr>
                <w:ilvl w:val="0"/>
                <w:numId w:val="88"/>
              </w:numPr>
              <w:rPr>
                <w:bCs/>
                <w:iCs/>
                <w:lang w:val="es-MX"/>
              </w:rPr>
            </w:pPr>
            <w:r w:rsidRPr="000E2673">
              <w:rPr>
                <w:iCs/>
                <w:lang w:val="es-MX"/>
              </w:rPr>
              <w:t xml:space="preserve">El usuario navega a la interface UI002 “Actividades </w:t>
            </w:r>
            <w:r w:rsidR="00024573" w:rsidRPr="000E2673">
              <w:rPr>
                <w:iCs/>
                <w:lang w:val="es-MX"/>
              </w:rPr>
              <w:t>Físicas</w:t>
            </w:r>
            <w:r w:rsidRPr="000E2673">
              <w:rPr>
                <w:iCs/>
                <w:lang w:val="es-MX"/>
              </w:rPr>
              <w:t xml:space="preserve">” </w:t>
            </w:r>
          </w:p>
          <w:p w14:paraId="2B7CE3B4" w14:textId="77777777" w:rsidR="005316CB" w:rsidRPr="000E2673" w:rsidRDefault="005316CB" w:rsidP="004B6714">
            <w:pPr>
              <w:pStyle w:val="ListParagraph"/>
              <w:numPr>
                <w:ilvl w:val="0"/>
                <w:numId w:val="88"/>
              </w:numPr>
              <w:rPr>
                <w:bCs/>
                <w:iCs/>
                <w:lang w:val="es-MX"/>
              </w:rPr>
            </w:pPr>
            <w:r w:rsidRPr="000E2673">
              <w:rPr>
                <w:iCs/>
                <w:lang w:val="es-MX"/>
              </w:rPr>
              <w:t>El usuario selecciona la opción “Obtener informe” en la esquina superior derecha de la pantalla.</w:t>
            </w:r>
          </w:p>
          <w:p w14:paraId="713837DF" w14:textId="776D7CA3" w:rsidR="005316CB" w:rsidRPr="000E2673" w:rsidRDefault="005316CB" w:rsidP="004B6714">
            <w:pPr>
              <w:pStyle w:val="ListParagraph"/>
              <w:numPr>
                <w:ilvl w:val="0"/>
                <w:numId w:val="88"/>
              </w:numPr>
              <w:rPr>
                <w:bCs/>
                <w:iCs/>
                <w:lang w:val="es-MX"/>
              </w:rPr>
            </w:pPr>
            <w:r w:rsidRPr="000E2673">
              <w:rPr>
                <w:iCs/>
                <w:lang w:val="es-MX"/>
              </w:rPr>
              <w:t xml:space="preserve">El sistema presenta la interface UI008 “Informe de gasto </w:t>
            </w:r>
            <w:r w:rsidR="00024573" w:rsidRPr="000E2673">
              <w:rPr>
                <w:iCs/>
                <w:lang w:val="es-MX"/>
              </w:rPr>
              <w:t>calórico</w:t>
            </w:r>
            <w:r w:rsidRPr="000E2673">
              <w:rPr>
                <w:iCs/>
                <w:lang w:val="es-MX"/>
              </w:rPr>
              <w:t xml:space="preserve">” </w:t>
            </w:r>
          </w:p>
          <w:p w14:paraId="14C44ACB" w14:textId="77777777" w:rsidR="005316CB" w:rsidRPr="000E2673" w:rsidRDefault="005316CB" w:rsidP="004B6714">
            <w:pPr>
              <w:pStyle w:val="ListParagraph"/>
              <w:numPr>
                <w:ilvl w:val="0"/>
                <w:numId w:val="88"/>
              </w:numPr>
              <w:rPr>
                <w:bCs/>
                <w:iCs/>
                <w:lang w:val="es-MX"/>
              </w:rPr>
            </w:pPr>
            <w:r w:rsidRPr="000E2673">
              <w:rPr>
                <w:iCs/>
                <w:lang w:val="es-MX"/>
              </w:rPr>
              <w:t>El usuario selecciona la opción “Informe mensual”</w:t>
            </w:r>
          </w:p>
          <w:p w14:paraId="49760D0F" w14:textId="77777777" w:rsidR="005316CB" w:rsidRPr="000E2673" w:rsidRDefault="005316CB" w:rsidP="004B6714">
            <w:pPr>
              <w:pStyle w:val="ListParagraph"/>
              <w:numPr>
                <w:ilvl w:val="0"/>
                <w:numId w:val="88"/>
              </w:numPr>
              <w:rPr>
                <w:bCs/>
                <w:iCs/>
                <w:lang w:val="es-MX"/>
              </w:rPr>
            </w:pPr>
            <w:r w:rsidRPr="000E2673">
              <w:rPr>
                <w:iCs/>
                <w:lang w:val="es-MX"/>
              </w:rPr>
              <w:t xml:space="preserve">El sistema presenta un calendario interactivo con fechas no mayores a la fecha actual </w:t>
            </w:r>
          </w:p>
          <w:p w14:paraId="50DFE4F2" w14:textId="77777777" w:rsidR="005316CB" w:rsidRPr="000E2673" w:rsidRDefault="005316CB" w:rsidP="004B6714">
            <w:pPr>
              <w:pStyle w:val="ListParagraph"/>
              <w:numPr>
                <w:ilvl w:val="0"/>
                <w:numId w:val="88"/>
              </w:numPr>
              <w:rPr>
                <w:bCs/>
                <w:iCs/>
                <w:lang w:val="es-MX"/>
              </w:rPr>
            </w:pPr>
            <w:r w:rsidRPr="000E2673">
              <w:rPr>
                <w:iCs/>
                <w:lang w:val="es-MX"/>
              </w:rPr>
              <w:t>Por cada uno de los meses que el usuario seleccione interactivamente en el calendario provisto por la interface, el sistema muestra la siguiente información con las unidades y formatos especificados en la interface</w:t>
            </w:r>
          </w:p>
          <w:p w14:paraId="385EF25A" w14:textId="77777777" w:rsidR="005316CB" w:rsidRPr="000E2673" w:rsidRDefault="005316CB" w:rsidP="004B6714">
            <w:pPr>
              <w:pStyle w:val="ListParagraph"/>
              <w:numPr>
                <w:ilvl w:val="1"/>
                <w:numId w:val="88"/>
              </w:numPr>
              <w:rPr>
                <w:bCs/>
                <w:iCs/>
                <w:lang w:val="es-MX"/>
              </w:rPr>
            </w:pPr>
            <w:r w:rsidRPr="000E2673">
              <w:rPr>
                <w:iCs/>
                <w:lang w:val="es-MX"/>
              </w:rPr>
              <w:t>Mes seleccionado</w:t>
            </w:r>
          </w:p>
          <w:p w14:paraId="2D8449C1" w14:textId="2220FE4F" w:rsidR="005316CB" w:rsidRPr="000E2673" w:rsidRDefault="00024573" w:rsidP="004B6714">
            <w:pPr>
              <w:pStyle w:val="ListParagraph"/>
              <w:numPr>
                <w:ilvl w:val="1"/>
                <w:numId w:val="88"/>
              </w:numPr>
              <w:rPr>
                <w:bCs/>
                <w:iCs/>
                <w:lang w:val="es-MX"/>
              </w:rPr>
            </w:pPr>
            <w:r w:rsidRPr="000E2673">
              <w:rPr>
                <w:iCs/>
                <w:lang w:val="es-MX"/>
              </w:rPr>
              <w:t>Calorías</w:t>
            </w:r>
            <w:r w:rsidR="005316CB" w:rsidRPr="000E2673">
              <w:rPr>
                <w:iCs/>
                <w:lang w:val="es-MX"/>
              </w:rPr>
              <w:t xml:space="preserve"> totales expendidas en el mes</w:t>
            </w:r>
          </w:p>
          <w:p w14:paraId="470E2989" w14:textId="43B89F8F" w:rsidR="005316CB" w:rsidRPr="000E2673" w:rsidRDefault="00024573" w:rsidP="004B6714">
            <w:pPr>
              <w:pStyle w:val="ListParagraph"/>
              <w:numPr>
                <w:ilvl w:val="1"/>
                <w:numId w:val="88"/>
              </w:numPr>
              <w:rPr>
                <w:bCs/>
                <w:iCs/>
                <w:lang w:val="es-MX"/>
              </w:rPr>
            </w:pPr>
            <w:r w:rsidRPr="000E2673">
              <w:rPr>
                <w:iCs/>
                <w:lang w:val="es-MX"/>
              </w:rPr>
              <w:t>Calorías</w:t>
            </w:r>
            <w:r w:rsidR="005316CB" w:rsidRPr="000E2673">
              <w:rPr>
                <w:iCs/>
                <w:lang w:val="es-MX"/>
              </w:rPr>
              <w:t xml:space="preserve"> debidas al metabolismo basal en el mes</w:t>
            </w:r>
          </w:p>
          <w:p w14:paraId="055C3DFF" w14:textId="27A61760" w:rsidR="005316CB" w:rsidRPr="000E2673" w:rsidRDefault="00024573" w:rsidP="004B6714">
            <w:pPr>
              <w:pStyle w:val="ListParagraph"/>
              <w:numPr>
                <w:ilvl w:val="1"/>
                <w:numId w:val="88"/>
              </w:numPr>
              <w:rPr>
                <w:bCs/>
                <w:iCs/>
                <w:lang w:val="es-MX"/>
              </w:rPr>
            </w:pPr>
            <w:r w:rsidRPr="000E2673">
              <w:rPr>
                <w:iCs/>
                <w:lang w:val="es-MX"/>
              </w:rPr>
              <w:t>Calorías</w:t>
            </w:r>
            <w:r w:rsidR="005316CB" w:rsidRPr="000E2673">
              <w:rPr>
                <w:iCs/>
                <w:lang w:val="es-MX"/>
              </w:rPr>
              <w:t xml:space="preserve"> debidas a la actividad física en el mes</w:t>
            </w:r>
          </w:p>
          <w:p w14:paraId="3EC30F37" w14:textId="77777777" w:rsidR="005316CB" w:rsidRPr="000E2673" w:rsidRDefault="005316CB" w:rsidP="004B6714">
            <w:pPr>
              <w:pStyle w:val="ListParagraph"/>
              <w:numPr>
                <w:ilvl w:val="0"/>
                <w:numId w:val="88"/>
              </w:numPr>
              <w:rPr>
                <w:bCs/>
                <w:iCs/>
                <w:lang w:val="es-MX"/>
              </w:rPr>
            </w:pPr>
            <w:r w:rsidRPr="000E2673">
              <w:rPr>
                <w:iCs/>
                <w:lang w:val="es-MX"/>
              </w:rPr>
              <w:t>Fin del caso de uso</w:t>
            </w:r>
          </w:p>
          <w:p w14:paraId="5C2B97EE" w14:textId="77777777" w:rsidR="005316CB" w:rsidRPr="000E2673" w:rsidRDefault="005316CB" w:rsidP="005316CB">
            <w:pPr>
              <w:rPr>
                <w:bCs/>
                <w:iCs/>
                <w:lang w:val="es-MX"/>
              </w:rPr>
            </w:pPr>
          </w:p>
          <w:p w14:paraId="0F707555" w14:textId="77777777" w:rsidR="005316CB" w:rsidRPr="000E2673" w:rsidRDefault="005316CB" w:rsidP="005316CB">
            <w:pPr>
              <w:rPr>
                <w:bCs/>
                <w:iCs/>
                <w:lang w:val="es-MX"/>
              </w:rPr>
            </w:pPr>
          </w:p>
        </w:tc>
      </w:tr>
      <w:tr w:rsidR="005316CB" w:rsidRPr="000E2673" w14:paraId="5FEE5BB7" w14:textId="77777777" w:rsidTr="00724FCC">
        <w:tc>
          <w:tcPr>
            <w:tcW w:w="0" w:type="auto"/>
            <w:gridSpan w:val="2"/>
          </w:tcPr>
          <w:p w14:paraId="2BBBD530" w14:textId="77777777" w:rsidR="005316CB" w:rsidRPr="000E2673" w:rsidRDefault="005316CB" w:rsidP="005316CB">
            <w:pPr>
              <w:rPr>
                <w:b/>
                <w:bCs/>
                <w:lang w:val="es-MX"/>
              </w:rPr>
            </w:pPr>
            <w:r w:rsidRPr="000E2673">
              <w:rPr>
                <w:b/>
                <w:lang w:val="es-MX"/>
              </w:rPr>
              <w:t>Interfaces:</w:t>
            </w:r>
          </w:p>
        </w:tc>
      </w:tr>
      <w:tr w:rsidR="005316CB" w:rsidRPr="000E2673" w14:paraId="156C302B" w14:textId="77777777" w:rsidTr="00724FCC">
        <w:tc>
          <w:tcPr>
            <w:tcW w:w="0" w:type="auto"/>
            <w:gridSpan w:val="2"/>
          </w:tcPr>
          <w:p w14:paraId="56416E0B" w14:textId="77777777" w:rsidR="005316CB" w:rsidRPr="000E2673" w:rsidRDefault="005316CB" w:rsidP="005316CB">
            <w:pPr>
              <w:rPr>
                <w:b/>
                <w:bCs/>
                <w:lang w:val="es-MX"/>
              </w:rPr>
            </w:pPr>
            <w:r w:rsidRPr="000E2673">
              <w:rPr>
                <w:b/>
                <w:lang w:val="es-MX"/>
              </w:rPr>
              <w:t>Detallar todas las interfaces con otros sistemas a utilizar y también las gráficas del sistema a desarrollar</w:t>
            </w:r>
          </w:p>
          <w:p w14:paraId="272791C9" w14:textId="77777777" w:rsidR="005316CB" w:rsidRPr="000E2673" w:rsidRDefault="005316CB" w:rsidP="005316CB">
            <w:pPr>
              <w:rPr>
                <w:b/>
                <w:lang w:val="es-MX"/>
              </w:rPr>
            </w:pPr>
            <w:r w:rsidRPr="000E2673">
              <w:rPr>
                <w:b/>
                <w:lang w:val="es-MX"/>
              </w:rPr>
              <w:t>Aclaración: la cátedra aceptará dos modalidades: incluirlas como parte del caso de uso dentro de este ítem o bien, especificarlo como anexo y presentarlo como otro documento.</w:t>
            </w:r>
          </w:p>
          <w:p w14:paraId="45915291" w14:textId="77777777" w:rsidR="005316CB" w:rsidRPr="000E2673" w:rsidRDefault="005316CB" w:rsidP="005316CB">
            <w:pPr>
              <w:rPr>
                <w:b/>
                <w:lang w:val="es-MX"/>
              </w:rPr>
            </w:pPr>
          </w:p>
          <w:p w14:paraId="73196FE5" w14:textId="77777777" w:rsidR="005316CB" w:rsidRPr="000E2673" w:rsidRDefault="005316CB" w:rsidP="005316CB">
            <w:pPr>
              <w:rPr>
                <w:b/>
                <w:lang w:val="es-MX"/>
              </w:rPr>
            </w:pPr>
            <w:r w:rsidRPr="000E2673">
              <w:rPr>
                <w:b/>
                <w:lang w:val="es-MX"/>
              </w:rPr>
              <w:t>INFORME DIARIO</w:t>
            </w:r>
          </w:p>
          <w:tbl>
            <w:tblPr>
              <w:tblW w:w="0" w:type="auto"/>
              <w:tblLook w:val="04A0" w:firstRow="1" w:lastRow="0" w:firstColumn="1" w:lastColumn="0" w:noHBand="0" w:noVBand="1"/>
            </w:tblPr>
            <w:tblGrid>
              <w:gridCol w:w="4110"/>
              <w:gridCol w:w="4168"/>
            </w:tblGrid>
            <w:tr w:rsidR="005316CB" w:rsidRPr="000E2673" w14:paraId="724467B9" w14:textId="77777777" w:rsidTr="005316CB">
              <w:tc>
                <w:tcPr>
                  <w:tcW w:w="4245" w:type="dxa"/>
                </w:tcPr>
                <w:p w14:paraId="31E6A19F" w14:textId="77777777" w:rsidR="005316CB" w:rsidRPr="000E2673" w:rsidRDefault="005316CB" w:rsidP="005316CB">
                  <w:pPr>
                    <w:jc w:val="center"/>
                    <w:rPr>
                      <w:iCs/>
                      <w:lang w:val="es-MX"/>
                    </w:rPr>
                  </w:pPr>
                  <w:r w:rsidRPr="000E2673">
                    <w:rPr>
                      <w:iCs/>
                      <w:noProof/>
                      <w:lang w:val="es-AR" w:eastAsia="es-AR"/>
                    </w:rPr>
                    <w:lastRenderedPageBreak/>
                    <w:drawing>
                      <wp:inline distT="0" distB="0" distL="0" distR="0" wp14:anchorId="7CA14639" wp14:editId="520FE07B">
                        <wp:extent cx="2528115" cy="5168900"/>
                        <wp:effectExtent l="0" t="0" r="5715"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536444" cy="5185929"/>
                                </a:xfrm>
                                <a:prstGeom prst="rect">
                                  <a:avLst/>
                                </a:prstGeom>
                              </pic:spPr>
                            </pic:pic>
                          </a:graphicData>
                        </a:graphic>
                      </wp:inline>
                    </w:drawing>
                  </w:r>
                </w:p>
                <w:p w14:paraId="77D32D4C" w14:textId="77777777" w:rsidR="005316CB" w:rsidRPr="000E2673" w:rsidRDefault="005316CB" w:rsidP="005316CB">
                  <w:pPr>
                    <w:jc w:val="center"/>
                    <w:rPr>
                      <w:b/>
                      <w:lang w:val="es-MX"/>
                    </w:rPr>
                  </w:pPr>
                  <w:r w:rsidRPr="000E2673">
                    <w:rPr>
                      <w:iCs/>
                      <w:lang w:val="es-MX"/>
                    </w:rPr>
                    <w:t>UI002</w:t>
                  </w:r>
                </w:p>
              </w:tc>
              <w:tc>
                <w:tcPr>
                  <w:tcW w:w="4245" w:type="dxa"/>
                </w:tcPr>
                <w:p w14:paraId="7B7DA2F5" w14:textId="77777777" w:rsidR="005316CB" w:rsidRPr="000E2673" w:rsidRDefault="005316CB" w:rsidP="005316CB">
                  <w:pPr>
                    <w:jc w:val="center"/>
                    <w:rPr>
                      <w:iCs/>
                      <w:lang w:val="es-MX"/>
                    </w:rPr>
                  </w:pPr>
                  <w:r w:rsidRPr="000E2673">
                    <w:rPr>
                      <w:iCs/>
                      <w:noProof/>
                      <w:lang w:val="es-AR" w:eastAsia="es-AR"/>
                    </w:rPr>
                    <w:drawing>
                      <wp:inline distT="0" distB="0" distL="0" distR="0" wp14:anchorId="4623BE8D" wp14:editId="64520854">
                        <wp:extent cx="2563571" cy="5162550"/>
                        <wp:effectExtent l="0" t="0" r="8255"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573728" cy="5183004"/>
                                </a:xfrm>
                                <a:prstGeom prst="rect">
                                  <a:avLst/>
                                </a:prstGeom>
                              </pic:spPr>
                            </pic:pic>
                          </a:graphicData>
                        </a:graphic>
                      </wp:inline>
                    </w:drawing>
                  </w:r>
                </w:p>
                <w:p w14:paraId="1DE19601" w14:textId="77777777" w:rsidR="005316CB" w:rsidRPr="000E2673" w:rsidRDefault="005316CB" w:rsidP="005316CB">
                  <w:pPr>
                    <w:jc w:val="center"/>
                    <w:rPr>
                      <w:b/>
                      <w:lang w:val="es-MX"/>
                    </w:rPr>
                  </w:pPr>
                  <w:r w:rsidRPr="000E2673">
                    <w:rPr>
                      <w:iCs/>
                      <w:lang w:val="es-MX"/>
                    </w:rPr>
                    <w:t>UI006</w:t>
                  </w:r>
                </w:p>
              </w:tc>
            </w:tr>
          </w:tbl>
          <w:p w14:paraId="454C095C" w14:textId="77777777" w:rsidR="005316CB" w:rsidRPr="000E2673" w:rsidRDefault="005316CB" w:rsidP="005316CB">
            <w:pPr>
              <w:rPr>
                <w:b/>
                <w:lang w:val="es-MX"/>
              </w:rPr>
            </w:pPr>
          </w:p>
          <w:p w14:paraId="110FF0A8" w14:textId="77777777" w:rsidR="005316CB" w:rsidRPr="000E2673" w:rsidRDefault="005316CB" w:rsidP="005316CB">
            <w:pPr>
              <w:rPr>
                <w:b/>
                <w:bCs/>
                <w:lang w:val="es-MX"/>
              </w:rPr>
            </w:pPr>
            <w:r w:rsidRPr="000E2673">
              <w:rPr>
                <w:b/>
                <w:bCs/>
                <w:lang w:val="es-MX"/>
              </w:rPr>
              <w:t>INFORME SEMANAL</w:t>
            </w:r>
          </w:p>
          <w:tbl>
            <w:tblPr>
              <w:tblW w:w="0" w:type="auto"/>
              <w:tblLook w:val="04A0" w:firstRow="1" w:lastRow="0" w:firstColumn="1" w:lastColumn="0" w:noHBand="0" w:noVBand="1"/>
            </w:tblPr>
            <w:tblGrid>
              <w:gridCol w:w="4076"/>
              <w:gridCol w:w="4202"/>
            </w:tblGrid>
            <w:tr w:rsidR="005316CB" w:rsidRPr="000E2673" w14:paraId="64EE748D" w14:textId="77777777" w:rsidTr="005316CB">
              <w:tc>
                <w:tcPr>
                  <w:tcW w:w="4245" w:type="dxa"/>
                </w:tcPr>
                <w:p w14:paraId="2B901587" w14:textId="77777777" w:rsidR="005316CB" w:rsidRPr="000E2673" w:rsidRDefault="005316CB" w:rsidP="005316CB">
                  <w:pPr>
                    <w:rPr>
                      <w:iCs/>
                      <w:lang w:val="es-MX"/>
                    </w:rPr>
                  </w:pPr>
                  <w:r w:rsidRPr="000E2673">
                    <w:rPr>
                      <w:iCs/>
                      <w:noProof/>
                      <w:lang w:val="es-AR" w:eastAsia="es-AR"/>
                    </w:rPr>
                    <w:lastRenderedPageBreak/>
                    <w:drawing>
                      <wp:inline distT="0" distB="0" distL="0" distR="0" wp14:anchorId="3A1667F1" wp14:editId="089E51D6">
                        <wp:extent cx="2528115" cy="5168900"/>
                        <wp:effectExtent l="0" t="0" r="571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536444" cy="5185929"/>
                                </a:xfrm>
                                <a:prstGeom prst="rect">
                                  <a:avLst/>
                                </a:prstGeom>
                              </pic:spPr>
                            </pic:pic>
                          </a:graphicData>
                        </a:graphic>
                      </wp:inline>
                    </w:drawing>
                  </w:r>
                </w:p>
                <w:p w14:paraId="5196B43C" w14:textId="77777777" w:rsidR="005316CB" w:rsidRPr="000E2673" w:rsidRDefault="005316CB" w:rsidP="005316CB">
                  <w:pPr>
                    <w:jc w:val="center"/>
                    <w:rPr>
                      <w:b/>
                      <w:bCs/>
                      <w:lang w:val="es-MX"/>
                    </w:rPr>
                  </w:pPr>
                  <w:r w:rsidRPr="000E2673">
                    <w:rPr>
                      <w:iCs/>
                      <w:lang w:val="es-MX"/>
                    </w:rPr>
                    <w:t>UI002</w:t>
                  </w:r>
                </w:p>
              </w:tc>
              <w:tc>
                <w:tcPr>
                  <w:tcW w:w="4245" w:type="dxa"/>
                </w:tcPr>
                <w:p w14:paraId="1D8D339F" w14:textId="77777777" w:rsidR="005316CB" w:rsidRPr="000E2673" w:rsidRDefault="005316CB" w:rsidP="005316CB">
                  <w:pPr>
                    <w:jc w:val="center"/>
                    <w:rPr>
                      <w:iCs/>
                      <w:lang w:val="es-MX"/>
                    </w:rPr>
                  </w:pPr>
                  <w:r w:rsidRPr="000E2673">
                    <w:rPr>
                      <w:iCs/>
                      <w:noProof/>
                      <w:lang w:val="es-AR" w:eastAsia="es-AR"/>
                    </w:rPr>
                    <w:drawing>
                      <wp:inline distT="0" distB="0" distL="0" distR="0" wp14:anchorId="3CB62495" wp14:editId="32A6378E">
                        <wp:extent cx="2616858" cy="5276850"/>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620427" cy="5284047"/>
                                </a:xfrm>
                                <a:prstGeom prst="rect">
                                  <a:avLst/>
                                </a:prstGeom>
                              </pic:spPr>
                            </pic:pic>
                          </a:graphicData>
                        </a:graphic>
                      </wp:inline>
                    </w:drawing>
                  </w:r>
                </w:p>
                <w:p w14:paraId="4D021BB9" w14:textId="77777777" w:rsidR="005316CB" w:rsidRPr="000E2673" w:rsidRDefault="005316CB" w:rsidP="005316CB">
                  <w:pPr>
                    <w:jc w:val="center"/>
                    <w:rPr>
                      <w:b/>
                      <w:bCs/>
                      <w:lang w:val="es-MX"/>
                    </w:rPr>
                  </w:pPr>
                  <w:r w:rsidRPr="000E2673">
                    <w:rPr>
                      <w:iCs/>
                      <w:lang w:val="es-MX"/>
                    </w:rPr>
                    <w:t>UI007</w:t>
                  </w:r>
                </w:p>
              </w:tc>
            </w:tr>
          </w:tbl>
          <w:p w14:paraId="2AFA3817" w14:textId="77777777" w:rsidR="005316CB" w:rsidRPr="000E2673" w:rsidRDefault="005316CB" w:rsidP="005316CB">
            <w:pPr>
              <w:rPr>
                <w:b/>
                <w:bCs/>
                <w:lang w:val="es-MX"/>
              </w:rPr>
            </w:pPr>
          </w:p>
          <w:p w14:paraId="5C468F4A" w14:textId="77777777" w:rsidR="005316CB" w:rsidRPr="000E2673" w:rsidRDefault="005316CB" w:rsidP="005316CB">
            <w:pPr>
              <w:rPr>
                <w:b/>
                <w:bCs/>
                <w:lang w:val="es-MX"/>
              </w:rPr>
            </w:pPr>
            <w:r w:rsidRPr="000E2673">
              <w:rPr>
                <w:b/>
                <w:bCs/>
                <w:lang w:val="es-MX"/>
              </w:rPr>
              <w:t>INFORME MENSUAL</w:t>
            </w:r>
          </w:p>
          <w:tbl>
            <w:tblPr>
              <w:tblW w:w="0" w:type="auto"/>
              <w:tblLook w:val="04A0" w:firstRow="1" w:lastRow="0" w:firstColumn="1" w:lastColumn="0" w:noHBand="0" w:noVBand="1"/>
            </w:tblPr>
            <w:tblGrid>
              <w:gridCol w:w="4106"/>
              <w:gridCol w:w="4172"/>
            </w:tblGrid>
            <w:tr w:rsidR="005316CB" w:rsidRPr="000E2673" w14:paraId="0FDFC466" w14:textId="77777777" w:rsidTr="005316CB">
              <w:tc>
                <w:tcPr>
                  <w:tcW w:w="4245" w:type="dxa"/>
                </w:tcPr>
                <w:p w14:paraId="19F3E7EC" w14:textId="77777777" w:rsidR="005316CB" w:rsidRPr="000E2673" w:rsidRDefault="005316CB" w:rsidP="005316CB">
                  <w:pPr>
                    <w:rPr>
                      <w:iCs/>
                      <w:lang w:val="es-MX"/>
                    </w:rPr>
                  </w:pPr>
                  <w:r w:rsidRPr="000E2673">
                    <w:rPr>
                      <w:iCs/>
                      <w:noProof/>
                      <w:lang w:val="es-AR" w:eastAsia="es-AR"/>
                    </w:rPr>
                    <w:lastRenderedPageBreak/>
                    <w:drawing>
                      <wp:inline distT="0" distB="0" distL="0" distR="0" wp14:anchorId="2DAE0ABE" wp14:editId="08DEF1CB">
                        <wp:extent cx="2528115" cy="5168900"/>
                        <wp:effectExtent l="0" t="0" r="5715"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536444" cy="5185929"/>
                                </a:xfrm>
                                <a:prstGeom prst="rect">
                                  <a:avLst/>
                                </a:prstGeom>
                              </pic:spPr>
                            </pic:pic>
                          </a:graphicData>
                        </a:graphic>
                      </wp:inline>
                    </w:drawing>
                  </w:r>
                </w:p>
                <w:p w14:paraId="3D14FAA3" w14:textId="77777777" w:rsidR="005316CB" w:rsidRPr="000E2673" w:rsidRDefault="005316CB" w:rsidP="005316CB">
                  <w:pPr>
                    <w:jc w:val="center"/>
                    <w:rPr>
                      <w:iCs/>
                      <w:lang w:val="es-MX"/>
                    </w:rPr>
                  </w:pPr>
                  <w:r w:rsidRPr="000E2673">
                    <w:rPr>
                      <w:iCs/>
                      <w:lang w:val="es-MX"/>
                    </w:rPr>
                    <w:t>UI002</w:t>
                  </w:r>
                </w:p>
              </w:tc>
              <w:tc>
                <w:tcPr>
                  <w:tcW w:w="4245" w:type="dxa"/>
                </w:tcPr>
                <w:p w14:paraId="68E01801" w14:textId="77777777" w:rsidR="005316CB" w:rsidRPr="000E2673" w:rsidRDefault="005316CB" w:rsidP="005316CB">
                  <w:pPr>
                    <w:rPr>
                      <w:iCs/>
                      <w:lang w:val="es-MX"/>
                    </w:rPr>
                  </w:pPr>
                  <w:r w:rsidRPr="000E2673">
                    <w:rPr>
                      <w:iCs/>
                      <w:noProof/>
                      <w:lang w:val="es-AR" w:eastAsia="es-AR"/>
                    </w:rPr>
                    <w:drawing>
                      <wp:inline distT="0" distB="0" distL="0" distR="0" wp14:anchorId="6BEEB942" wp14:editId="404601E0">
                        <wp:extent cx="2576282" cy="518795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577765" cy="5190936"/>
                                </a:xfrm>
                                <a:prstGeom prst="rect">
                                  <a:avLst/>
                                </a:prstGeom>
                              </pic:spPr>
                            </pic:pic>
                          </a:graphicData>
                        </a:graphic>
                      </wp:inline>
                    </w:drawing>
                  </w:r>
                </w:p>
                <w:p w14:paraId="7805C191" w14:textId="77777777" w:rsidR="005316CB" w:rsidRPr="000E2673" w:rsidRDefault="005316CB" w:rsidP="005316CB">
                  <w:pPr>
                    <w:jc w:val="center"/>
                    <w:rPr>
                      <w:iCs/>
                      <w:lang w:val="es-MX"/>
                    </w:rPr>
                  </w:pPr>
                  <w:r w:rsidRPr="000E2673">
                    <w:rPr>
                      <w:iCs/>
                      <w:lang w:val="es-MX"/>
                    </w:rPr>
                    <w:t>UI008</w:t>
                  </w:r>
                </w:p>
              </w:tc>
            </w:tr>
          </w:tbl>
          <w:p w14:paraId="167E461D" w14:textId="77777777" w:rsidR="005316CB" w:rsidRPr="000E2673" w:rsidRDefault="005316CB" w:rsidP="005316CB">
            <w:pPr>
              <w:rPr>
                <w:b/>
                <w:bCs/>
                <w:lang w:val="es-MX"/>
              </w:rPr>
            </w:pPr>
          </w:p>
          <w:p w14:paraId="05547DD6" w14:textId="77777777" w:rsidR="005316CB" w:rsidRPr="000E2673" w:rsidRDefault="005316CB" w:rsidP="005316CB">
            <w:pPr>
              <w:rPr>
                <w:b/>
                <w:bCs/>
                <w:lang w:val="es-MX"/>
              </w:rPr>
            </w:pPr>
          </w:p>
        </w:tc>
      </w:tr>
      <w:tr w:rsidR="005316CB" w:rsidRPr="000E2673" w14:paraId="4CD2F000" w14:textId="77777777" w:rsidTr="00724FCC">
        <w:tc>
          <w:tcPr>
            <w:tcW w:w="0" w:type="auto"/>
            <w:gridSpan w:val="2"/>
          </w:tcPr>
          <w:p w14:paraId="7280A8A6" w14:textId="77777777" w:rsidR="005316CB" w:rsidRPr="000E2673" w:rsidRDefault="005316CB" w:rsidP="005316CB">
            <w:pPr>
              <w:rPr>
                <w:b/>
                <w:bCs/>
                <w:i/>
                <w:lang w:val="es-MX"/>
              </w:rPr>
            </w:pPr>
            <w:r w:rsidRPr="000E2673">
              <w:rPr>
                <w:b/>
                <w:lang w:val="es-MX"/>
              </w:rPr>
              <w:lastRenderedPageBreak/>
              <w:t>Supuestos y Dependencias:</w:t>
            </w:r>
          </w:p>
        </w:tc>
      </w:tr>
      <w:tr w:rsidR="005316CB" w:rsidRPr="000E2673" w14:paraId="384E873E" w14:textId="77777777" w:rsidTr="00724FCC">
        <w:tc>
          <w:tcPr>
            <w:tcW w:w="0" w:type="auto"/>
            <w:gridSpan w:val="2"/>
          </w:tcPr>
          <w:p w14:paraId="0F2D144F" w14:textId="77777777" w:rsidR="005316CB" w:rsidRPr="000E2673" w:rsidRDefault="005316CB" w:rsidP="004B6714">
            <w:pPr>
              <w:pStyle w:val="ListParagraph"/>
              <w:numPr>
                <w:ilvl w:val="0"/>
                <w:numId w:val="79"/>
              </w:numPr>
              <w:rPr>
                <w:bCs/>
                <w:iCs/>
                <w:lang w:val="es-MX"/>
              </w:rPr>
            </w:pPr>
            <w:r w:rsidRPr="000E2673">
              <w:rPr>
                <w:iCs/>
                <w:lang w:val="es-MX"/>
              </w:rPr>
              <w:t xml:space="preserve">En el caso de actividades basadas en los sensores del dispositivo </w:t>
            </w:r>
            <w:proofErr w:type="spellStart"/>
            <w:r w:rsidRPr="000E2673">
              <w:rPr>
                <w:iCs/>
                <w:lang w:val="es-MX"/>
              </w:rPr>
              <w:t>bluetooth</w:t>
            </w:r>
            <w:proofErr w:type="spellEnd"/>
            <w:r w:rsidRPr="000E2673">
              <w:rPr>
                <w:iCs/>
                <w:lang w:val="es-MX"/>
              </w:rPr>
              <w:t xml:space="preserve"> el usuario debe mantener en todo momento el celular y la pulsera a una distancia no mayor a 50m. </w:t>
            </w:r>
          </w:p>
          <w:p w14:paraId="4F70E002" w14:textId="77777777" w:rsidR="005316CB" w:rsidRPr="000E2673" w:rsidRDefault="005316CB" w:rsidP="000E2673">
            <w:pPr>
              <w:ind w:left="360"/>
              <w:rPr>
                <w:bCs/>
                <w:iCs/>
                <w:lang w:val="es-MX"/>
              </w:rPr>
            </w:pPr>
          </w:p>
        </w:tc>
      </w:tr>
      <w:tr w:rsidR="005316CB" w:rsidRPr="000E2673" w14:paraId="207DFABD" w14:textId="77777777" w:rsidTr="00724FCC">
        <w:tc>
          <w:tcPr>
            <w:tcW w:w="0" w:type="auto"/>
            <w:gridSpan w:val="2"/>
          </w:tcPr>
          <w:p w14:paraId="37A7192F" w14:textId="77777777" w:rsidR="005316CB" w:rsidRPr="000E2673" w:rsidRDefault="005316CB" w:rsidP="005316CB">
            <w:pPr>
              <w:pStyle w:val="TOC1"/>
              <w:spacing w:after="0"/>
              <w:rPr>
                <w:b/>
                <w:bCs/>
                <w:i/>
                <w:caps/>
                <w:lang w:val="es-MX"/>
              </w:rPr>
            </w:pPr>
            <w:r w:rsidRPr="000E2673">
              <w:rPr>
                <w:b/>
                <w:caps/>
                <w:lang w:val="es-MX"/>
              </w:rPr>
              <w:t>Problemas / Comentarios:</w:t>
            </w:r>
          </w:p>
        </w:tc>
      </w:tr>
      <w:tr w:rsidR="005316CB" w:rsidRPr="000E2673" w14:paraId="41E3BDCC" w14:textId="77777777" w:rsidTr="00724FCC">
        <w:tc>
          <w:tcPr>
            <w:tcW w:w="0" w:type="auto"/>
            <w:gridSpan w:val="2"/>
          </w:tcPr>
          <w:p w14:paraId="7C075F66" w14:textId="77777777" w:rsidR="005316CB" w:rsidRPr="000E2673" w:rsidRDefault="005316CB" w:rsidP="000E2673">
            <w:pPr>
              <w:rPr>
                <w:b/>
                <w:bCs/>
                <w:i/>
                <w:iCs/>
                <w:lang w:val="es-MX"/>
              </w:rPr>
            </w:pPr>
          </w:p>
        </w:tc>
      </w:tr>
    </w:tbl>
    <w:p w14:paraId="4BAA918A" w14:textId="77777777" w:rsidR="005316CB" w:rsidRDefault="005316CB" w:rsidP="005316CB">
      <w:pPr>
        <w:rPr>
          <w:lang w:val="es-AR"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5359"/>
      </w:tblGrid>
      <w:tr w:rsidR="005316CB" w:rsidRPr="000E2673" w14:paraId="3645C3E7" w14:textId="77777777" w:rsidTr="00724FCC">
        <w:trPr>
          <w:trHeight w:val="447"/>
          <w:tblHeader/>
        </w:trPr>
        <w:tc>
          <w:tcPr>
            <w:tcW w:w="0" w:type="auto"/>
          </w:tcPr>
          <w:p w14:paraId="699E2589" w14:textId="77777777" w:rsidR="005316CB" w:rsidRPr="000E2673" w:rsidRDefault="005316CB" w:rsidP="005316CB">
            <w:pPr>
              <w:rPr>
                <w:bCs/>
                <w:lang w:val="es-MX"/>
              </w:rPr>
            </w:pPr>
            <w:r w:rsidRPr="000E2673">
              <w:rPr>
                <w:bCs/>
                <w:lang w:val="es-MX"/>
              </w:rPr>
              <w:t>Caso de Uso</w:t>
            </w:r>
          </w:p>
        </w:tc>
        <w:tc>
          <w:tcPr>
            <w:tcW w:w="0" w:type="auto"/>
          </w:tcPr>
          <w:p w14:paraId="7312E0C4" w14:textId="77777777" w:rsidR="005316CB" w:rsidRPr="000E2673" w:rsidRDefault="005316CB" w:rsidP="005316CB">
            <w:pPr>
              <w:rPr>
                <w:b/>
                <w:bCs/>
                <w:lang w:val="es-MX"/>
              </w:rPr>
            </w:pPr>
            <w:r w:rsidRPr="000E2673">
              <w:rPr>
                <w:b/>
                <w:bCs/>
                <w:lang w:val="es-MX"/>
              </w:rPr>
              <w:t>CU010 – Obtener informe de calorías ingeridas</w:t>
            </w:r>
          </w:p>
        </w:tc>
      </w:tr>
      <w:tr w:rsidR="005316CB" w:rsidRPr="000E2673" w14:paraId="39F46EB0" w14:textId="77777777" w:rsidTr="00724FCC">
        <w:tc>
          <w:tcPr>
            <w:tcW w:w="0" w:type="auto"/>
          </w:tcPr>
          <w:p w14:paraId="2D7942C5" w14:textId="77777777" w:rsidR="005316CB" w:rsidRPr="000E2673" w:rsidRDefault="005316CB" w:rsidP="005316CB">
            <w:pPr>
              <w:rPr>
                <w:b/>
                <w:bCs/>
                <w:lang w:val="es-MX"/>
              </w:rPr>
            </w:pPr>
            <w:r w:rsidRPr="000E2673">
              <w:rPr>
                <w:b/>
                <w:lang w:val="es-MX"/>
              </w:rPr>
              <w:t>Breve Descripción</w:t>
            </w:r>
          </w:p>
        </w:tc>
        <w:tc>
          <w:tcPr>
            <w:tcW w:w="0" w:type="auto"/>
          </w:tcPr>
          <w:p w14:paraId="20034ED8" w14:textId="77777777" w:rsidR="005316CB" w:rsidRPr="000E2673" w:rsidRDefault="005316CB" w:rsidP="005316CB">
            <w:pPr>
              <w:rPr>
                <w:iCs/>
                <w:lang w:val="es-MX"/>
              </w:rPr>
            </w:pPr>
            <w:r w:rsidRPr="000E2673">
              <w:rPr>
                <w:iCs/>
                <w:lang w:val="es-MX"/>
              </w:rPr>
              <w:t xml:space="preserve">Permite al usuario obtener un informe especializado en las calorías ingeridas debido al consumo diario de alimentos. El usuario tiene la posibilidad de agregar la información en forma diaria, semanal, y </w:t>
            </w:r>
            <w:r w:rsidRPr="000E2673">
              <w:rPr>
                <w:iCs/>
                <w:lang w:val="es-MX"/>
              </w:rPr>
              <w:lastRenderedPageBreak/>
              <w:t>mensual.</w:t>
            </w:r>
          </w:p>
        </w:tc>
      </w:tr>
      <w:tr w:rsidR="005316CB" w:rsidRPr="000E2673" w14:paraId="167285A7" w14:textId="77777777" w:rsidTr="00724FCC">
        <w:tc>
          <w:tcPr>
            <w:tcW w:w="0" w:type="auto"/>
          </w:tcPr>
          <w:p w14:paraId="714734F2" w14:textId="77777777" w:rsidR="005316CB" w:rsidRPr="000E2673" w:rsidRDefault="005316CB" w:rsidP="005316CB">
            <w:pPr>
              <w:rPr>
                <w:b/>
                <w:bCs/>
                <w:lang w:val="es-MX"/>
              </w:rPr>
            </w:pPr>
            <w:r w:rsidRPr="000E2673">
              <w:rPr>
                <w:b/>
                <w:lang w:val="es-MX"/>
              </w:rPr>
              <w:t>Actores</w:t>
            </w:r>
          </w:p>
        </w:tc>
        <w:tc>
          <w:tcPr>
            <w:tcW w:w="0" w:type="auto"/>
          </w:tcPr>
          <w:p w14:paraId="53C70E0A" w14:textId="77777777" w:rsidR="005316CB" w:rsidRPr="000E2673" w:rsidRDefault="005316CB" w:rsidP="004B6714">
            <w:pPr>
              <w:pStyle w:val="ListParagraph"/>
              <w:numPr>
                <w:ilvl w:val="0"/>
                <w:numId w:val="78"/>
              </w:numPr>
              <w:rPr>
                <w:lang w:val="es-MX"/>
              </w:rPr>
            </w:pPr>
            <w:r w:rsidRPr="000E2673">
              <w:rPr>
                <w:lang w:val="es-MX"/>
              </w:rPr>
              <w:t>Usuario</w:t>
            </w:r>
          </w:p>
        </w:tc>
      </w:tr>
      <w:tr w:rsidR="005316CB" w:rsidRPr="000E2673" w14:paraId="0A77ACFC" w14:textId="77777777" w:rsidTr="00724FCC">
        <w:tc>
          <w:tcPr>
            <w:tcW w:w="0" w:type="auto"/>
          </w:tcPr>
          <w:p w14:paraId="427E2059" w14:textId="77777777" w:rsidR="005316CB" w:rsidRPr="000E2673" w:rsidRDefault="005316CB" w:rsidP="005316CB">
            <w:pPr>
              <w:rPr>
                <w:b/>
                <w:bCs/>
                <w:lang w:val="es-MX"/>
              </w:rPr>
            </w:pPr>
            <w:r w:rsidRPr="000E2673">
              <w:rPr>
                <w:b/>
                <w:lang w:val="es-MX"/>
              </w:rPr>
              <w:t>Precondiciones</w:t>
            </w:r>
          </w:p>
        </w:tc>
        <w:tc>
          <w:tcPr>
            <w:tcW w:w="0" w:type="auto"/>
          </w:tcPr>
          <w:p w14:paraId="7BABD783" w14:textId="77777777" w:rsidR="005316CB" w:rsidRPr="000E2673" w:rsidRDefault="005316CB" w:rsidP="004B6714">
            <w:pPr>
              <w:pStyle w:val="ListParagraph"/>
              <w:numPr>
                <w:ilvl w:val="0"/>
                <w:numId w:val="73"/>
              </w:numPr>
              <w:spacing w:before="100"/>
              <w:rPr>
                <w:lang w:val="es-MX"/>
              </w:rPr>
            </w:pPr>
            <w:r w:rsidRPr="000E2673">
              <w:rPr>
                <w:lang w:val="es-MX"/>
              </w:rPr>
              <w:t>El usuario tiene una sesión activa en el sistema</w:t>
            </w:r>
          </w:p>
        </w:tc>
      </w:tr>
      <w:tr w:rsidR="005316CB" w:rsidRPr="000E2673" w14:paraId="7D6D68C7" w14:textId="77777777" w:rsidTr="00724FCC">
        <w:tc>
          <w:tcPr>
            <w:tcW w:w="0" w:type="auto"/>
          </w:tcPr>
          <w:p w14:paraId="2C3404B5" w14:textId="77777777" w:rsidR="005316CB" w:rsidRPr="000E2673" w:rsidRDefault="005316CB" w:rsidP="005316CB">
            <w:pPr>
              <w:rPr>
                <w:b/>
                <w:bCs/>
                <w:lang w:val="es-MX"/>
              </w:rPr>
            </w:pPr>
            <w:r w:rsidRPr="000E2673">
              <w:rPr>
                <w:b/>
                <w:lang w:val="es-MX"/>
              </w:rPr>
              <w:t>Post condiciones</w:t>
            </w:r>
          </w:p>
        </w:tc>
        <w:tc>
          <w:tcPr>
            <w:tcW w:w="0" w:type="auto"/>
          </w:tcPr>
          <w:p w14:paraId="62A56054" w14:textId="77777777" w:rsidR="005316CB" w:rsidRPr="000E2673" w:rsidRDefault="005316CB" w:rsidP="005316CB">
            <w:pPr>
              <w:spacing w:before="100"/>
              <w:rPr>
                <w:lang w:val="es-MX"/>
              </w:rPr>
            </w:pPr>
          </w:p>
        </w:tc>
      </w:tr>
      <w:tr w:rsidR="005316CB" w:rsidRPr="000E2673" w14:paraId="6246077A" w14:textId="77777777" w:rsidTr="00724FCC">
        <w:tc>
          <w:tcPr>
            <w:tcW w:w="0" w:type="auto"/>
          </w:tcPr>
          <w:p w14:paraId="69599A91" w14:textId="77777777" w:rsidR="005316CB" w:rsidRPr="000E2673" w:rsidRDefault="005316CB" w:rsidP="005316CB">
            <w:pPr>
              <w:rPr>
                <w:b/>
                <w:bCs/>
                <w:lang w:val="es-MX"/>
              </w:rPr>
            </w:pPr>
            <w:r w:rsidRPr="000E2673">
              <w:rPr>
                <w:b/>
                <w:lang w:val="es-MX"/>
              </w:rPr>
              <w:t>Referencias</w:t>
            </w:r>
          </w:p>
        </w:tc>
        <w:tc>
          <w:tcPr>
            <w:tcW w:w="0" w:type="auto"/>
          </w:tcPr>
          <w:p w14:paraId="2D8BABAE" w14:textId="77777777" w:rsidR="005316CB" w:rsidRPr="000E2673" w:rsidRDefault="005316CB" w:rsidP="007A2B4C">
            <w:pPr>
              <w:numPr>
                <w:ilvl w:val="0"/>
                <w:numId w:val="39"/>
              </w:numPr>
              <w:tabs>
                <w:tab w:val="clear" w:pos="720"/>
              </w:tabs>
              <w:ind w:left="426"/>
              <w:rPr>
                <w:lang w:val="es-MX"/>
              </w:rPr>
            </w:pPr>
            <w:r w:rsidRPr="000E2673">
              <w:rPr>
                <w:lang w:val="es-MX"/>
              </w:rPr>
              <w:t xml:space="preserve">Lista de Casos de Uso relacionados (aclarar incluye o incluido) </w:t>
            </w:r>
            <w:proofErr w:type="spellStart"/>
            <w:r w:rsidRPr="000E2673">
              <w:rPr>
                <w:lang w:val="es-MX"/>
              </w:rPr>
              <w:t>Ej</w:t>
            </w:r>
            <w:proofErr w:type="spellEnd"/>
            <w:r w:rsidRPr="000E2673">
              <w:rPr>
                <w:lang w:val="es-MX"/>
              </w:rPr>
              <w:t xml:space="preserve">: “Incluye  CU: </w:t>
            </w:r>
            <w:proofErr w:type="spellStart"/>
            <w:r w:rsidRPr="000E2673">
              <w:rPr>
                <w:lang w:val="es-MX"/>
              </w:rPr>
              <w:t>xxxx</w:t>
            </w:r>
            <w:proofErr w:type="spellEnd"/>
            <w:r w:rsidRPr="000E2673">
              <w:rPr>
                <w:lang w:val="es-MX"/>
              </w:rPr>
              <w:t xml:space="preserve">”  ò “ Incluido en </w:t>
            </w:r>
            <w:proofErr w:type="spellStart"/>
            <w:r w:rsidRPr="000E2673">
              <w:rPr>
                <w:lang w:val="es-MX"/>
              </w:rPr>
              <w:t>CU:xxxx</w:t>
            </w:r>
            <w:proofErr w:type="spellEnd"/>
            <w:r w:rsidRPr="000E2673">
              <w:rPr>
                <w:lang w:val="es-MX"/>
              </w:rPr>
              <w:t>”</w:t>
            </w:r>
          </w:p>
        </w:tc>
      </w:tr>
      <w:tr w:rsidR="005316CB" w:rsidRPr="000E2673" w14:paraId="3C7D837C" w14:textId="77777777" w:rsidTr="00724FCC">
        <w:tc>
          <w:tcPr>
            <w:tcW w:w="0" w:type="auto"/>
          </w:tcPr>
          <w:p w14:paraId="3399C849" w14:textId="77777777" w:rsidR="005316CB" w:rsidRPr="000E2673" w:rsidRDefault="005316CB" w:rsidP="005316CB">
            <w:pPr>
              <w:rPr>
                <w:b/>
                <w:bCs/>
                <w:lang w:val="es-MX"/>
              </w:rPr>
            </w:pPr>
            <w:r w:rsidRPr="000E2673">
              <w:rPr>
                <w:b/>
                <w:lang w:val="es-MX"/>
              </w:rPr>
              <w:t>Requerimientos No Funcionales</w:t>
            </w:r>
          </w:p>
        </w:tc>
        <w:tc>
          <w:tcPr>
            <w:tcW w:w="0" w:type="auto"/>
          </w:tcPr>
          <w:p w14:paraId="2DA560C0" w14:textId="77777777" w:rsidR="005316CB" w:rsidRPr="000E2673" w:rsidRDefault="005316CB" w:rsidP="005316CB">
            <w:pPr>
              <w:rPr>
                <w:iCs/>
                <w:lang w:val="es-MX"/>
              </w:rPr>
            </w:pPr>
          </w:p>
        </w:tc>
      </w:tr>
      <w:tr w:rsidR="005316CB" w:rsidRPr="000E2673" w14:paraId="5BD35ADB" w14:textId="77777777" w:rsidTr="00724FCC">
        <w:trPr>
          <w:trHeight w:val="2308"/>
        </w:trPr>
        <w:tc>
          <w:tcPr>
            <w:tcW w:w="0" w:type="auto"/>
            <w:gridSpan w:val="2"/>
          </w:tcPr>
          <w:p w14:paraId="362A0ECE" w14:textId="77777777" w:rsidR="005316CB" w:rsidRPr="000E2673" w:rsidRDefault="005316CB" w:rsidP="005316CB">
            <w:pPr>
              <w:rPr>
                <w:b/>
                <w:bCs/>
                <w:iCs/>
                <w:lang w:val="es-MX"/>
              </w:rPr>
            </w:pPr>
            <w:r w:rsidRPr="000E2673">
              <w:rPr>
                <w:b/>
                <w:iCs/>
                <w:lang w:val="es-MX"/>
              </w:rPr>
              <w:t>Curso Normal – Informe diario</w:t>
            </w:r>
          </w:p>
          <w:p w14:paraId="0686B7C0" w14:textId="77777777" w:rsidR="005316CB" w:rsidRPr="000E2673" w:rsidRDefault="005316CB" w:rsidP="005316CB">
            <w:pPr>
              <w:rPr>
                <w:b/>
                <w:bCs/>
                <w:iCs/>
                <w:lang w:val="es-MX"/>
              </w:rPr>
            </w:pPr>
          </w:p>
          <w:p w14:paraId="7943FC17" w14:textId="77777777" w:rsidR="005316CB" w:rsidRPr="000E2673" w:rsidRDefault="005316CB" w:rsidP="004B6714">
            <w:pPr>
              <w:pStyle w:val="ListParagraph"/>
              <w:numPr>
                <w:ilvl w:val="0"/>
                <w:numId w:val="89"/>
              </w:numPr>
              <w:rPr>
                <w:bCs/>
                <w:iCs/>
                <w:lang w:val="es-MX"/>
              </w:rPr>
            </w:pPr>
            <w:r w:rsidRPr="000E2673">
              <w:rPr>
                <w:iCs/>
                <w:lang w:val="es-MX"/>
              </w:rPr>
              <w:t xml:space="preserve">El usuario navega a la interface UI004 “Alimentación” </w:t>
            </w:r>
          </w:p>
          <w:p w14:paraId="402AF92A" w14:textId="77777777" w:rsidR="005316CB" w:rsidRPr="000E2673" w:rsidRDefault="005316CB" w:rsidP="004B6714">
            <w:pPr>
              <w:pStyle w:val="ListParagraph"/>
              <w:numPr>
                <w:ilvl w:val="0"/>
                <w:numId w:val="89"/>
              </w:numPr>
              <w:rPr>
                <w:bCs/>
                <w:iCs/>
                <w:lang w:val="es-MX"/>
              </w:rPr>
            </w:pPr>
            <w:r w:rsidRPr="000E2673">
              <w:rPr>
                <w:iCs/>
                <w:lang w:val="es-MX"/>
              </w:rPr>
              <w:t>El usuario selecciona la opción “Obtener informes” en la esquina superior derecha de la pantalla.</w:t>
            </w:r>
          </w:p>
          <w:p w14:paraId="4BA58F02" w14:textId="77777777" w:rsidR="005316CB" w:rsidRPr="000E2673" w:rsidRDefault="005316CB" w:rsidP="004B6714">
            <w:pPr>
              <w:pStyle w:val="ListParagraph"/>
              <w:numPr>
                <w:ilvl w:val="0"/>
                <w:numId w:val="89"/>
              </w:numPr>
              <w:rPr>
                <w:bCs/>
                <w:iCs/>
                <w:lang w:val="es-MX"/>
              </w:rPr>
            </w:pPr>
            <w:r w:rsidRPr="000E2673">
              <w:rPr>
                <w:iCs/>
                <w:lang w:val="es-MX"/>
              </w:rPr>
              <w:t xml:space="preserve">El sistema presenta la interface UI023 “Informe de calorías ingeridas” </w:t>
            </w:r>
          </w:p>
          <w:p w14:paraId="296C15E5" w14:textId="77777777" w:rsidR="005316CB" w:rsidRPr="000E2673" w:rsidRDefault="005316CB" w:rsidP="004B6714">
            <w:pPr>
              <w:pStyle w:val="ListParagraph"/>
              <w:numPr>
                <w:ilvl w:val="0"/>
                <w:numId w:val="89"/>
              </w:numPr>
              <w:rPr>
                <w:bCs/>
                <w:iCs/>
                <w:lang w:val="es-MX"/>
              </w:rPr>
            </w:pPr>
            <w:r w:rsidRPr="000E2673">
              <w:rPr>
                <w:iCs/>
                <w:lang w:val="es-MX"/>
              </w:rPr>
              <w:t>El usuario selecciona la opción “Informe diario”</w:t>
            </w:r>
          </w:p>
          <w:p w14:paraId="3290C7B0" w14:textId="77777777" w:rsidR="005316CB" w:rsidRPr="000E2673" w:rsidRDefault="005316CB" w:rsidP="004B6714">
            <w:pPr>
              <w:pStyle w:val="ListParagraph"/>
              <w:numPr>
                <w:ilvl w:val="0"/>
                <w:numId w:val="89"/>
              </w:numPr>
              <w:rPr>
                <w:bCs/>
                <w:iCs/>
                <w:lang w:val="es-MX"/>
              </w:rPr>
            </w:pPr>
            <w:r w:rsidRPr="000E2673">
              <w:rPr>
                <w:iCs/>
                <w:lang w:val="es-MX"/>
              </w:rPr>
              <w:t xml:space="preserve">El sistema presenta un calendario interactivo con fechas no mayores a la fecha actual </w:t>
            </w:r>
          </w:p>
          <w:p w14:paraId="77496813" w14:textId="77777777" w:rsidR="005316CB" w:rsidRPr="000E2673" w:rsidRDefault="005316CB" w:rsidP="004B6714">
            <w:pPr>
              <w:pStyle w:val="ListParagraph"/>
              <w:numPr>
                <w:ilvl w:val="0"/>
                <w:numId w:val="89"/>
              </w:numPr>
              <w:rPr>
                <w:bCs/>
                <w:iCs/>
                <w:lang w:val="es-MX"/>
              </w:rPr>
            </w:pPr>
            <w:r w:rsidRPr="000E2673">
              <w:rPr>
                <w:iCs/>
                <w:lang w:val="es-MX"/>
              </w:rPr>
              <w:t>Por cada uno de los días que el usuario seleccione interactivamente en el calendario provisto, el sistema muestra la siguiente información con las unidades y formatos especificados en la misma:</w:t>
            </w:r>
          </w:p>
          <w:p w14:paraId="562AA97F" w14:textId="77777777" w:rsidR="005316CB" w:rsidRPr="000E2673" w:rsidRDefault="005316CB" w:rsidP="004B6714">
            <w:pPr>
              <w:pStyle w:val="ListParagraph"/>
              <w:numPr>
                <w:ilvl w:val="1"/>
                <w:numId w:val="89"/>
              </w:numPr>
              <w:rPr>
                <w:bCs/>
                <w:iCs/>
                <w:lang w:val="es-MX"/>
              </w:rPr>
            </w:pPr>
            <w:r w:rsidRPr="000E2673">
              <w:rPr>
                <w:iCs/>
                <w:lang w:val="es-MX"/>
              </w:rPr>
              <w:t>Fecha del día</w:t>
            </w:r>
          </w:p>
          <w:p w14:paraId="3DB54C12" w14:textId="77777777" w:rsidR="005316CB" w:rsidRPr="000E2673" w:rsidRDefault="005316CB" w:rsidP="004B6714">
            <w:pPr>
              <w:pStyle w:val="ListParagraph"/>
              <w:numPr>
                <w:ilvl w:val="1"/>
                <w:numId w:val="89"/>
              </w:numPr>
              <w:rPr>
                <w:bCs/>
                <w:iCs/>
                <w:lang w:val="es-MX"/>
              </w:rPr>
            </w:pPr>
            <w:r w:rsidRPr="000E2673">
              <w:rPr>
                <w:iCs/>
                <w:lang w:val="es-MX"/>
              </w:rPr>
              <w:t xml:space="preserve">Calorías totales ingeridas en el día </w:t>
            </w:r>
          </w:p>
          <w:p w14:paraId="6F342DB2" w14:textId="77777777" w:rsidR="005316CB" w:rsidRPr="000E2673" w:rsidRDefault="005316CB" w:rsidP="004B6714">
            <w:pPr>
              <w:pStyle w:val="ListParagraph"/>
              <w:numPr>
                <w:ilvl w:val="1"/>
                <w:numId w:val="89"/>
              </w:numPr>
              <w:rPr>
                <w:bCs/>
                <w:iCs/>
                <w:lang w:val="es-MX"/>
              </w:rPr>
            </w:pPr>
            <w:r w:rsidRPr="000E2673">
              <w:rPr>
                <w:iCs/>
                <w:lang w:val="es-MX"/>
              </w:rPr>
              <w:t xml:space="preserve">Grafico circular porcentual indicando: </w:t>
            </w:r>
          </w:p>
          <w:p w14:paraId="3FC9F9BA" w14:textId="77777777" w:rsidR="005316CB" w:rsidRPr="000E2673" w:rsidRDefault="005316CB" w:rsidP="004B6714">
            <w:pPr>
              <w:pStyle w:val="ListParagraph"/>
              <w:numPr>
                <w:ilvl w:val="2"/>
                <w:numId w:val="89"/>
              </w:numPr>
              <w:rPr>
                <w:bCs/>
                <w:iCs/>
                <w:lang w:val="es-MX"/>
              </w:rPr>
            </w:pPr>
            <w:r w:rsidRPr="000E2673">
              <w:rPr>
                <w:iCs/>
                <w:lang w:val="es-MX"/>
              </w:rPr>
              <w:t>Porcentaje de calorías debidas al macronutriente proteínas en el día</w:t>
            </w:r>
          </w:p>
          <w:p w14:paraId="427E3C59" w14:textId="77777777" w:rsidR="005316CB" w:rsidRPr="000E2673" w:rsidRDefault="005316CB" w:rsidP="004B6714">
            <w:pPr>
              <w:pStyle w:val="ListParagraph"/>
              <w:numPr>
                <w:ilvl w:val="2"/>
                <w:numId w:val="89"/>
              </w:numPr>
              <w:rPr>
                <w:bCs/>
                <w:iCs/>
                <w:lang w:val="es-MX"/>
              </w:rPr>
            </w:pPr>
            <w:r w:rsidRPr="000E2673">
              <w:rPr>
                <w:iCs/>
                <w:lang w:val="es-MX"/>
              </w:rPr>
              <w:t>Porcentaje de calorías debidas al macronutriente carbohidratos en el día</w:t>
            </w:r>
          </w:p>
          <w:p w14:paraId="7FDDEBC2" w14:textId="77777777" w:rsidR="005316CB" w:rsidRPr="000E2673" w:rsidRDefault="005316CB" w:rsidP="004B6714">
            <w:pPr>
              <w:pStyle w:val="ListParagraph"/>
              <w:numPr>
                <w:ilvl w:val="2"/>
                <w:numId w:val="89"/>
              </w:numPr>
              <w:rPr>
                <w:bCs/>
                <w:iCs/>
                <w:lang w:val="es-MX"/>
              </w:rPr>
            </w:pPr>
            <w:r w:rsidRPr="000E2673">
              <w:rPr>
                <w:iCs/>
                <w:lang w:val="es-MX"/>
              </w:rPr>
              <w:t>Porcentaje de calorías debidas al macronutriente grasas en el día</w:t>
            </w:r>
          </w:p>
          <w:p w14:paraId="7FAA71FA" w14:textId="77777777" w:rsidR="005316CB" w:rsidRPr="000E2673" w:rsidRDefault="005316CB" w:rsidP="004B6714">
            <w:pPr>
              <w:pStyle w:val="ListParagraph"/>
              <w:numPr>
                <w:ilvl w:val="0"/>
                <w:numId w:val="89"/>
              </w:numPr>
              <w:rPr>
                <w:bCs/>
                <w:iCs/>
                <w:lang w:val="es-MX"/>
              </w:rPr>
            </w:pPr>
            <w:r w:rsidRPr="000E2673">
              <w:rPr>
                <w:iCs/>
                <w:lang w:val="es-MX"/>
              </w:rPr>
              <w:t>Fin del caso de uso</w:t>
            </w:r>
          </w:p>
          <w:p w14:paraId="48E37171" w14:textId="77777777" w:rsidR="005316CB" w:rsidRPr="000E2673" w:rsidRDefault="005316CB" w:rsidP="005316CB">
            <w:pPr>
              <w:rPr>
                <w:bCs/>
                <w:iCs/>
                <w:lang w:val="es-MX"/>
              </w:rPr>
            </w:pPr>
          </w:p>
          <w:p w14:paraId="5883CC00" w14:textId="77777777" w:rsidR="005316CB" w:rsidRPr="000E2673" w:rsidRDefault="005316CB" w:rsidP="005316CB">
            <w:pPr>
              <w:rPr>
                <w:b/>
                <w:bCs/>
                <w:iCs/>
                <w:lang w:val="es-MX"/>
              </w:rPr>
            </w:pPr>
            <w:r w:rsidRPr="000E2673">
              <w:rPr>
                <w:b/>
                <w:iCs/>
                <w:lang w:val="es-MX"/>
              </w:rPr>
              <w:t xml:space="preserve">Curso alternativo – Informe  semanal </w:t>
            </w:r>
          </w:p>
          <w:p w14:paraId="5335EE92" w14:textId="77777777" w:rsidR="005316CB" w:rsidRPr="000E2673" w:rsidRDefault="005316CB" w:rsidP="005316CB">
            <w:pPr>
              <w:rPr>
                <w:b/>
                <w:bCs/>
                <w:iCs/>
                <w:lang w:val="es-MX"/>
              </w:rPr>
            </w:pPr>
          </w:p>
          <w:p w14:paraId="570E3752" w14:textId="160D7E3D" w:rsidR="005316CB" w:rsidRPr="000E2673" w:rsidRDefault="005316CB" w:rsidP="004B6714">
            <w:pPr>
              <w:pStyle w:val="ListParagraph"/>
              <w:numPr>
                <w:ilvl w:val="0"/>
                <w:numId w:val="90"/>
              </w:numPr>
              <w:rPr>
                <w:bCs/>
                <w:iCs/>
                <w:lang w:val="es-MX"/>
              </w:rPr>
            </w:pPr>
            <w:r w:rsidRPr="000E2673">
              <w:rPr>
                <w:iCs/>
                <w:lang w:val="es-MX"/>
              </w:rPr>
              <w:t>El usuario navega a la interface UI004 “</w:t>
            </w:r>
            <w:r w:rsidR="00724FCC" w:rsidRPr="000E2673">
              <w:rPr>
                <w:iCs/>
                <w:lang w:val="es-MX"/>
              </w:rPr>
              <w:t>Alimentación</w:t>
            </w:r>
            <w:r w:rsidRPr="000E2673">
              <w:rPr>
                <w:iCs/>
                <w:lang w:val="es-MX"/>
              </w:rPr>
              <w:t xml:space="preserve">” </w:t>
            </w:r>
          </w:p>
          <w:p w14:paraId="576D2E49" w14:textId="77777777" w:rsidR="005316CB" w:rsidRPr="000E2673" w:rsidRDefault="005316CB" w:rsidP="004B6714">
            <w:pPr>
              <w:pStyle w:val="ListParagraph"/>
              <w:numPr>
                <w:ilvl w:val="0"/>
                <w:numId w:val="90"/>
              </w:numPr>
              <w:rPr>
                <w:bCs/>
                <w:iCs/>
                <w:lang w:val="es-MX"/>
              </w:rPr>
            </w:pPr>
            <w:r w:rsidRPr="000E2673">
              <w:rPr>
                <w:iCs/>
                <w:lang w:val="es-MX"/>
              </w:rPr>
              <w:t>El usuario selecciona la opción “Obtener informe” en la esquina superior derecha de la pantalla.</w:t>
            </w:r>
          </w:p>
          <w:p w14:paraId="12959D22" w14:textId="78266D30" w:rsidR="005316CB" w:rsidRPr="000E2673" w:rsidRDefault="005316CB" w:rsidP="004B6714">
            <w:pPr>
              <w:pStyle w:val="ListParagraph"/>
              <w:numPr>
                <w:ilvl w:val="0"/>
                <w:numId w:val="90"/>
              </w:numPr>
              <w:rPr>
                <w:bCs/>
                <w:iCs/>
                <w:lang w:val="es-MX"/>
              </w:rPr>
            </w:pPr>
            <w:r w:rsidRPr="000E2673">
              <w:rPr>
                <w:iCs/>
                <w:lang w:val="es-MX"/>
              </w:rPr>
              <w:t xml:space="preserve">El sistema presenta la interface UI024 “Informe de </w:t>
            </w:r>
            <w:r w:rsidR="00724FCC" w:rsidRPr="000E2673">
              <w:rPr>
                <w:iCs/>
                <w:lang w:val="es-MX"/>
              </w:rPr>
              <w:t>calorías</w:t>
            </w:r>
            <w:r w:rsidRPr="000E2673">
              <w:rPr>
                <w:iCs/>
                <w:lang w:val="es-MX"/>
              </w:rPr>
              <w:t xml:space="preserve"> ingeridas” </w:t>
            </w:r>
          </w:p>
          <w:p w14:paraId="10B9E970" w14:textId="77777777" w:rsidR="005316CB" w:rsidRPr="000E2673" w:rsidRDefault="005316CB" w:rsidP="004B6714">
            <w:pPr>
              <w:pStyle w:val="ListParagraph"/>
              <w:numPr>
                <w:ilvl w:val="0"/>
                <w:numId w:val="90"/>
              </w:numPr>
              <w:rPr>
                <w:bCs/>
                <w:iCs/>
                <w:lang w:val="es-MX"/>
              </w:rPr>
            </w:pPr>
            <w:r w:rsidRPr="000E2673">
              <w:rPr>
                <w:iCs/>
                <w:lang w:val="es-MX"/>
              </w:rPr>
              <w:t>El usuario selecciona la opción “Informe semanal”</w:t>
            </w:r>
          </w:p>
          <w:p w14:paraId="473D171F" w14:textId="77777777" w:rsidR="005316CB" w:rsidRPr="000E2673" w:rsidRDefault="005316CB" w:rsidP="004B6714">
            <w:pPr>
              <w:pStyle w:val="ListParagraph"/>
              <w:numPr>
                <w:ilvl w:val="0"/>
                <w:numId w:val="90"/>
              </w:numPr>
              <w:rPr>
                <w:bCs/>
                <w:iCs/>
                <w:lang w:val="es-MX"/>
              </w:rPr>
            </w:pPr>
            <w:r w:rsidRPr="000E2673">
              <w:rPr>
                <w:iCs/>
                <w:lang w:val="es-MX"/>
              </w:rPr>
              <w:t xml:space="preserve">El sistema presenta un calendario interactivo con fechas no mayores a la fecha actual </w:t>
            </w:r>
          </w:p>
          <w:p w14:paraId="0DACEB43" w14:textId="77777777" w:rsidR="005316CB" w:rsidRPr="000E2673" w:rsidRDefault="005316CB" w:rsidP="004B6714">
            <w:pPr>
              <w:pStyle w:val="ListParagraph"/>
              <w:numPr>
                <w:ilvl w:val="0"/>
                <w:numId w:val="90"/>
              </w:numPr>
              <w:rPr>
                <w:bCs/>
                <w:iCs/>
                <w:lang w:val="es-MX"/>
              </w:rPr>
            </w:pPr>
            <w:r w:rsidRPr="000E2673">
              <w:rPr>
                <w:iCs/>
                <w:lang w:val="es-MX"/>
              </w:rPr>
              <w:t>Por cada uno de los días que el usuario seleccione interactivamente en el calendario provisto por la interface, el sistema muestra la siguiente información con las unidades y formatos especificados en la interface</w:t>
            </w:r>
          </w:p>
          <w:p w14:paraId="3DCA2B81" w14:textId="77777777" w:rsidR="005316CB" w:rsidRPr="000E2673" w:rsidRDefault="005316CB" w:rsidP="004B6714">
            <w:pPr>
              <w:pStyle w:val="ListParagraph"/>
              <w:numPr>
                <w:ilvl w:val="1"/>
                <w:numId w:val="90"/>
              </w:numPr>
              <w:rPr>
                <w:bCs/>
                <w:iCs/>
                <w:lang w:val="es-MX"/>
              </w:rPr>
            </w:pPr>
            <w:r w:rsidRPr="000E2673">
              <w:rPr>
                <w:iCs/>
                <w:lang w:val="es-MX"/>
              </w:rPr>
              <w:lastRenderedPageBreak/>
              <w:t>Intervalo de días comprendido en la semana</w:t>
            </w:r>
          </w:p>
          <w:p w14:paraId="0FF3B641" w14:textId="7898BFEA" w:rsidR="005316CB" w:rsidRPr="000E2673" w:rsidRDefault="005316CB" w:rsidP="004B6714">
            <w:pPr>
              <w:pStyle w:val="ListParagraph"/>
              <w:numPr>
                <w:ilvl w:val="2"/>
                <w:numId w:val="90"/>
              </w:numPr>
              <w:rPr>
                <w:bCs/>
                <w:iCs/>
                <w:lang w:val="es-MX"/>
              </w:rPr>
            </w:pPr>
            <w:r w:rsidRPr="000E2673">
              <w:rPr>
                <w:iCs/>
                <w:lang w:val="es-MX"/>
              </w:rPr>
              <w:t xml:space="preserve">La semana elegida es la semana del mes que incluye al </w:t>
            </w:r>
            <w:r w:rsidR="004B645C" w:rsidRPr="000E2673">
              <w:rPr>
                <w:iCs/>
                <w:lang w:val="es-MX"/>
              </w:rPr>
              <w:t>día</w:t>
            </w:r>
            <w:r w:rsidRPr="000E2673">
              <w:rPr>
                <w:iCs/>
                <w:lang w:val="es-MX"/>
              </w:rPr>
              <w:t xml:space="preserve"> seleccionado</w:t>
            </w:r>
          </w:p>
          <w:p w14:paraId="13A38C8B" w14:textId="75C6DB46" w:rsidR="005316CB" w:rsidRPr="000E2673" w:rsidRDefault="004B645C" w:rsidP="004B6714">
            <w:pPr>
              <w:pStyle w:val="ListParagraph"/>
              <w:numPr>
                <w:ilvl w:val="1"/>
                <w:numId w:val="90"/>
              </w:numPr>
              <w:rPr>
                <w:bCs/>
                <w:iCs/>
                <w:lang w:val="es-MX"/>
              </w:rPr>
            </w:pPr>
            <w:r w:rsidRPr="000E2673">
              <w:rPr>
                <w:iCs/>
                <w:lang w:val="es-MX"/>
              </w:rPr>
              <w:t>Calorías</w:t>
            </w:r>
            <w:r w:rsidR="005316CB" w:rsidRPr="000E2673">
              <w:rPr>
                <w:iCs/>
                <w:lang w:val="es-MX"/>
              </w:rPr>
              <w:t xml:space="preserve"> totales ingeridas en la semana </w:t>
            </w:r>
          </w:p>
          <w:p w14:paraId="04537B6E" w14:textId="77777777" w:rsidR="005316CB" w:rsidRPr="000E2673" w:rsidRDefault="005316CB" w:rsidP="004B6714">
            <w:pPr>
              <w:pStyle w:val="ListParagraph"/>
              <w:numPr>
                <w:ilvl w:val="1"/>
                <w:numId w:val="90"/>
              </w:numPr>
              <w:rPr>
                <w:bCs/>
                <w:iCs/>
                <w:lang w:val="es-MX"/>
              </w:rPr>
            </w:pPr>
            <w:r w:rsidRPr="000E2673">
              <w:rPr>
                <w:iCs/>
                <w:lang w:val="es-MX"/>
              </w:rPr>
              <w:t xml:space="preserve">Grafico circular porcentual indicando: </w:t>
            </w:r>
          </w:p>
          <w:p w14:paraId="11B2D0A7" w14:textId="19635EC3" w:rsidR="005316CB" w:rsidRPr="000E2673" w:rsidRDefault="005316CB" w:rsidP="004B6714">
            <w:pPr>
              <w:pStyle w:val="ListParagraph"/>
              <w:numPr>
                <w:ilvl w:val="2"/>
                <w:numId w:val="90"/>
              </w:numPr>
              <w:rPr>
                <w:bCs/>
                <w:iCs/>
                <w:lang w:val="es-MX"/>
              </w:rPr>
            </w:pPr>
            <w:r w:rsidRPr="000E2673">
              <w:rPr>
                <w:iCs/>
                <w:lang w:val="es-MX"/>
              </w:rPr>
              <w:t xml:space="preserve">Porcentaje de </w:t>
            </w:r>
            <w:r w:rsidR="004B645C" w:rsidRPr="000E2673">
              <w:rPr>
                <w:iCs/>
                <w:lang w:val="es-MX"/>
              </w:rPr>
              <w:t>calorías</w:t>
            </w:r>
            <w:r w:rsidRPr="000E2673">
              <w:rPr>
                <w:iCs/>
                <w:lang w:val="es-MX"/>
              </w:rPr>
              <w:t xml:space="preserve"> debidas al macronutriente proteínas en la semana</w:t>
            </w:r>
          </w:p>
          <w:p w14:paraId="13FB5829" w14:textId="20DD528E" w:rsidR="005316CB" w:rsidRPr="000E2673" w:rsidRDefault="005316CB" w:rsidP="004B6714">
            <w:pPr>
              <w:pStyle w:val="ListParagraph"/>
              <w:numPr>
                <w:ilvl w:val="2"/>
                <w:numId w:val="90"/>
              </w:numPr>
              <w:rPr>
                <w:bCs/>
                <w:iCs/>
                <w:lang w:val="es-MX"/>
              </w:rPr>
            </w:pPr>
            <w:r w:rsidRPr="000E2673">
              <w:rPr>
                <w:iCs/>
                <w:lang w:val="es-MX"/>
              </w:rPr>
              <w:t xml:space="preserve">Porcentaje de </w:t>
            </w:r>
            <w:r w:rsidR="004B645C" w:rsidRPr="000E2673">
              <w:rPr>
                <w:iCs/>
                <w:lang w:val="es-MX"/>
              </w:rPr>
              <w:t>calorías</w:t>
            </w:r>
            <w:r w:rsidRPr="000E2673">
              <w:rPr>
                <w:iCs/>
                <w:lang w:val="es-MX"/>
              </w:rPr>
              <w:t xml:space="preserve"> debidas al macronutriente carbohidratos en la semana</w:t>
            </w:r>
          </w:p>
          <w:p w14:paraId="2C71C6EE" w14:textId="663D42D9" w:rsidR="005316CB" w:rsidRPr="000E2673" w:rsidRDefault="005316CB" w:rsidP="004B6714">
            <w:pPr>
              <w:pStyle w:val="ListParagraph"/>
              <w:numPr>
                <w:ilvl w:val="2"/>
                <w:numId w:val="90"/>
              </w:numPr>
              <w:rPr>
                <w:bCs/>
                <w:iCs/>
                <w:lang w:val="es-MX"/>
              </w:rPr>
            </w:pPr>
            <w:r w:rsidRPr="000E2673">
              <w:rPr>
                <w:iCs/>
                <w:lang w:val="es-MX"/>
              </w:rPr>
              <w:t xml:space="preserve">Porcentaje de </w:t>
            </w:r>
            <w:r w:rsidR="004B645C" w:rsidRPr="000E2673">
              <w:rPr>
                <w:iCs/>
                <w:lang w:val="es-MX"/>
              </w:rPr>
              <w:t>calorías</w:t>
            </w:r>
            <w:r w:rsidRPr="000E2673">
              <w:rPr>
                <w:iCs/>
                <w:lang w:val="es-MX"/>
              </w:rPr>
              <w:t xml:space="preserve"> debidas al macronutriente grasas en la semana</w:t>
            </w:r>
          </w:p>
          <w:p w14:paraId="23E96E7B" w14:textId="77777777" w:rsidR="005316CB" w:rsidRPr="000E2673" w:rsidRDefault="005316CB" w:rsidP="004B6714">
            <w:pPr>
              <w:pStyle w:val="ListParagraph"/>
              <w:numPr>
                <w:ilvl w:val="0"/>
                <w:numId w:val="90"/>
              </w:numPr>
              <w:rPr>
                <w:bCs/>
                <w:iCs/>
                <w:lang w:val="es-MX"/>
              </w:rPr>
            </w:pPr>
            <w:r w:rsidRPr="000E2673">
              <w:rPr>
                <w:iCs/>
                <w:lang w:val="es-MX"/>
              </w:rPr>
              <w:t>Fin del caso de uso</w:t>
            </w:r>
          </w:p>
          <w:p w14:paraId="4D402C3D" w14:textId="77777777" w:rsidR="005316CB" w:rsidRPr="000E2673" w:rsidRDefault="005316CB" w:rsidP="005316CB">
            <w:pPr>
              <w:rPr>
                <w:bCs/>
                <w:iCs/>
                <w:lang w:val="es-MX"/>
              </w:rPr>
            </w:pPr>
          </w:p>
          <w:p w14:paraId="31EE0BE9" w14:textId="77777777" w:rsidR="005316CB" w:rsidRPr="000E2673" w:rsidRDefault="005316CB" w:rsidP="005316CB">
            <w:pPr>
              <w:rPr>
                <w:b/>
                <w:bCs/>
                <w:iCs/>
                <w:lang w:val="es-MX"/>
              </w:rPr>
            </w:pPr>
            <w:r w:rsidRPr="000E2673">
              <w:rPr>
                <w:b/>
                <w:iCs/>
                <w:lang w:val="es-MX"/>
              </w:rPr>
              <w:t>Curso alternativo – Informe mensual</w:t>
            </w:r>
          </w:p>
          <w:p w14:paraId="144BA4C4" w14:textId="77777777" w:rsidR="005316CB" w:rsidRPr="000E2673" w:rsidRDefault="005316CB" w:rsidP="005316CB">
            <w:pPr>
              <w:rPr>
                <w:b/>
                <w:bCs/>
                <w:iCs/>
                <w:lang w:val="es-MX"/>
              </w:rPr>
            </w:pPr>
          </w:p>
          <w:p w14:paraId="34FCB2BE" w14:textId="74E7CF78" w:rsidR="005316CB" w:rsidRPr="000E2673" w:rsidRDefault="005316CB" w:rsidP="004B6714">
            <w:pPr>
              <w:pStyle w:val="ListParagraph"/>
              <w:numPr>
                <w:ilvl w:val="0"/>
                <w:numId w:val="91"/>
              </w:numPr>
              <w:rPr>
                <w:bCs/>
                <w:iCs/>
                <w:lang w:val="es-MX"/>
              </w:rPr>
            </w:pPr>
            <w:r w:rsidRPr="000E2673">
              <w:rPr>
                <w:iCs/>
                <w:lang w:val="es-MX"/>
              </w:rPr>
              <w:t>El usuario navega a la interface UI004 “</w:t>
            </w:r>
            <w:r w:rsidR="00724FCC" w:rsidRPr="000E2673">
              <w:rPr>
                <w:iCs/>
                <w:lang w:val="es-MX"/>
              </w:rPr>
              <w:t>Alimentación</w:t>
            </w:r>
            <w:r w:rsidRPr="000E2673">
              <w:rPr>
                <w:iCs/>
                <w:lang w:val="es-MX"/>
              </w:rPr>
              <w:t xml:space="preserve">” </w:t>
            </w:r>
          </w:p>
          <w:p w14:paraId="5D61FE0F" w14:textId="77777777" w:rsidR="005316CB" w:rsidRPr="000E2673" w:rsidRDefault="005316CB" w:rsidP="004B6714">
            <w:pPr>
              <w:pStyle w:val="ListParagraph"/>
              <w:numPr>
                <w:ilvl w:val="0"/>
                <w:numId w:val="91"/>
              </w:numPr>
              <w:rPr>
                <w:bCs/>
                <w:iCs/>
                <w:lang w:val="es-MX"/>
              </w:rPr>
            </w:pPr>
            <w:r w:rsidRPr="000E2673">
              <w:rPr>
                <w:iCs/>
                <w:lang w:val="es-MX"/>
              </w:rPr>
              <w:t>El usuario selecciona la opción “Obtener informe” en la esquina superior derecha de la pantalla.</w:t>
            </w:r>
          </w:p>
          <w:p w14:paraId="135C79E4" w14:textId="6A0DC1B0" w:rsidR="005316CB" w:rsidRPr="000E2673" w:rsidRDefault="005316CB" w:rsidP="004B6714">
            <w:pPr>
              <w:pStyle w:val="ListParagraph"/>
              <w:numPr>
                <w:ilvl w:val="0"/>
                <w:numId w:val="91"/>
              </w:numPr>
              <w:rPr>
                <w:bCs/>
                <w:iCs/>
                <w:lang w:val="es-MX"/>
              </w:rPr>
            </w:pPr>
            <w:r w:rsidRPr="000E2673">
              <w:rPr>
                <w:iCs/>
                <w:lang w:val="es-MX"/>
              </w:rPr>
              <w:t xml:space="preserve">El sistema presenta la interface UI025 “Informe de </w:t>
            </w:r>
            <w:r w:rsidR="00724FCC" w:rsidRPr="000E2673">
              <w:rPr>
                <w:iCs/>
                <w:lang w:val="es-MX"/>
              </w:rPr>
              <w:t>calorías</w:t>
            </w:r>
            <w:r w:rsidRPr="000E2673">
              <w:rPr>
                <w:iCs/>
                <w:lang w:val="es-MX"/>
              </w:rPr>
              <w:t xml:space="preserve"> ingeridas” </w:t>
            </w:r>
          </w:p>
          <w:p w14:paraId="5DBCDDA4" w14:textId="77777777" w:rsidR="005316CB" w:rsidRPr="000E2673" w:rsidRDefault="005316CB" w:rsidP="004B6714">
            <w:pPr>
              <w:pStyle w:val="ListParagraph"/>
              <w:numPr>
                <w:ilvl w:val="0"/>
                <w:numId w:val="91"/>
              </w:numPr>
              <w:rPr>
                <w:bCs/>
                <w:iCs/>
                <w:lang w:val="es-MX"/>
              </w:rPr>
            </w:pPr>
            <w:r w:rsidRPr="000E2673">
              <w:rPr>
                <w:iCs/>
                <w:lang w:val="es-MX"/>
              </w:rPr>
              <w:t>El usuario selecciona la opción “Informe mensual”</w:t>
            </w:r>
          </w:p>
          <w:p w14:paraId="318FD729" w14:textId="77777777" w:rsidR="005316CB" w:rsidRPr="000E2673" w:rsidRDefault="005316CB" w:rsidP="004B6714">
            <w:pPr>
              <w:pStyle w:val="ListParagraph"/>
              <w:numPr>
                <w:ilvl w:val="0"/>
                <w:numId w:val="91"/>
              </w:numPr>
              <w:rPr>
                <w:bCs/>
                <w:iCs/>
                <w:lang w:val="es-MX"/>
              </w:rPr>
            </w:pPr>
            <w:r w:rsidRPr="000E2673">
              <w:rPr>
                <w:iCs/>
                <w:lang w:val="es-MX"/>
              </w:rPr>
              <w:t xml:space="preserve">El sistema presenta un calendario interactivo con fechas no mayores a la fecha actual </w:t>
            </w:r>
          </w:p>
          <w:p w14:paraId="763E2006" w14:textId="77777777" w:rsidR="005316CB" w:rsidRPr="000E2673" w:rsidRDefault="005316CB" w:rsidP="004B6714">
            <w:pPr>
              <w:pStyle w:val="ListParagraph"/>
              <w:numPr>
                <w:ilvl w:val="0"/>
                <w:numId w:val="91"/>
              </w:numPr>
              <w:rPr>
                <w:bCs/>
                <w:iCs/>
                <w:lang w:val="es-MX"/>
              </w:rPr>
            </w:pPr>
            <w:r w:rsidRPr="000E2673">
              <w:rPr>
                <w:iCs/>
                <w:lang w:val="es-MX"/>
              </w:rPr>
              <w:t>Por cada uno de los días que el usuario seleccione interactivamente en el calendario provisto por la interface, el sistema muestra la siguiente información con las unidades y formatos especificados en la interface</w:t>
            </w:r>
          </w:p>
          <w:p w14:paraId="485F881B" w14:textId="77777777" w:rsidR="005316CB" w:rsidRPr="000E2673" w:rsidRDefault="005316CB" w:rsidP="004B6714">
            <w:pPr>
              <w:pStyle w:val="ListParagraph"/>
              <w:numPr>
                <w:ilvl w:val="1"/>
                <w:numId w:val="91"/>
              </w:numPr>
              <w:rPr>
                <w:bCs/>
                <w:iCs/>
                <w:lang w:val="es-MX"/>
              </w:rPr>
            </w:pPr>
            <w:r w:rsidRPr="000E2673">
              <w:rPr>
                <w:iCs/>
                <w:lang w:val="es-MX"/>
              </w:rPr>
              <w:t>Mes del año seleccionado</w:t>
            </w:r>
          </w:p>
          <w:p w14:paraId="13F54C74" w14:textId="77777777" w:rsidR="005316CB" w:rsidRPr="000E2673" w:rsidRDefault="005316CB" w:rsidP="004B6714">
            <w:pPr>
              <w:pStyle w:val="ListParagraph"/>
              <w:numPr>
                <w:ilvl w:val="1"/>
                <w:numId w:val="91"/>
              </w:numPr>
              <w:rPr>
                <w:bCs/>
                <w:iCs/>
                <w:lang w:val="es-MX"/>
              </w:rPr>
            </w:pPr>
            <w:r w:rsidRPr="000E2673">
              <w:rPr>
                <w:iCs/>
                <w:lang w:val="es-MX"/>
              </w:rPr>
              <w:t xml:space="preserve">Calorías totales ingeridas en el mes </w:t>
            </w:r>
          </w:p>
          <w:p w14:paraId="4482AD0C" w14:textId="77777777" w:rsidR="005316CB" w:rsidRPr="000E2673" w:rsidRDefault="005316CB" w:rsidP="004B6714">
            <w:pPr>
              <w:pStyle w:val="ListParagraph"/>
              <w:numPr>
                <w:ilvl w:val="1"/>
                <w:numId w:val="91"/>
              </w:numPr>
              <w:rPr>
                <w:bCs/>
                <w:iCs/>
                <w:lang w:val="es-MX"/>
              </w:rPr>
            </w:pPr>
            <w:r w:rsidRPr="000E2673">
              <w:rPr>
                <w:iCs/>
                <w:lang w:val="es-MX"/>
              </w:rPr>
              <w:t xml:space="preserve">Grafico circular porcentual indicando: </w:t>
            </w:r>
          </w:p>
          <w:p w14:paraId="643573F5" w14:textId="77777777" w:rsidR="005316CB" w:rsidRPr="000E2673" w:rsidRDefault="005316CB" w:rsidP="004B6714">
            <w:pPr>
              <w:pStyle w:val="ListParagraph"/>
              <w:numPr>
                <w:ilvl w:val="2"/>
                <w:numId w:val="91"/>
              </w:numPr>
              <w:rPr>
                <w:bCs/>
                <w:iCs/>
                <w:lang w:val="es-MX"/>
              </w:rPr>
            </w:pPr>
            <w:r w:rsidRPr="000E2673">
              <w:rPr>
                <w:iCs/>
                <w:lang w:val="es-MX"/>
              </w:rPr>
              <w:t xml:space="preserve">Porcentaje de calorías debidas al macronutriente proteínas en el mes </w:t>
            </w:r>
          </w:p>
          <w:p w14:paraId="71AE6C98" w14:textId="77777777" w:rsidR="005316CB" w:rsidRPr="000E2673" w:rsidRDefault="005316CB" w:rsidP="004B6714">
            <w:pPr>
              <w:pStyle w:val="ListParagraph"/>
              <w:numPr>
                <w:ilvl w:val="2"/>
                <w:numId w:val="91"/>
              </w:numPr>
              <w:rPr>
                <w:bCs/>
                <w:iCs/>
                <w:lang w:val="es-MX"/>
              </w:rPr>
            </w:pPr>
            <w:r w:rsidRPr="000E2673">
              <w:rPr>
                <w:iCs/>
                <w:lang w:val="es-MX"/>
              </w:rPr>
              <w:t>Porcentaje de calorías debidas al macronutriente carbohidratos en el mes</w:t>
            </w:r>
          </w:p>
          <w:p w14:paraId="4B890751" w14:textId="77777777" w:rsidR="005316CB" w:rsidRPr="000E2673" w:rsidRDefault="005316CB" w:rsidP="004B6714">
            <w:pPr>
              <w:pStyle w:val="ListParagraph"/>
              <w:numPr>
                <w:ilvl w:val="2"/>
                <w:numId w:val="91"/>
              </w:numPr>
              <w:rPr>
                <w:bCs/>
                <w:iCs/>
                <w:lang w:val="es-MX"/>
              </w:rPr>
            </w:pPr>
            <w:r w:rsidRPr="000E2673">
              <w:rPr>
                <w:iCs/>
                <w:lang w:val="es-MX"/>
              </w:rPr>
              <w:t xml:space="preserve">Porcentaje de calorías debidas al macronutriente grasas en el mes </w:t>
            </w:r>
          </w:p>
          <w:p w14:paraId="62EA9141" w14:textId="77777777" w:rsidR="005316CB" w:rsidRPr="000E2673" w:rsidRDefault="005316CB" w:rsidP="004B6714">
            <w:pPr>
              <w:pStyle w:val="ListParagraph"/>
              <w:numPr>
                <w:ilvl w:val="0"/>
                <w:numId w:val="91"/>
              </w:numPr>
              <w:rPr>
                <w:bCs/>
                <w:iCs/>
                <w:lang w:val="es-MX"/>
              </w:rPr>
            </w:pPr>
            <w:r w:rsidRPr="000E2673">
              <w:rPr>
                <w:iCs/>
                <w:lang w:val="es-MX"/>
              </w:rPr>
              <w:t>Fin del caso de uso</w:t>
            </w:r>
          </w:p>
        </w:tc>
      </w:tr>
      <w:tr w:rsidR="005316CB" w:rsidRPr="000E2673" w14:paraId="0B089D44" w14:textId="77777777" w:rsidTr="00724FCC">
        <w:tc>
          <w:tcPr>
            <w:tcW w:w="0" w:type="auto"/>
            <w:gridSpan w:val="2"/>
          </w:tcPr>
          <w:p w14:paraId="56516125" w14:textId="77777777" w:rsidR="005316CB" w:rsidRPr="000E2673" w:rsidRDefault="005316CB" w:rsidP="005316CB">
            <w:pPr>
              <w:rPr>
                <w:b/>
                <w:bCs/>
                <w:lang w:val="es-MX"/>
              </w:rPr>
            </w:pPr>
            <w:r w:rsidRPr="000E2673">
              <w:rPr>
                <w:b/>
                <w:lang w:val="es-MX"/>
              </w:rPr>
              <w:t>Interfaces:</w:t>
            </w:r>
          </w:p>
        </w:tc>
      </w:tr>
      <w:tr w:rsidR="005316CB" w:rsidRPr="000E2673" w14:paraId="230D0E30" w14:textId="77777777" w:rsidTr="00724FCC">
        <w:tc>
          <w:tcPr>
            <w:tcW w:w="0" w:type="auto"/>
            <w:gridSpan w:val="2"/>
          </w:tcPr>
          <w:p w14:paraId="6485DE7E" w14:textId="77777777" w:rsidR="005316CB" w:rsidRPr="000E2673" w:rsidRDefault="005316CB" w:rsidP="005316CB">
            <w:pPr>
              <w:rPr>
                <w:b/>
                <w:bCs/>
                <w:lang w:val="es-MX"/>
              </w:rPr>
            </w:pPr>
            <w:r w:rsidRPr="000E2673">
              <w:rPr>
                <w:b/>
                <w:lang w:val="es-MX"/>
              </w:rPr>
              <w:t>Detallar todas las interfaces con otros sistemas a utilizar y también las gráficas del sistema a desarrollar</w:t>
            </w:r>
          </w:p>
          <w:p w14:paraId="7EB568BA" w14:textId="77777777" w:rsidR="005316CB" w:rsidRPr="000E2673" w:rsidRDefault="005316CB" w:rsidP="005316CB">
            <w:pPr>
              <w:rPr>
                <w:b/>
                <w:lang w:val="es-MX"/>
              </w:rPr>
            </w:pPr>
            <w:r w:rsidRPr="000E2673">
              <w:rPr>
                <w:b/>
                <w:lang w:val="es-MX"/>
              </w:rPr>
              <w:t>Aclaración: la cátedra aceptará dos modalidades: incluirlas como parte del caso de uso dentro de este ítem o bien, especificarlo como anexo y presentarlo como otro documento.</w:t>
            </w:r>
          </w:p>
          <w:p w14:paraId="107FA96D" w14:textId="77777777" w:rsidR="005316CB" w:rsidRPr="000E2673" w:rsidRDefault="005316CB" w:rsidP="005316CB">
            <w:pPr>
              <w:rPr>
                <w:b/>
                <w:lang w:val="es-MX"/>
              </w:rPr>
            </w:pPr>
          </w:p>
          <w:p w14:paraId="0C9365D6" w14:textId="77777777" w:rsidR="005316CB" w:rsidRPr="000E2673" w:rsidRDefault="005316CB" w:rsidP="005316CB">
            <w:pPr>
              <w:rPr>
                <w:b/>
                <w:lang w:val="es-MX"/>
              </w:rPr>
            </w:pPr>
            <w:r w:rsidRPr="000E2673">
              <w:rPr>
                <w:b/>
                <w:lang w:val="es-MX"/>
              </w:rPr>
              <w:t>INFORME DIARIO</w:t>
            </w:r>
          </w:p>
          <w:tbl>
            <w:tblPr>
              <w:tblW w:w="0" w:type="auto"/>
              <w:tblLook w:val="04A0" w:firstRow="1" w:lastRow="0" w:firstColumn="1" w:lastColumn="0" w:noHBand="0" w:noVBand="1"/>
            </w:tblPr>
            <w:tblGrid>
              <w:gridCol w:w="4164"/>
              <w:gridCol w:w="4114"/>
            </w:tblGrid>
            <w:tr w:rsidR="005316CB" w:rsidRPr="000E2673" w14:paraId="4EA810F6" w14:textId="77777777" w:rsidTr="005316CB">
              <w:tc>
                <w:tcPr>
                  <w:tcW w:w="4245" w:type="dxa"/>
                </w:tcPr>
                <w:p w14:paraId="0DB66ECE" w14:textId="77777777" w:rsidR="005316CB" w:rsidRPr="000E2673" w:rsidRDefault="005316CB" w:rsidP="005316CB">
                  <w:pPr>
                    <w:rPr>
                      <w:iCs/>
                      <w:lang w:val="es-MX"/>
                    </w:rPr>
                  </w:pPr>
                  <w:r w:rsidRPr="000E2673">
                    <w:rPr>
                      <w:iCs/>
                      <w:noProof/>
                      <w:lang w:val="es-AR" w:eastAsia="es-AR"/>
                    </w:rPr>
                    <w:lastRenderedPageBreak/>
                    <w:drawing>
                      <wp:inline distT="0" distB="0" distL="0" distR="0" wp14:anchorId="58C2D39A" wp14:editId="453CA3FF">
                        <wp:extent cx="2705610" cy="5403850"/>
                        <wp:effectExtent l="0" t="0" r="0" b="635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708448" cy="5409518"/>
                                </a:xfrm>
                                <a:prstGeom prst="rect">
                                  <a:avLst/>
                                </a:prstGeom>
                              </pic:spPr>
                            </pic:pic>
                          </a:graphicData>
                        </a:graphic>
                      </wp:inline>
                    </w:drawing>
                  </w:r>
                </w:p>
                <w:p w14:paraId="2AC580D2" w14:textId="77777777" w:rsidR="005316CB" w:rsidRPr="000E2673" w:rsidRDefault="005316CB" w:rsidP="005316CB">
                  <w:pPr>
                    <w:jc w:val="center"/>
                    <w:rPr>
                      <w:b/>
                      <w:bCs/>
                      <w:lang w:val="es-MX"/>
                    </w:rPr>
                  </w:pPr>
                  <w:r w:rsidRPr="000E2673">
                    <w:rPr>
                      <w:iCs/>
                      <w:lang w:val="es-MX"/>
                    </w:rPr>
                    <w:t>UI004</w:t>
                  </w:r>
                </w:p>
              </w:tc>
              <w:tc>
                <w:tcPr>
                  <w:tcW w:w="4245" w:type="dxa"/>
                </w:tcPr>
                <w:p w14:paraId="75EBC3AA" w14:textId="77777777" w:rsidR="005316CB" w:rsidRPr="000E2673" w:rsidRDefault="005316CB" w:rsidP="005316CB">
                  <w:pPr>
                    <w:rPr>
                      <w:iCs/>
                      <w:lang w:val="es-MX"/>
                    </w:rPr>
                  </w:pPr>
                  <w:r w:rsidRPr="000E2673">
                    <w:rPr>
                      <w:iCs/>
                      <w:noProof/>
                      <w:lang w:val="es-AR" w:eastAsia="es-AR"/>
                    </w:rPr>
                    <w:drawing>
                      <wp:inline distT="0" distB="0" distL="0" distR="0" wp14:anchorId="426C3A70" wp14:editId="4D0ABB7F">
                        <wp:extent cx="2671817" cy="545465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2677712" cy="5466684"/>
                                </a:xfrm>
                                <a:prstGeom prst="rect">
                                  <a:avLst/>
                                </a:prstGeom>
                              </pic:spPr>
                            </pic:pic>
                          </a:graphicData>
                        </a:graphic>
                      </wp:inline>
                    </w:drawing>
                  </w:r>
                </w:p>
                <w:p w14:paraId="70BE469E" w14:textId="77777777" w:rsidR="005316CB" w:rsidRPr="000E2673" w:rsidRDefault="005316CB" w:rsidP="005316CB">
                  <w:pPr>
                    <w:rPr>
                      <w:b/>
                      <w:bCs/>
                      <w:lang w:val="es-MX"/>
                    </w:rPr>
                  </w:pPr>
                  <w:r w:rsidRPr="000E2673">
                    <w:rPr>
                      <w:iCs/>
                      <w:lang w:val="es-MX"/>
                    </w:rPr>
                    <w:t>UI023</w:t>
                  </w:r>
                </w:p>
              </w:tc>
            </w:tr>
          </w:tbl>
          <w:p w14:paraId="209F870F" w14:textId="77777777" w:rsidR="005316CB" w:rsidRPr="000E2673" w:rsidRDefault="005316CB" w:rsidP="005316CB">
            <w:pPr>
              <w:rPr>
                <w:b/>
                <w:bCs/>
                <w:lang w:val="es-MX"/>
              </w:rPr>
            </w:pPr>
          </w:p>
        </w:tc>
      </w:tr>
      <w:tr w:rsidR="005316CB" w:rsidRPr="000E2673" w14:paraId="13159B84" w14:textId="77777777" w:rsidTr="00724FCC">
        <w:tc>
          <w:tcPr>
            <w:tcW w:w="0" w:type="auto"/>
            <w:gridSpan w:val="2"/>
          </w:tcPr>
          <w:p w14:paraId="46E602B5" w14:textId="77777777" w:rsidR="005316CB" w:rsidRPr="000E2673" w:rsidRDefault="005316CB" w:rsidP="005316CB">
            <w:pPr>
              <w:rPr>
                <w:b/>
                <w:lang w:val="es-MX"/>
              </w:rPr>
            </w:pPr>
          </w:p>
          <w:p w14:paraId="0102A73C" w14:textId="77777777" w:rsidR="005316CB" w:rsidRPr="000E2673" w:rsidRDefault="005316CB" w:rsidP="005316CB">
            <w:pPr>
              <w:rPr>
                <w:b/>
                <w:lang w:val="es-MX"/>
              </w:rPr>
            </w:pPr>
            <w:r w:rsidRPr="000E2673">
              <w:rPr>
                <w:b/>
                <w:lang w:val="es-MX"/>
              </w:rPr>
              <w:t>INFORME SEMANAL</w:t>
            </w:r>
          </w:p>
          <w:tbl>
            <w:tblPr>
              <w:tblW w:w="0" w:type="auto"/>
              <w:tblLook w:val="04A0" w:firstRow="1" w:lastRow="0" w:firstColumn="1" w:lastColumn="0" w:noHBand="0" w:noVBand="1"/>
            </w:tblPr>
            <w:tblGrid>
              <w:gridCol w:w="4224"/>
              <w:gridCol w:w="4054"/>
            </w:tblGrid>
            <w:tr w:rsidR="005316CB" w:rsidRPr="000E2673" w14:paraId="303C1970" w14:textId="77777777" w:rsidTr="005316CB">
              <w:tc>
                <w:tcPr>
                  <w:tcW w:w="4245" w:type="dxa"/>
                </w:tcPr>
                <w:p w14:paraId="5DD6553A" w14:textId="77777777" w:rsidR="005316CB" w:rsidRPr="000E2673" w:rsidRDefault="005316CB" w:rsidP="005316CB">
                  <w:pPr>
                    <w:rPr>
                      <w:iCs/>
                      <w:lang w:val="es-MX"/>
                    </w:rPr>
                  </w:pPr>
                  <w:r w:rsidRPr="000E2673">
                    <w:rPr>
                      <w:iCs/>
                      <w:noProof/>
                      <w:lang w:val="es-AR" w:eastAsia="es-AR"/>
                    </w:rPr>
                    <w:lastRenderedPageBreak/>
                    <w:drawing>
                      <wp:inline distT="0" distB="0" distL="0" distR="0" wp14:anchorId="2FC7C4B0" wp14:editId="1DD16DB4">
                        <wp:extent cx="2705610" cy="5403850"/>
                        <wp:effectExtent l="0" t="0" r="0" b="635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708448" cy="5409518"/>
                                </a:xfrm>
                                <a:prstGeom prst="rect">
                                  <a:avLst/>
                                </a:prstGeom>
                              </pic:spPr>
                            </pic:pic>
                          </a:graphicData>
                        </a:graphic>
                      </wp:inline>
                    </w:drawing>
                  </w:r>
                </w:p>
                <w:p w14:paraId="02908743" w14:textId="77777777" w:rsidR="005316CB" w:rsidRPr="000E2673" w:rsidRDefault="005316CB" w:rsidP="005316CB">
                  <w:pPr>
                    <w:jc w:val="center"/>
                    <w:rPr>
                      <w:b/>
                      <w:lang w:val="es-MX"/>
                    </w:rPr>
                  </w:pPr>
                  <w:r w:rsidRPr="000E2673">
                    <w:rPr>
                      <w:iCs/>
                      <w:lang w:val="es-MX"/>
                    </w:rPr>
                    <w:t>UI004</w:t>
                  </w:r>
                </w:p>
              </w:tc>
              <w:tc>
                <w:tcPr>
                  <w:tcW w:w="4245" w:type="dxa"/>
                </w:tcPr>
                <w:p w14:paraId="7DA1D793" w14:textId="77777777" w:rsidR="005316CB" w:rsidRPr="000E2673" w:rsidRDefault="005316CB" w:rsidP="005316CB">
                  <w:pPr>
                    <w:jc w:val="center"/>
                    <w:rPr>
                      <w:iCs/>
                      <w:lang w:val="es-MX"/>
                    </w:rPr>
                  </w:pPr>
                  <w:r w:rsidRPr="000E2673">
                    <w:rPr>
                      <w:iCs/>
                      <w:noProof/>
                      <w:lang w:val="es-AR" w:eastAsia="es-AR"/>
                    </w:rPr>
                    <w:drawing>
                      <wp:inline distT="0" distB="0" distL="0" distR="0" wp14:anchorId="066A5D19" wp14:editId="39823F3B">
                        <wp:extent cx="2590350" cy="5245100"/>
                        <wp:effectExtent l="0" t="0" r="635"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595725" cy="5255983"/>
                                </a:xfrm>
                                <a:prstGeom prst="rect">
                                  <a:avLst/>
                                </a:prstGeom>
                              </pic:spPr>
                            </pic:pic>
                          </a:graphicData>
                        </a:graphic>
                      </wp:inline>
                    </w:drawing>
                  </w:r>
                </w:p>
                <w:p w14:paraId="44D8121F" w14:textId="77777777" w:rsidR="005316CB" w:rsidRPr="000E2673" w:rsidRDefault="005316CB" w:rsidP="005316CB">
                  <w:pPr>
                    <w:jc w:val="center"/>
                    <w:rPr>
                      <w:iCs/>
                      <w:lang w:val="es-MX"/>
                    </w:rPr>
                  </w:pPr>
                  <w:r w:rsidRPr="000E2673">
                    <w:rPr>
                      <w:iCs/>
                      <w:lang w:val="es-MX"/>
                    </w:rPr>
                    <w:t>UI024</w:t>
                  </w:r>
                </w:p>
              </w:tc>
            </w:tr>
          </w:tbl>
          <w:p w14:paraId="0CA89FED" w14:textId="77777777" w:rsidR="005316CB" w:rsidRPr="000E2673" w:rsidRDefault="005316CB" w:rsidP="005316CB">
            <w:pPr>
              <w:rPr>
                <w:b/>
                <w:lang w:val="es-MX"/>
              </w:rPr>
            </w:pPr>
          </w:p>
          <w:p w14:paraId="3C0C1074" w14:textId="77777777" w:rsidR="005316CB" w:rsidRPr="000E2673" w:rsidRDefault="005316CB" w:rsidP="005316CB">
            <w:pPr>
              <w:rPr>
                <w:b/>
                <w:lang w:val="es-MX"/>
              </w:rPr>
            </w:pPr>
          </w:p>
          <w:p w14:paraId="35E00550" w14:textId="77777777" w:rsidR="005316CB" w:rsidRPr="000E2673" w:rsidRDefault="005316CB" w:rsidP="005316CB">
            <w:pPr>
              <w:rPr>
                <w:b/>
                <w:lang w:val="es-MX"/>
              </w:rPr>
            </w:pPr>
            <w:r w:rsidRPr="000E2673">
              <w:rPr>
                <w:b/>
                <w:lang w:val="es-MX"/>
              </w:rPr>
              <w:t>INFORME MENSUAL</w:t>
            </w:r>
          </w:p>
          <w:p w14:paraId="6E38995D" w14:textId="77777777" w:rsidR="005316CB" w:rsidRPr="000E2673" w:rsidRDefault="005316CB" w:rsidP="005316CB">
            <w:pPr>
              <w:rPr>
                <w:b/>
                <w:lang w:val="es-MX"/>
              </w:rPr>
            </w:pPr>
          </w:p>
          <w:tbl>
            <w:tblPr>
              <w:tblW w:w="0" w:type="auto"/>
              <w:tblLook w:val="04A0" w:firstRow="1" w:lastRow="0" w:firstColumn="1" w:lastColumn="0" w:noHBand="0" w:noVBand="1"/>
            </w:tblPr>
            <w:tblGrid>
              <w:gridCol w:w="4205"/>
              <w:gridCol w:w="4073"/>
            </w:tblGrid>
            <w:tr w:rsidR="005316CB" w:rsidRPr="000E2673" w14:paraId="6BA615D3" w14:textId="77777777" w:rsidTr="005316CB">
              <w:tc>
                <w:tcPr>
                  <w:tcW w:w="4245" w:type="dxa"/>
                </w:tcPr>
                <w:p w14:paraId="0C6073AF" w14:textId="77777777" w:rsidR="005316CB" w:rsidRPr="000E2673" w:rsidRDefault="005316CB" w:rsidP="005316CB">
                  <w:pPr>
                    <w:jc w:val="center"/>
                    <w:rPr>
                      <w:iCs/>
                      <w:lang w:val="es-MX"/>
                    </w:rPr>
                  </w:pPr>
                  <w:r w:rsidRPr="000E2673">
                    <w:rPr>
                      <w:iCs/>
                      <w:noProof/>
                      <w:lang w:val="es-AR" w:eastAsia="es-AR"/>
                    </w:rPr>
                    <w:lastRenderedPageBreak/>
                    <w:drawing>
                      <wp:inline distT="0" distB="0" distL="0" distR="0" wp14:anchorId="54C08848" wp14:editId="793927CA">
                        <wp:extent cx="2705610" cy="5403850"/>
                        <wp:effectExtent l="0" t="0" r="0" b="635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708448" cy="5409518"/>
                                </a:xfrm>
                                <a:prstGeom prst="rect">
                                  <a:avLst/>
                                </a:prstGeom>
                              </pic:spPr>
                            </pic:pic>
                          </a:graphicData>
                        </a:graphic>
                      </wp:inline>
                    </w:drawing>
                  </w:r>
                </w:p>
                <w:p w14:paraId="6B42AD74" w14:textId="77777777" w:rsidR="005316CB" w:rsidRPr="000E2673" w:rsidRDefault="005316CB" w:rsidP="005316CB">
                  <w:pPr>
                    <w:jc w:val="center"/>
                    <w:rPr>
                      <w:b/>
                      <w:lang w:val="es-MX"/>
                    </w:rPr>
                  </w:pPr>
                  <w:r w:rsidRPr="000E2673">
                    <w:rPr>
                      <w:iCs/>
                      <w:lang w:val="es-MX"/>
                    </w:rPr>
                    <w:t>UI004</w:t>
                  </w:r>
                </w:p>
              </w:tc>
              <w:tc>
                <w:tcPr>
                  <w:tcW w:w="4245" w:type="dxa"/>
                </w:tcPr>
                <w:p w14:paraId="780533C6" w14:textId="77777777" w:rsidR="005316CB" w:rsidRPr="000E2673" w:rsidRDefault="005316CB" w:rsidP="005316CB">
                  <w:pPr>
                    <w:jc w:val="center"/>
                    <w:rPr>
                      <w:iCs/>
                      <w:lang w:val="es-MX"/>
                    </w:rPr>
                  </w:pPr>
                  <w:r w:rsidRPr="000E2673">
                    <w:rPr>
                      <w:iCs/>
                      <w:noProof/>
                      <w:lang w:val="es-AR" w:eastAsia="es-AR"/>
                    </w:rPr>
                    <w:drawing>
                      <wp:inline distT="0" distB="0" distL="0" distR="0" wp14:anchorId="20B87755" wp14:editId="5FC6B099">
                        <wp:extent cx="2616407" cy="533400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2616772" cy="5334745"/>
                                </a:xfrm>
                                <a:prstGeom prst="rect">
                                  <a:avLst/>
                                </a:prstGeom>
                              </pic:spPr>
                            </pic:pic>
                          </a:graphicData>
                        </a:graphic>
                      </wp:inline>
                    </w:drawing>
                  </w:r>
                </w:p>
                <w:p w14:paraId="7AA01DD9" w14:textId="77777777" w:rsidR="005316CB" w:rsidRPr="000E2673" w:rsidRDefault="005316CB" w:rsidP="005316CB">
                  <w:pPr>
                    <w:jc w:val="center"/>
                    <w:rPr>
                      <w:b/>
                      <w:lang w:val="es-MX"/>
                    </w:rPr>
                  </w:pPr>
                  <w:r w:rsidRPr="000E2673">
                    <w:rPr>
                      <w:iCs/>
                      <w:lang w:val="es-MX"/>
                    </w:rPr>
                    <w:t>UI025</w:t>
                  </w:r>
                </w:p>
              </w:tc>
            </w:tr>
          </w:tbl>
          <w:p w14:paraId="5DA03391" w14:textId="77777777" w:rsidR="005316CB" w:rsidRPr="000E2673" w:rsidRDefault="005316CB" w:rsidP="005316CB">
            <w:pPr>
              <w:rPr>
                <w:b/>
                <w:lang w:val="es-MX"/>
              </w:rPr>
            </w:pPr>
          </w:p>
          <w:p w14:paraId="65E71B83" w14:textId="77777777" w:rsidR="005316CB" w:rsidRPr="000E2673" w:rsidRDefault="005316CB" w:rsidP="005316CB">
            <w:pPr>
              <w:rPr>
                <w:b/>
                <w:lang w:val="es-MX"/>
              </w:rPr>
            </w:pPr>
          </w:p>
          <w:p w14:paraId="6E17689F" w14:textId="77777777" w:rsidR="005316CB" w:rsidRPr="000E2673" w:rsidRDefault="005316CB" w:rsidP="005316CB">
            <w:pPr>
              <w:rPr>
                <w:b/>
                <w:bCs/>
                <w:i/>
                <w:lang w:val="es-MX"/>
              </w:rPr>
            </w:pPr>
            <w:r w:rsidRPr="000E2673">
              <w:rPr>
                <w:b/>
                <w:lang w:val="es-MX"/>
              </w:rPr>
              <w:t>Supuestos y Dependencias:</w:t>
            </w:r>
          </w:p>
        </w:tc>
      </w:tr>
      <w:tr w:rsidR="005316CB" w:rsidRPr="000E2673" w14:paraId="7404029A" w14:textId="77777777" w:rsidTr="00724FCC">
        <w:tc>
          <w:tcPr>
            <w:tcW w:w="0" w:type="auto"/>
            <w:gridSpan w:val="2"/>
          </w:tcPr>
          <w:p w14:paraId="6096C155" w14:textId="77777777" w:rsidR="005316CB" w:rsidRPr="000E2673" w:rsidRDefault="005316CB" w:rsidP="005316CB">
            <w:pPr>
              <w:rPr>
                <w:b/>
                <w:bCs/>
                <w:lang w:val="es-MX"/>
              </w:rPr>
            </w:pPr>
          </w:p>
          <w:p w14:paraId="1283C81A" w14:textId="77777777" w:rsidR="005316CB" w:rsidRPr="000E2673" w:rsidRDefault="005316CB" w:rsidP="004B6714">
            <w:pPr>
              <w:pStyle w:val="ListParagraph"/>
              <w:numPr>
                <w:ilvl w:val="0"/>
                <w:numId w:val="79"/>
              </w:numPr>
              <w:rPr>
                <w:bCs/>
                <w:iCs/>
                <w:lang w:val="es-MX"/>
              </w:rPr>
            </w:pPr>
            <w:r w:rsidRPr="000E2673">
              <w:rPr>
                <w:iCs/>
                <w:lang w:val="es-MX"/>
              </w:rPr>
              <w:t xml:space="preserve">En el caso de actividades basadas en los sensores del dispositivo </w:t>
            </w:r>
            <w:proofErr w:type="spellStart"/>
            <w:r w:rsidRPr="000E2673">
              <w:rPr>
                <w:iCs/>
                <w:lang w:val="es-MX"/>
              </w:rPr>
              <w:t>bluetooth</w:t>
            </w:r>
            <w:proofErr w:type="spellEnd"/>
            <w:r w:rsidRPr="000E2673">
              <w:rPr>
                <w:iCs/>
                <w:lang w:val="es-MX"/>
              </w:rPr>
              <w:t xml:space="preserve"> el usuario debe mantener en todo momento el celular y la pulsera a una distancia no mayor a 50m. </w:t>
            </w:r>
          </w:p>
          <w:p w14:paraId="64A04856" w14:textId="77777777" w:rsidR="005316CB" w:rsidRPr="000E2673" w:rsidRDefault="005316CB" w:rsidP="004B6714">
            <w:pPr>
              <w:pStyle w:val="ListParagraph"/>
              <w:numPr>
                <w:ilvl w:val="0"/>
                <w:numId w:val="79"/>
              </w:numPr>
              <w:rPr>
                <w:bCs/>
                <w:iCs/>
                <w:lang w:val="es-MX"/>
              </w:rPr>
            </w:pPr>
          </w:p>
        </w:tc>
      </w:tr>
      <w:tr w:rsidR="005316CB" w:rsidRPr="000E2673" w14:paraId="590DE448" w14:textId="77777777" w:rsidTr="00724FCC">
        <w:tc>
          <w:tcPr>
            <w:tcW w:w="0" w:type="auto"/>
            <w:gridSpan w:val="2"/>
          </w:tcPr>
          <w:p w14:paraId="58E4B558" w14:textId="77777777" w:rsidR="005316CB" w:rsidRPr="000E2673" w:rsidRDefault="005316CB" w:rsidP="005316CB">
            <w:pPr>
              <w:pStyle w:val="TOC1"/>
              <w:spacing w:after="0"/>
              <w:rPr>
                <w:b/>
                <w:bCs/>
                <w:i/>
                <w:caps/>
                <w:lang w:val="es-MX"/>
              </w:rPr>
            </w:pPr>
            <w:r w:rsidRPr="000E2673">
              <w:rPr>
                <w:b/>
                <w:caps/>
                <w:lang w:val="es-MX"/>
              </w:rPr>
              <w:t>Problemas / Comentarios:</w:t>
            </w:r>
          </w:p>
        </w:tc>
      </w:tr>
      <w:tr w:rsidR="005316CB" w:rsidRPr="000E2673" w14:paraId="582E3427" w14:textId="77777777" w:rsidTr="00724FCC">
        <w:tc>
          <w:tcPr>
            <w:tcW w:w="0" w:type="auto"/>
            <w:gridSpan w:val="2"/>
          </w:tcPr>
          <w:p w14:paraId="17DB6E96" w14:textId="77777777" w:rsidR="005316CB" w:rsidRPr="000E2673" w:rsidRDefault="005316CB" w:rsidP="000E2673">
            <w:pPr>
              <w:rPr>
                <w:b/>
                <w:bCs/>
                <w:i/>
                <w:iCs/>
                <w:lang w:val="es-MX"/>
              </w:rPr>
            </w:pPr>
          </w:p>
        </w:tc>
      </w:tr>
    </w:tbl>
    <w:p w14:paraId="5C0E3AF9" w14:textId="77777777" w:rsidR="005316CB" w:rsidRDefault="005316CB" w:rsidP="005316CB">
      <w:pPr>
        <w:rPr>
          <w:lang w:val="es-AR"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1"/>
        <w:gridCol w:w="6303"/>
      </w:tblGrid>
      <w:tr w:rsidR="005316CB" w:rsidRPr="000E2673" w14:paraId="519C3F48" w14:textId="77777777" w:rsidTr="00724FCC">
        <w:trPr>
          <w:trHeight w:val="447"/>
          <w:tblHeader/>
        </w:trPr>
        <w:tc>
          <w:tcPr>
            <w:tcW w:w="0" w:type="auto"/>
          </w:tcPr>
          <w:p w14:paraId="28F95B51" w14:textId="77777777" w:rsidR="005316CB" w:rsidRPr="000E2673" w:rsidRDefault="005316CB" w:rsidP="005316CB">
            <w:pPr>
              <w:rPr>
                <w:bCs/>
                <w:lang w:val="es-MX"/>
              </w:rPr>
            </w:pPr>
            <w:r w:rsidRPr="000E2673">
              <w:rPr>
                <w:bCs/>
                <w:lang w:val="es-MX"/>
              </w:rPr>
              <w:t>Caso de Uso</w:t>
            </w:r>
          </w:p>
        </w:tc>
        <w:tc>
          <w:tcPr>
            <w:tcW w:w="0" w:type="auto"/>
          </w:tcPr>
          <w:p w14:paraId="01310BBF" w14:textId="77777777" w:rsidR="005316CB" w:rsidRPr="000E2673" w:rsidRDefault="005316CB" w:rsidP="005316CB">
            <w:pPr>
              <w:rPr>
                <w:b/>
                <w:bCs/>
                <w:lang w:val="es-MX"/>
              </w:rPr>
            </w:pPr>
            <w:r w:rsidRPr="000E2673">
              <w:rPr>
                <w:b/>
                <w:bCs/>
                <w:lang w:val="es-MX"/>
              </w:rPr>
              <w:t>CU011 – Obtener balance energético diario</w:t>
            </w:r>
          </w:p>
        </w:tc>
      </w:tr>
      <w:tr w:rsidR="005316CB" w:rsidRPr="000E2673" w14:paraId="332096FF" w14:textId="77777777" w:rsidTr="00724FCC">
        <w:tc>
          <w:tcPr>
            <w:tcW w:w="0" w:type="auto"/>
          </w:tcPr>
          <w:p w14:paraId="72347D07" w14:textId="77777777" w:rsidR="005316CB" w:rsidRPr="000E2673" w:rsidRDefault="005316CB" w:rsidP="005316CB">
            <w:pPr>
              <w:rPr>
                <w:b/>
                <w:bCs/>
                <w:lang w:val="es-MX"/>
              </w:rPr>
            </w:pPr>
            <w:r w:rsidRPr="000E2673">
              <w:rPr>
                <w:b/>
                <w:lang w:val="es-MX"/>
              </w:rPr>
              <w:t>Breve Descripción</w:t>
            </w:r>
          </w:p>
        </w:tc>
        <w:tc>
          <w:tcPr>
            <w:tcW w:w="0" w:type="auto"/>
          </w:tcPr>
          <w:p w14:paraId="62AD72F9" w14:textId="515C4F77" w:rsidR="005316CB" w:rsidRPr="000E2673" w:rsidRDefault="005316CB" w:rsidP="009F7832">
            <w:pPr>
              <w:ind w:left="280"/>
              <w:rPr>
                <w:iCs/>
                <w:lang w:val="es-MX"/>
              </w:rPr>
            </w:pPr>
            <w:r w:rsidRPr="000E2673">
              <w:rPr>
                <w:iCs/>
                <w:lang w:val="es-MX"/>
              </w:rPr>
              <w:t xml:space="preserve">Permite al usuario obtener su balance energético diario en cualquier momento del </w:t>
            </w:r>
            <w:r w:rsidR="004B645C" w:rsidRPr="000E2673">
              <w:rPr>
                <w:iCs/>
                <w:lang w:val="es-MX"/>
              </w:rPr>
              <w:t>día</w:t>
            </w:r>
            <w:r w:rsidRPr="000E2673">
              <w:rPr>
                <w:iCs/>
                <w:lang w:val="es-MX"/>
              </w:rPr>
              <w:t xml:space="preserve"> a fin de poder conocer si existe </w:t>
            </w:r>
            <w:r w:rsidRPr="000E2673">
              <w:rPr>
                <w:iCs/>
                <w:lang w:val="es-MX"/>
              </w:rPr>
              <w:lastRenderedPageBreak/>
              <w:t xml:space="preserve">algún </w:t>
            </w:r>
            <w:r w:rsidR="004B645C" w:rsidRPr="000E2673">
              <w:rPr>
                <w:iCs/>
                <w:lang w:val="es-MX"/>
              </w:rPr>
              <w:t>desvió</w:t>
            </w:r>
            <w:r w:rsidRPr="000E2673">
              <w:rPr>
                <w:iCs/>
                <w:lang w:val="es-MX"/>
              </w:rPr>
              <w:t xml:space="preserve"> importante.  De esta forma puede controlar la cantidad de </w:t>
            </w:r>
            <w:r w:rsidR="004B645C" w:rsidRPr="000E2673">
              <w:rPr>
                <w:iCs/>
                <w:lang w:val="es-MX"/>
              </w:rPr>
              <w:t>calorías</w:t>
            </w:r>
            <w:r w:rsidRPr="000E2673">
              <w:rPr>
                <w:iCs/>
                <w:lang w:val="es-MX"/>
              </w:rPr>
              <w:t xml:space="preserve"> a ingerirá en el resto del, o bien modificando la cantidad de actividad física a realizar. </w:t>
            </w:r>
          </w:p>
        </w:tc>
      </w:tr>
      <w:tr w:rsidR="005316CB" w:rsidRPr="000E2673" w14:paraId="0B0AC863" w14:textId="77777777" w:rsidTr="00724FCC">
        <w:tc>
          <w:tcPr>
            <w:tcW w:w="0" w:type="auto"/>
          </w:tcPr>
          <w:p w14:paraId="044D74A1" w14:textId="77777777" w:rsidR="005316CB" w:rsidRPr="000E2673" w:rsidRDefault="005316CB" w:rsidP="005316CB">
            <w:pPr>
              <w:rPr>
                <w:b/>
                <w:bCs/>
                <w:lang w:val="es-MX"/>
              </w:rPr>
            </w:pPr>
            <w:r w:rsidRPr="000E2673">
              <w:rPr>
                <w:b/>
                <w:lang w:val="es-MX"/>
              </w:rPr>
              <w:t>Actores</w:t>
            </w:r>
          </w:p>
        </w:tc>
        <w:tc>
          <w:tcPr>
            <w:tcW w:w="0" w:type="auto"/>
          </w:tcPr>
          <w:p w14:paraId="2A7FFC9C" w14:textId="77777777" w:rsidR="005316CB" w:rsidRPr="000E2673" w:rsidRDefault="005316CB" w:rsidP="004B6714">
            <w:pPr>
              <w:pStyle w:val="ListParagraph"/>
              <w:numPr>
                <w:ilvl w:val="0"/>
                <w:numId w:val="78"/>
              </w:numPr>
              <w:rPr>
                <w:lang w:val="es-MX"/>
              </w:rPr>
            </w:pPr>
            <w:r w:rsidRPr="000E2673">
              <w:rPr>
                <w:lang w:val="es-MX"/>
              </w:rPr>
              <w:t>Usuario</w:t>
            </w:r>
          </w:p>
        </w:tc>
      </w:tr>
      <w:tr w:rsidR="005316CB" w:rsidRPr="000E2673" w14:paraId="0CE6493B" w14:textId="77777777" w:rsidTr="00724FCC">
        <w:tc>
          <w:tcPr>
            <w:tcW w:w="0" w:type="auto"/>
          </w:tcPr>
          <w:p w14:paraId="37B63E08" w14:textId="77777777" w:rsidR="005316CB" w:rsidRPr="000E2673" w:rsidRDefault="005316CB" w:rsidP="005316CB">
            <w:pPr>
              <w:rPr>
                <w:b/>
                <w:bCs/>
                <w:lang w:val="es-MX"/>
              </w:rPr>
            </w:pPr>
            <w:r w:rsidRPr="000E2673">
              <w:rPr>
                <w:b/>
                <w:lang w:val="es-MX"/>
              </w:rPr>
              <w:t>Precondiciones</w:t>
            </w:r>
          </w:p>
        </w:tc>
        <w:tc>
          <w:tcPr>
            <w:tcW w:w="0" w:type="auto"/>
          </w:tcPr>
          <w:p w14:paraId="657677FE" w14:textId="77777777" w:rsidR="005316CB" w:rsidRPr="000E2673" w:rsidRDefault="005316CB" w:rsidP="004B6714">
            <w:pPr>
              <w:pStyle w:val="ListParagraph"/>
              <w:numPr>
                <w:ilvl w:val="0"/>
                <w:numId w:val="73"/>
              </w:numPr>
              <w:spacing w:before="100"/>
              <w:rPr>
                <w:lang w:val="es-MX"/>
              </w:rPr>
            </w:pPr>
            <w:r w:rsidRPr="000E2673">
              <w:rPr>
                <w:lang w:val="es-MX"/>
              </w:rPr>
              <w:t>El usuario tiene una sesión activa en el sistema</w:t>
            </w:r>
          </w:p>
        </w:tc>
      </w:tr>
      <w:tr w:rsidR="005316CB" w:rsidRPr="000E2673" w14:paraId="0C409EFA" w14:textId="77777777" w:rsidTr="00724FCC">
        <w:tc>
          <w:tcPr>
            <w:tcW w:w="0" w:type="auto"/>
          </w:tcPr>
          <w:p w14:paraId="79941CDE" w14:textId="77777777" w:rsidR="005316CB" w:rsidRPr="000E2673" w:rsidRDefault="005316CB" w:rsidP="005316CB">
            <w:pPr>
              <w:rPr>
                <w:b/>
                <w:bCs/>
                <w:lang w:val="es-MX"/>
              </w:rPr>
            </w:pPr>
            <w:r w:rsidRPr="000E2673">
              <w:rPr>
                <w:b/>
                <w:lang w:val="es-MX"/>
              </w:rPr>
              <w:t>Post condiciones</w:t>
            </w:r>
          </w:p>
        </w:tc>
        <w:tc>
          <w:tcPr>
            <w:tcW w:w="0" w:type="auto"/>
          </w:tcPr>
          <w:p w14:paraId="422478F1" w14:textId="77777777" w:rsidR="005316CB" w:rsidRPr="000E2673" w:rsidRDefault="005316CB" w:rsidP="005316CB">
            <w:pPr>
              <w:spacing w:before="100"/>
              <w:rPr>
                <w:lang w:val="es-MX"/>
              </w:rPr>
            </w:pPr>
          </w:p>
        </w:tc>
      </w:tr>
      <w:tr w:rsidR="005316CB" w:rsidRPr="000E2673" w14:paraId="10E352BB" w14:textId="77777777" w:rsidTr="00724FCC">
        <w:tc>
          <w:tcPr>
            <w:tcW w:w="0" w:type="auto"/>
          </w:tcPr>
          <w:p w14:paraId="261FA61A" w14:textId="77777777" w:rsidR="005316CB" w:rsidRPr="000E2673" w:rsidRDefault="005316CB" w:rsidP="005316CB">
            <w:pPr>
              <w:rPr>
                <w:b/>
                <w:bCs/>
                <w:lang w:val="es-MX"/>
              </w:rPr>
            </w:pPr>
            <w:r w:rsidRPr="000E2673">
              <w:rPr>
                <w:b/>
                <w:lang w:val="es-MX"/>
              </w:rPr>
              <w:t>Referencias</w:t>
            </w:r>
          </w:p>
        </w:tc>
        <w:tc>
          <w:tcPr>
            <w:tcW w:w="0" w:type="auto"/>
          </w:tcPr>
          <w:p w14:paraId="2733FFA6" w14:textId="77777777" w:rsidR="005316CB" w:rsidRPr="000E2673" w:rsidRDefault="005316CB" w:rsidP="007A2B4C">
            <w:pPr>
              <w:numPr>
                <w:ilvl w:val="0"/>
                <w:numId w:val="39"/>
              </w:numPr>
              <w:tabs>
                <w:tab w:val="clear" w:pos="720"/>
              </w:tabs>
              <w:ind w:left="426"/>
              <w:rPr>
                <w:lang w:val="es-MX"/>
              </w:rPr>
            </w:pPr>
            <w:r w:rsidRPr="000E2673">
              <w:rPr>
                <w:lang w:val="es-MX"/>
              </w:rPr>
              <w:t xml:space="preserve">Lista de Casos de Uso relacionados (aclarar incluye o incluido) </w:t>
            </w:r>
            <w:proofErr w:type="spellStart"/>
            <w:r w:rsidRPr="000E2673">
              <w:rPr>
                <w:lang w:val="es-MX"/>
              </w:rPr>
              <w:t>Ej</w:t>
            </w:r>
            <w:proofErr w:type="spellEnd"/>
            <w:r w:rsidRPr="000E2673">
              <w:rPr>
                <w:lang w:val="es-MX"/>
              </w:rPr>
              <w:t xml:space="preserve">: “Incluye  CU: </w:t>
            </w:r>
            <w:proofErr w:type="spellStart"/>
            <w:r w:rsidRPr="000E2673">
              <w:rPr>
                <w:lang w:val="es-MX"/>
              </w:rPr>
              <w:t>xxxx</w:t>
            </w:r>
            <w:proofErr w:type="spellEnd"/>
            <w:r w:rsidRPr="000E2673">
              <w:rPr>
                <w:lang w:val="es-MX"/>
              </w:rPr>
              <w:t xml:space="preserve">”  ò “ Incluido en </w:t>
            </w:r>
            <w:proofErr w:type="spellStart"/>
            <w:r w:rsidRPr="000E2673">
              <w:rPr>
                <w:lang w:val="es-MX"/>
              </w:rPr>
              <w:t>CU:xxxx</w:t>
            </w:r>
            <w:proofErr w:type="spellEnd"/>
            <w:r w:rsidRPr="000E2673">
              <w:rPr>
                <w:lang w:val="es-MX"/>
              </w:rPr>
              <w:t>”</w:t>
            </w:r>
          </w:p>
        </w:tc>
      </w:tr>
      <w:tr w:rsidR="005316CB" w:rsidRPr="000E2673" w14:paraId="0272694B" w14:textId="77777777" w:rsidTr="00724FCC">
        <w:tc>
          <w:tcPr>
            <w:tcW w:w="0" w:type="auto"/>
          </w:tcPr>
          <w:p w14:paraId="7BE99816" w14:textId="77777777" w:rsidR="005316CB" w:rsidRPr="000E2673" w:rsidRDefault="005316CB" w:rsidP="005316CB">
            <w:pPr>
              <w:rPr>
                <w:b/>
                <w:bCs/>
                <w:lang w:val="es-MX"/>
              </w:rPr>
            </w:pPr>
            <w:r w:rsidRPr="000E2673">
              <w:rPr>
                <w:b/>
                <w:lang w:val="es-MX"/>
              </w:rPr>
              <w:t>Requerimientos No Funcionales</w:t>
            </w:r>
          </w:p>
        </w:tc>
        <w:tc>
          <w:tcPr>
            <w:tcW w:w="0" w:type="auto"/>
          </w:tcPr>
          <w:p w14:paraId="4B7C811F" w14:textId="77777777" w:rsidR="005316CB" w:rsidRPr="000E2673" w:rsidRDefault="005316CB" w:rsidP="005316CB">
            <w:pPr>
              <w:rPr>
                <w:iCs/>
                <w:lang w:val="es-MX"/>
              </w:rPr>
            </w:pPr>
          </w:p>
        </w:tc>
      </w:tr>
      <w:tr w:rsidR="005316CB" w:rsidRPr="000E2673" w14:paraId="645E3AC0" w14:textId="77777777" w:rsidTr="00724FCC">
        <w:trPr>
          <w:trHeight w:val="2308"/>
        </w:trPr>
        <w:tc>
          <w:tcPr>
            <w:tcW w:w="0" w:type="auto"/>
            <w:gridSpan w:val="2"/>
          </w:tcPr>
          <w:p w14:paraId="7A3E0C5A" w14:textId="77777777" w:rsidR="005316CB" w:rsidRPr="000E2673" w:rsidRDefault="005316CB" w:rsidP="005316CB">
            <w:pPr>
              <w:rPr>
                <w:b/>
                <w:bCs/>
                <w:iCs/>
                <w:lang w:val="es-MX"/>
              </w:rPr>
            </w:pPr>
            <w:r w:rsidRPr="000E2673">
              <w:rPr>
                <w:b/>
                <w:iCs/>
                <w:lang w:val="es-MX"/>
              </w:rPr>
              <w:t>Curso Normal – Informe diario</w:t>
            </w:r>
          </w:p>
          <w:p w14:paraId="396CDC0C" w14:textId="77777777" w:rsidR="005316CB" w:rsidRPr="000E2673" w:rsidRDefault="005316CB" w:rsidP="005316CB">
            <w:pPr>
              <w:rPr>
                <w:b/>
                <w:bCs/>
                <w:iCs/>
                <w:lang w:val="es-MX"/>
              </w:rPr>
            </w:pPr>
          </w:p>
          <w:p w14:paraId="204292CD" w14:textId="77777777" w:rsidR="005316CB" w:rsidRPr="000E2673" w:rsidRDefault="005316CB" w:rsidP="004B6714">
            <w:pPr>
              <w:pStyle w:val="ListParagraph"/>
              <w:numPr>
                <w:ilvl w:val="0"/>
                <w:numId w:val="92"/>
              </w:numPr>
              <w:rPr>
                <w:bCs/>
                <w:iCs/>
                <w:lang w:val="es-MX"/>
              </w:rPr>
            </w:pPr>
            <w:r w:rsidRPr="000E2673">
              <w:rPr>
                <w:iCs/>
                <w:lang w:val="es-MX"/>
              </w:rPr>
              <w:t>El usuario navega a la interface UI001 “</w:t>
            </w:r>
            <w:proofErr w:type="spellStart"/>
            <w:r w:rsidRPr="000E2673">
              <w:rPr>
                <w:iCs/>
                <w:lang w:val="es-MX"/>
              </w:rPr>
              <w:t>Menu</w:t>
            </w:r>
            <w:proofErr w:type="spellEnd"/>
            <w:r w:rsidRPr="000E2673">
              <w:rPr>
                <w:iCs/>
                <w:lang w:val="es-MX"/>
              </w:rPr>
              <w:t xml:space="preserve"> Principal” </w:t>
            </w:r>
          </w:p>
          <w:p w14:paraId="35067F2A" w14:textId="7A658F21" w:rsidR="005316CB" w:rsidRPr="000E2673" w:rsidRDefault="005316CB" w:rsidP="004B6714">
            <w:pPr>
              <w:pStyle w:val="ListParagraph"/>
              <w:numPr>
                <w:ilvl w:val="0"/>
                <w:numId w:val="92"/>
              </w:numPr>
              <w:rPr>
                <w:bCs/>
                <w:iCs/>
                <w:lang w:val="es-MX"/>
              </w:rPr>
            </w:pPr>
            <w:r w:rsidRPr="000E2673">
              <w:rPr>
                <w:iCs/>
                <w:lang w:val="es-MX"/>
              </w:rPr>
              <w:t xml:space="preserve">El sistema muestra en la interface </w:t>
            </w:r>
            <w:proofErr w:type="spellStart"/>
            <w:r w:rsidRPr="000E2673">
              <w:rPr>
                <w:iCs/>
                <w:lang w:val="es-MX"/>
              </w:rPr>
              <w:t>grafica</w:t>
            </w:r>
            <w:proofErr w:type="spellEnd"/>
            <w:r w:rsidRPr="000E2673">
              <w:rPr>
                <w:iCs/>
                <w:lang w:val="es-MX"/>
              </w:rPr>
              <w:t xml:space="preserve">, y de acuerdo a los formatos y unidades especificadas en la misma, la siguiente </w:t>
            </w:r>
            <w:r w:rsidR="004B645C" w:rsidRPr="000E2673">
              <w:rPr>
                <w:iCs/>
                <w:lang w:val="es-MX"/>
              </w:rPr>
              <w:t>información</w:t>
            </w:r>
            <w:r w:rsidRPr="000E2673">
              <w:rPr>
                <w:iCs/>
                <w:lang w:val="es-MX"/>
              </w:rPr>
              <w:t xml:space="preserve">: </w:t>
            </w:r>
          </w:p>
          <w:p w14:paraId="55494D0B" w14:textId="7B4F60F5" w:rsidR="005316CB" w:rsidRPr="000E2673" w:rsidRDefault="004B645C" w:rsidP="004B6714">
            <w:pPr>
              <w:pStyle w:val="ListParagraph"/>
              <w:numPr>
                <w:ilvl w:val="1"/>
                <w:numId w:val="92"/>
              </w:numPr>
              <w:rPr>
                <w:bCs/>
                <w:iCs/>
                <w:lang w:val="es-MX"/>
              </w:rPr>
            </w:pPr>
            <w:r w:rsidRPr="000E2673">
              <w:rPr>
                <w:iCs/>
                <w:lang w:val="es-MX"/>
              </w:rPr>
              <w:t>Calorías</w:t>
            </w:r>
            <w:r w:rsidR="005316CB" w:rsidRPr="000E2673">
              <w:rPr>
                <w:iCs/>
                <w:lang w:val="es-MX"/>
              </w:rPr>
              <w:t xml:space="preserve"> IN: Cantidad de </w:t>
            </w:r>
            <w:r w:rsidRPr="000E2673">
              <w:rPr>
                <w:iCs/>
                <w:lang w:val="es-MX"/>
              </w:rPr>
              <w:t>calorías</w:t>
            </w:r>
            <w:r w:rsidR="005316CB" w:rsidRPr="000E2673">
              <w:rPr>
                <w:iCs/>
                <w:lang w:val="es-MX"/>
              </w:rPr>
              <w:t xml:space="preserve"> ingeridas hasta la hora del </w:t>
            </w:r>
            <w:r w:rsidRPr="000E2673">
              <w:rPr>
                <w:iCs/>
                <w:lang w:val="es-MX"/>
              </w:rPr>
              <w:t>día</w:t>
            </w:r>
            <w:r w:rsidR="005316CB" w:rsidRPr="000E2673">
              <w:rPr>
                <w:iCs/>
                <w:lang w:val="es-MX"/>
              </w:rPr>
              <w:t xml:space="preserve"> </w:t>
            </w:r>
          </w:p>
          <w:p w14:paraId="781D7037" w14:textId="22D1AC30" w:rsidR="005316CB" w:rsidRPr="000E2673" w:rsidRDefault="005316CB" w:rsidP="004B6714">
            <w:pPr>
              <w:pStyle w:val="ListParagraph"/>
              <w:numPr>
                <w:ilvl w:val="1"/>
                <w:numId w:val="92"/>
              </w:numPr>
              <w:rPr>
                <w:bCs/>
                <w:iCs/>
                <w:lang w:val="es-MX"/>
              </w:rPr>
            </w:pPr>
            <w:r w:rsidRPr="000E2673">
              <w:rPr>
                <w:iCs/>
                <w:lang w:val="es-MX"/>
              </w:rPr>
              <w:t xml:space="preserve">Diferencia con respecto al objetivo diario de ingesta de </w:t>
            </w:r>
            <w:r w:rsidR="004B645C" w:rsidRPr="000E2673">
              <w:rPr>
                <w:iCs/>
                <w:lang w:val="es-MX"/>
              </w:rPr>
              <w:t>calorías</w:t>
            </w:r>
          </w:p>
          <w:p w14:paraId="1C66EA4A" w14:textId="5FD19528" w:rsidR="005316CB" w:rsidRPr="000E2673" w:rsidRDefault="004B645C" w:rsidP="004B6714">
            <w:pPr>
              <w:pStyle w:val="ListParagraph"/>
              <w:numPr>
                <w:ilvl w:val="1"/>
                <w:numId w:val="92"/>
              </w:numPr>
              <w:rPr>
                <w:bCs/>
                <w:iCs/>
                <w:lang w:val="es-MX"/>
              </w:rPr>
            </w:pPr>
            <w:r w:rsidRPr="000E2673">
              <w:rPr>
                <w:iCs/>
                <w:lang w:val="es-MX"/>
              </w:rPr>
              <w:t>Calorías</w:t>
            </w:r>
            <w:r w:rsidR="005316CB" w:rsidRPr="000E2673">
              <w:rPr>
                <w:iCs/>
                <w:lang w:val="es-MX"/>
              </w:rPr>
              <w:t xml:space="preserve"> OUT: Cantidad de </w:t>
            </w:r>
            <w:r w:rsidRPr="000E2673">
              <w:rPr>
                <w:iCs/>
                <w:lang w:val="es-MX"/>
              </w:rPr>
              <w:t>calorías</w:t>
            </w:r>
            <w:r w:rsidR="005316CB" w:rsidRPr="000E2673">
              <w:rPr>
                <w:iCs/>
                <w:lang w:val="es-MX"/>
              </w:rPr>
              <w:t xml:space="preserve"> expendidas hasta la hora del </w:t>
            </w:r>
            <w:r w:rsidRPr="000E2673">
              <w:rPr>
                <w:iCs/>
                <w:lang w:val="es-MX"/>
              </w:rPr>
              <w:t>día</w:t>
            </w:r>
            <w:r w:rsidR="005316CB" w:rsidRPr="000E2673">
              <w:rPr>
                <w:iCs/>
                <w:lang w:val="es-MX"/>
              </w:rPr>
              <w:t xml:space="preserve"> </w:t>
            </w:r>
          </w:p>
          <w:p w14:paraId="3336D98C" w14:textId="5F95378B" w:rsidR="005316CB" w:rsidRPr="000E2673" w:rsidRDefault="005316CB" w:rsidP="004B6714">
            <w:pPr>
              <w:pStyle w:val="ListParagraph"/>
              <w:numPr>
                <w:ilvl w:val="1"/>
                <w:numId w:val="92"/>
              </w:numPr>
              <w:rPr>
                <w:bCs/>
                <w:iCs/>
                <w:lang w:val="es-MX"/>
              </w:rPr>
            </w:pPr>
            <w:r w:rsidRPr="000E2673">
              <w:rPr>
                <w:iCs/>
                <w:lang w:val="es-MX"/>
              </w:rPr>
              <w:t xml:space="preserve">Diferencia con respecto al objetivo diario de </w:t>
            </w:r>
            <w:r w:rsidR="004B645C" w:rsidRPr="000E2673">
              <w:rPr>
                <w:iCs/>
                <w:lang w:val="es-MX"/>
              </w:rPr>
              <w:t>calorías</w:t>
            </w:r>
            <w:r w:rsidRPr="000E2673">
              <w:rPr>
                <w:iCs/>
                <w:lang w:val="es-MX"/>
              </w:rPr>
              <w:t xml:space="preserve"> a expender/gastar</w:t>
            </w:r>
          </w:p>
          <w:p w14:paraId="5A44A055" w14:textId="36C484B5" w:rsidR="005316CB" w:rsidRPr="000E2673" w:rsidRDefault="005316CB" w:rsidP="004B6714">
            <w:pPr>
              <w:pStyle w:val="ListParagraph"/>
              <w:numPr>
                <w:ilvl w:val="1"/>
                <w:numId w:val="92"/>
              </w:numPr>
              <w:rPr>
                <w:bCs/>
                <w:iCs/>
                <w:lang w:val="es-MX"/>
              </w:rPr>
            </w:pPr>
            <w:r w:rsidRPr="000E2673">
              <w:rPr>
                <w:iCs/>
                <w:lang w:val="es-MX"/>
              </w:rPr>
              <w:t xml:space="preserve">Balance: El balance energético hasta la hora del </w:t>
            </w:r>
            <w:r w:rsidR="004B645C" w:rsidRPr="000E2673">
              <w:rPr>
                <w:iCs/>
                <w:lang w:val="es-MX"/>
              </w:rPr>
              <w:t>día</w:t>
            </w:r>
            <w:r w:rsidRPr="000E2673">
              <w:rPr>
                <w:iCs/>
                <w:lang w:val="es-MX"/>
              </w:rPr>
              <w:t xml:space="preserve"> </w:t>
            </w:r>
          </w:p>
          <w:p w14:paraId="15C7B9DE" w14:textId="77777777" w:rsidR="005316CB" w:rsidRPr="000E2673" w:rsidRDefault="005316CB" w:rsidP="004B6714">
            <w:pPr>
              <w:pStyle w:val="ListParagraph"/>
              <w:numPr>
                <w:ilvl w:val="0"/>
                <w:numId w:val="92"/>
              </w:numPr>
              <w:rPr>
                <w:bCs/>
                <w:iCs/>
                <w:lang w:val="es-MX"/>
              </w:rPr>
            </w:pPr>
            <w:r w:rsidRPr="000E2673">
              <w:rPr>
                <w:iCs/>
                <w:lang w:val="es-MX"/>
              </w:rPr>
              <w:t>Fin del caso de uso</w:t>
            </w:r>
          </w:p>
          <w:p w14:paraId="2A323D16" w14:textId="77777777" w:rsidR="005316CB" w:rsidRPr="000E2673" w:rsidRDefault="005316CB" w:rsidP="005316CB">
            <w:pPr>
              <w:rPr>
                <w:bCs/>
                <w:iCs/>
                <w:lang w:val="es-MX"/>
              </w:rPr>
            </w:pPr>
          </w:p>
        </w:tc>
      </w:tr>
      <w:tr w:rsidR="005316CB" w:rsidRPr="000E2673" w14:paraId="4C47D86A" w14:textId="77777777" w:rsidTr="00724FCC">
        <w:tc>
          <w:tcPr>
            <w:tcW w:w="0" w:type="auto"/>
            <w:gridSpan w:val="2"/>
          </w:tcPr>
          <w:p w14:paraId="0E00B5B7" w14:textId="77777777" w:rsidR="005316CB" w:rsidRPr="000E2673" w:rsidRDefault="005316CB" w:rsidP="005316CB">
            <w:pPr>
              <w:rPr>
                <w:b/>
                <w:bCs/>
                <w:lang w:val="es-MX"/>
              </w:rPr>
            </w:pPr>
            <w:r w:rsidRPr="000E2673">
              <w:rPr>
                <w:b/>
                <w:lang w:val="es-MX"/>
              </w:rPr>
              <w:t>Interfaces:</w:t>
            </w:r>
          </w:p>
        </w:tc>
      </w:tr>
      <w:tr w:rsidR="005316CB" w:rsidRPr="000E2673" w14:paraId="1B69F283" w14:textId="77777777" w:rsidTr="00724FCC">
        <w:tc>
          <w:tcPr>
            <w:tcW w:w="0" w:type="auto"/>
            <w:gridSpan w:val="2"/>
          </w:tcPr>
          <w:p w14:paraId="69475158" w14:textId="77777777" w:rsidR="005316CB" w:rsidRPr="000E2673" w:rsidRDefault="005316CB" w:rsidP="005316CB">
            <w:pPr>
              <w:rPr>
                <w:b/>
                <w:lang w:val="es-MX"/>
              </w:rPr>
            </w:pPr>
          </w:p>
          <w:p w14:paraId="70088185" w14:textId="77777777" w:rsidR="005316CB" w:rsidRPr="000E2673" w:rsidRDefault="005316CB" w:rsidP="005316CB">
            <w:pPr>
              <w:jc w:val="center"/>
              <w:rPr>
                <w:b/>
                <w:lang w:val="es-MX"/>
              </w:rPr>
            </w:pPr>
            <w:r w:rsidRPr="000E2673">
              <w:rPr>
                <w:b/>
                <w:noProof/>
                <w:lang w:val="es-AR" w:eastAsia="es-AR"/>
              </w:rPr>
              <w:lastRenderedPageBreak/>
              <w:drawing>
                <wp:inline distT="0" distB="0" distL="0" distR="0" wp14:anchorId="6471CAAD" wp14:editId="529F471E">
                  <wp:extent cx="2371725" cy="4802254"/>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379229" cy="4817448"/>
                          </a:xfrm>
                          <a:prstGeom prst="rect">
                            <a:avLst/>
                          </a:prstGeom>
                        </pic:spPr>
                      </pic:pic>
                    </a:graphicData>
                  </a:graphic>
                </wp:inline>
              </w:drawing>
            </w:r>
          </w:p>
          <w:p w14:paraId="115DC261" w14:textId="77777777" w:rsidR="005316CB" w:rsidRPr="000E2673" w:rsidRDefault="005316CB" w:rsidP="005316CB">
            <w:pPr>
              <w:rPr>
                <w:b/>
                <w:lang w:val="es-MX"/>
              </w:rPr>
            </w:pPr>
          </w:p>
          <w:p w14:paraId="54F6CED7" w14:textId="77777777" w:rsidR="005316CB" w:rsidRPr="000E2673" w:rsidRDefault="005316CB" w:rsidP="005316CB">
            <w:pPr>
              <w:rPr>
                <w:b/>
                <w:bCs/>
                <w:lang w:val="es-MX"/>
              </w:rPr>
            </w:pPr>
          </w:p>
        </w:tc>
      </w:tr>
      <w:tr w:rsidR="005316CB" w:rsidRPr="000E2673" w14:paraId="108FA678" w14:textId="77777777" w:rsidTr="00724FCC">
        <w:tc>
          <w:tcPr>
            <w:tcW w:w="0" w:type="auto"/>
            <w:gridSpan w:val="2"/>
          </w:tcPr>
          <w:p w14:paraId="4A894E5A" w14:textId="77777777" w:rsidR="005316CB" w:rsidRPr="000E2673" w:rsidRDefault="005316CB" w:rsidP="005316CB">
            <w:pPr>
              <w:rPr>
                <w:b/>
                <w:bCs/>
                <w:i/>
                <w:lang w:val="es-MX"/>
              </w:rPr>
            </w:pPr>
            <w:r w:rsidRPr="000E2673">
              <w:rPr>
                <w:b/>
                <w:lang w:val="es-MX"/>
              </w:rPr>
              <w:t>Supuestos y Dependencias:</w:t>
            </w:r>
          </w:p>
        </w:tc>
      </w:tr>
      <w:tr w:rsidR="005316CB" w:rsidRPr="000E2673" w14:paraId="5AD9005C" w14:textId="77777777" w:rsidTr="00724FCC">
        <w:tc>
          <w:tcPr>
            <w:tcW w:w="0" w:type="auto"/>
            <w:gridSpan w:val="2"/>
          </w:tcPr>
          <w:p w14:paraId="6BF3A84B" w14:textId="77777777" w:rsidR="005316CB" w:rsidRPr="000E2673" w:rsidRDefault="005316CB" w:rsidP="005316CB">
            <w:pPr>
              <w:rPr>
                <w:b/>
                <w:bCs/>
                <w:lang w:val="es-MX"/>
              </w:rPr>
            </w:pPr>
          </w:p>
          <w:p w14:paraId="7D8C41D9" w14:textId="77777777" w:rsidR="005316CB" w:rsidRPr="000E2673" w:rsidRDefault="005316CB" w:rsidP="004B6714">
            <w:pPr>
              <w:pStyle w:val="ListParagraph"/>
              <w:numPr>
                <w:ilvl w:val="0"/>
                <w:numId w:val="79"/>
              </w:numPr>
              <w:rPr>
                <w:bCs/>
                <w:iCs/>
                <w:lang w:val="es-MX"/>
              </w:rPr>
            </w:pPr>
            <w:r w:rsidRPr="000E2673">
              <w:rPr>
                <w:iCs/>
                <w:lang w:val="es-MX"/>
              </w:rPr>
              <w:t xml:space="preserve">En el caso de actividades basadas en los sensores del dispositivo </w:t>
            </w:r>
            <w:proofErr w:type="spellStart"/>
            <w:r w:rsidRPr="000E2673">
              <w:rPr>
                <w:iCs/>
                <w:lang w:val="es-MX"/>
              </w:rPr>
              <w:t>bluetooth</w:t>
            </w:r>
            <w:proofErr w:type="spellEnd"/>
            <w:r w:rsidRPr="000E2673">
              <w:rPr>
                <w:iCs/>
                <w:lang w:val="es-MX"/>
              </w:rPr>
              <w:t xml:space="preserve"> el usuario debe mantener en todo momento el celular y la pulsera a una distancia no mayor a 50m. </w:t>
            </w:r>
          </w:p>
          <w:p w14:paraId="08C724BC" w14:textId="77777777" w:rsidR="005316CB" w:rsidRPr="000E2673" w:rsidRDefault="005316CB" w:rsidP="009F7832">
            <w:pPr>
              <w:pStyle w:val="ListParagraph"/>
              <w:rPr>
                <w:bCs/>
                <w:iCs/>
                <w:lang w:val="es-MX"/>
              </w:rPr>
            </w:pPr>
          </w:p>
        </w:tc>
      </w:tr>
      <w:tr w:rsidR="005316CB" w:rsidRPr="000E2673" w14:paraId="73149EF7" w14:textId="77777777" w:rsidTr="00724FCC">
        <w:tc>
          <w:tcPr>
            <w:tcW w:w="0" w:type="auto"/>
            <w:gridSpan w:val="2"/>
          </w:tcPr>
          <w:p w14:paraId="51EFAEE0" w14:textId="77777777" w:rsidR="005316CB" w:rsidRPr="000E2673" w:rsidRDefault="005316CB" w:rsidP="005316CB">
            <w:pPr>
              <w:pStyle w:val="TOC1"/>
              <w:spacing w:after="0"/>
              <w:rPr>
                <w:b/>
                <w:bCs/>
                <w:i/>
                <w:caps/>
                <w:lang w:val="es-MX"/>
              </w:rPr>
            </w:pPr>
            <w:r w:rsidRPr="000E2673">
              <w:rPr>
                <w:b/>
                <w:caps/>
                <w:lang w:val="es-MX"/>
              </w:rPr>
              <w:t>Problemas / Comentarios:</w:t>
            </w:r>
          </w:p>
        </w:tc>
      </w:tr>
      <w:tr w:rsidR="005316CB" w:rsidRPr="000E2673" w14:paraId="0492B068" w14:textId="77777777" w:rsidTr="00724FCC">
        <w:tc>
          <w:tcPr>
            <w:tcW w:w="0" w:type="auto"/>
            <w:gridSpan w:val="2"/>
          </w:tcPr>
          <w:p w14:paraId="44EAF3AB" w14:textId="77777777" w:rsidR="005316CB" w:rsidRPr="000E2673" w:rsidRDefault="005316CB" w:rsidP="009F7832">
            <w:pPr>
              <w:rPr>
                <w:b/>
                <w:bCs/>
                <w:i/>
                <w:iCs/>
                <w:lang w:val="es-MX"/>
              </w:rPr>
            </w:pPr>
          </w:p>
        </w:tc>
      </w:tr>
    </w:tbl>
    <w:p w14:paraId="5844422F" w14:textId="77777777" w:rsidR="005316CB" w:rsidRDefault="005316CB" w:rsidP="005316CB">
      <w:pPr>
        <w:rPr>
          <w:lang w:val="es-AR" w:eastAsia="x-none"/>
        </w:rPr>
      </w:pPr>
    </w:p>
    <w:p w14:paraId="4DABF398" w14:textId="77777777" w:rsidR="005316CB" w:rsidRDefault="005316CB" w:rsidP="005316CB">
      <w:pPr>
        <w:rPr>
          <w:lang w:val="es-AR"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5834"/>
      </w:tblGrid>
      <w:tr w:rsidR="005316CB" w:rsidRPr="009F7832" w14:paraId="61D3DE22" w14:textId="77777777" w:rsidTr="00724FCC">
        <w:trPr>
          <w:trHeight w:val="447"/>
          <w:tblHeader/>
        </w:trPr>
        <w:tc>
          <w:tcPr>
            <w:tcW w:w="0" w:type="auto"/>
          </w:tcPr>
          <w:p w14:paraId="58ACE4FC" w14:textId="77777777" w:rsidR="005316CB" w:rsidRPr="009F7832" w:rsidRDefault="005316CB" w:rsidP="005316CB">
            <w:pPr>
              <w:rPr>
                <w:bCs/>
                <w:lang w:val="es-MX"/>
              </w:rPr>
            </w:pPr>
            <w:r w:rsidRPr="009F7832">
              <w:rPr>
                <w:bCs/>
                <w:lang w:val="es-MX"/>
              </w:rPr>
              <w:t>Caso de Uso</w:t>
            </w:r>
          </w:p>
        </w:tc>
        <w:tc>
          <w:tcPr>
            <w:tcW w:w="0" w:type="auto"/>
          </w:tcPr>
          <w:p w14:paraId="7BD97E6C" w14:textId="77777777" w:rsidR="005316CB" w:rsidRPr="009F7832" w:rsidRDefault="005316CB" w:rsidP="005316CB">
            <w:pPr>
              <w:rPr>
                <w:b/>
                <w:bCs/>
                <w:lang w:val="es-MX"/>
              </w:rPr>
            </w:pPr>
            <w:r w:rsidRPr="009F7832">
              <w:rPr>
                <w:b/>
                <w:bCs/>
                <w:lang w:val="es-MX"/>
              </w:rPr>
              <w:t>CU012 – Sincronizar actividad física del dispositivo</w:t>
            </w:r>
          </w:p>
        </w:tc>
      </w:tr>
      <w:tr w:rsidR="005316CB" w:rsidRPr="009F7832" w14:paraId="60AB17BA" w14:textId="77777777" w:rsidTr="00724FCC">
        <w:tc>
          <w:tcPr>
            <w:tcW w:w="0" w:type="auto"/>
          </w:tcPr>
          <w:p w14:paraId="17FDA395" w14:textId="77777777" w:rsidR="005316CB" w:rsidRPr="009F7832" w:rsidRDefault="005316CB" w:rsidP="005316CB">
            <w:pPr>
              <w:rPr>
                <w:b/>
                <w:bCs/>
                <w:lang w:val="es-MX"/>
              </w:rPr>
            </w:pPr>
            <w:r w:rsidRPr="009F7832">
              <w:rPr>
                <w:b/>
                <w:lang w:val="es-MX"/>
              </w:rPr>
              <w:t>Breve Descripción</w:t>
            </w:r>
          </w:p>
        </w:tc>
        <w:tc>
          <w:tcPr>
            <w:tcW w:w="0" w:type="auto"/>
          </w:tcPr>
          <w:p w14:paraId="78794DD0" w14:textId="0CC9865F" w:rsidR="005316CB" w:rsidRPr="009F7832" w:rsidRDefault="005316CB" w:rsidP="005316CB">
            <w:pPr>
              <w:ind w:left="101"/>
              <w:rPr>
                <w:iCs/>
                <w:lang w:val="es-MX"/>
              </w:rPr>
            </w:pPr>
            <w:r w:rsidRPr="009F7832">
              <w:rPr>
                <w:iCs/>
                <w:lang w:val="es-MX"/>
              </w:rPr>
              <w:t xml:space="preserve">Permite al usuario descargar la información de actividad física almacenada en su dispositivo </w:t>
            </w:r>
            <w:proofErr w:type="spellStart"/>
            <w:r w:rsidRPr="009F7832">
              <w:rPr>
                <w:iCs/>
                <w:lang w:val="es-MX"/>
              </w:rPr>
              <w:t>bluetooth</w:t>
            </w:r>
            <w:proofErr w:type="spellEnd"/>
            <w:r w:rsidRPr="009F7832">
              <w:rPr>
                <w:iCs/>
                <w:lang w:val="es-MX"/>
              </w:rPr>
              <w:t xml:space="preserve"> y sincronizar la misma en su cuenta como otra actividad física (expende/gasta) </w:t>
            </w:r>
            <w:r w:rsidR="009F7832" w:rsidRPr="009F7832">
              <w:rPr>
                <w:iCs/>
                <w:lang w:val="es-MX"/>
              </w:rPr>
              <w:t>calorías</w:t>
            </w:r>
          </w:p>
        </w:tc>
      </w:tr>
      <w:tr w:rsidR="005316CB" w:rsidRPr="009F7832" w14:paraId="1C31FA0A" w14:textId="77777777" w:rsidTr="00724FCC">
        <w:tc>
          <w:tcPr>
            <w:tcW w:w="0" w:type="auto"/>
          </w:tcPr>
          <w:p w14:paraId="1EBA1B74" w14:textId="77777777" w:rsidR="005316CB" w:rsidRPr="009F7832" w:rsidRDefault="005316CB" w:rsidP="005316CB">
            <w:pPr>
              <w:rPr>
                <w:b/>
                <w:bCs/>
                <w:lang w:val="es-MX"/>
              </w:rPr>
            </w:pPr>
            <w:r w:rsidRPr="009F7832">
              <w:rPr>
                <w:b/>
                <w:lang w:val="es-MX"/>
              </w:rPr>
              <w:t>Actores</w:t>
            </w:r>
          </w:p>
        </w:tc>
        <w:tc>
          <w:tcPr>
            <w:tcW w:w="0" w:type="auto"/>
          </w:tcPr>
          <w:p w14:paraId="64BC05A8" w14:textId="77777777" w:rsidR="005316CB" w:rsidRPr="009F7832" w:rsidRDefault="005316CB" w:rsidP="004B6714">
            <w:pPr>
              <w:pStyle w:val="ListParagraph"/>
              <w:numPr>
                <w:ilvl w:val="0"/>
                <w:numId w:val="78"/>
              </w:numPr>
              <w:rPr>
                <w:lang w:val="es-MX"/>
              </w:rPr>
            </w:pPr>
            <w:r w:rsidRPr="009F7832">
              <w:rPr>
                <w:lang w:val="es-MX"/>
              </w:rPr>
              <w:t>Usuario</w:t>
            </w:r>
          </w:p>
        </w:tc>
      </w:tr>
      <w:tr w:rsidR="005316CB" w:rsidRPr="009F7832" w14:paraId="54BFE504" w14:textId="77777777" w:rsidTr="00724FCC">
        <w:tc>
          <w:tcPr>
            <w:tcW w:w="0" w:type="auto"/>
          </w:tcPr>
          <w:p w14:paraId="44521CB6" w14:textId="77777777" w:rsidR="005316CB" w:rsidRPr="009F7832" w:rsidRDefault="005316CB" w:rsidP="005316CB">
            <w:pPr>
              <w:rPr>
                <w:b/>
                <w:bCs/>
                <w:lang w:val="es-MX"/>
              </w:rPr>
            </w:pPr>
            <w:r w:rsidRPr="009F7832">
              <w:rPr>
                <w:b/>
                <w:lang w:val="es-MX"/>
              </w:rPr>
              <w:lastRenderedPageBreak/>
              <w:t>Precondiciones</w:t>
            </w:r>
          </w:p>
        </w:tc>
        <w:tc>
          <w:tcPr>
            <w:tcW w:w="0" w:type="auto"/>
          </w:tcPr>
          <w:p w14:paraId="1D244C1C" w14:textId="77777777" w:rsidR="005316CB" w:rsidRPr="009F7832" w:rsidRDefault="005316CB" w:rsidP="004B6714">
            <w:pPr>
              <w:pStyle w:val="ListParagraph"/>
              <w:numPr>
                <w:ilvl w:val="0"/>
                <w:numId w:val="73"/>
              </w:numPr>
              <w:spacing w:before="100"/>
              <w:rPr>
                <w:lang w:val="es-MX"/>
              </w:rPr>
            </w:pPr>
            <w:r w:rsidRPr="009F7832">
              <w:rPr>
                <w:lang w:val="es-MX"/>
              </w:rPr>
              <w:t>El usuario tiene una sesión activa en el sistema</w:t>
            </w:r>
          </w:p>
          <w:p w14:paraId="1488876C" w14:textId="77777777" w:rsidR="005316CB" w:rsidRPr="009F7832" w:rsidRDefault="005316CB" w:rsidP="004B6714">
            <w:pPr>
              <w:pStyle w:val="ListParagraph"/>
              <w:numPr>
                <w:ilvl w:val="0"/>
                <w:numId w:val="73"/>
              </w:numPr>
              <w:spacing w:before="100"/>
              <w:rPr>
                <w:lang w:val="es-MX"/>
              </w:rPr>
            </w:pPr>
            <w:r w:rsidRPr="009F7832">
              <w:rPr>
                <w:lang w:val="es-MX"/>
              </w:rPr>
              <w:t xml:space="preserve">El  dispositivo </w:t>
            </w:r>
            <w:proofErr w:type="spellStart"/>
            <w:r w:rsidRPr="009F7832">
              <w:rPr>
                <w:lang w:val="es-MX"/>
              </w:rPr>
              <w:t>bluetooth</w:t>
            </w:r>
            <w:proofErr w:type="spellEnd"/>
            <w:r w:rsidRPr="009F7832">
              <w:rPr>
                <w:lang w:val="es-MX"/>
              </w:rPr>
              <w:t xml:space="preserve"> se encuentra vinculado/emparejado/registrado en el celular del usuario</w:t>
            </w:r>
          </w:p>
        </w:tc>
      </w:tr>
      <w:tr w:rsidR="005316CB" w:rsidRPr="009F7832" w14:paraId="2A88037B" w14:textId="77777777" w:rsidTr="00724FCC">
        <w:tc>
          <w:tcPr>
            <w:tcW w:w="0" w:type="auto"/>
          </w:tcPr>
          <w:p w14:paraId="60C1BFCA" w14:textId="77777777" w:rsidR="005316CB" w:rsidRPr="009F7832" w:rsidRDefault="005316CB" w:rsidP="005316CB">
            <w:pPr>
              <w:rPr>
                <w:b/>
                <w:bCs/>
                <w:lang w:val="es-MX"/>
              </w:rPr>
            </w:pPr>
            <w:r w:rsidRPr="009F7832">
              <w:rPr>
                <w:b/>
                <w:lang w:val="es-MX"/>
              </w:rPr>
              <w:t>Post condiciones</w:t>
            </w:r>
          </w:p>
        </w:tc>
        <w:tc>
          <w:tcPr>
            <w:tcW w:w="0" w:type="auto"/>
          </w:tcPr>
          <w:p w14:paraId="03E79376" w14:textId="77777777" w:rsidR="005316CB" w:rsidRPr="009F7832" w:rsidRDefault="005316CB" w:rsidP="004B6714">
            <w:pPr>
              <w:pStyle w:val="ListParagraph"/>
              <w:numPr>
                <w:ilvl w:val="0"/>
                <w:numId w:val="73"/>
              </w:numPr>
              <w:spacing w:before="100"/>
              <w:rPr>
                <w:lang w:val="es-MX"/>
              </w:rPr>
            </w:pPr>
            <w:r w:rsidRPr="009F7832">
              <w:rPr>
                <w:lang w:val="es-MX"/>
              </w:rPr>
              <w:t xml:space="preserve">La información contenida en el dispositivo (cada una de las muestras) se almacenan en el sistema y son </w:t>
            </w:r>
            <w:proofErr w:type="spellStart"/>
            <w:r w:rsidRPr="009F7832">
              <w:rPr>
                <w:lang w:val="es-MX"/>
              </w:rPr>
              <w:t>asoaciadas</w:t>
            </w:r>
            <w:proofErr w:type="spellEnd"/>
            <w:r w:rsidRPr="009F7832">
              <w:rPr>
                <w:lang w:val="es-MX"/>
              </w:rPr>
              <w:t xml:space="preserve"> a la cuenta del usuario.</w:t>
            </w:r>
          </w:p>
          <w:p w14:paraId="6610B8A2" w14:textId="77777777" w:rsidR="005316CB" w:rsidRPr="009F7832" w:rsidRDefault="005316CB" w:rsidP="004B6714">
            <w:pPr>
              <w:pStyle w:val="ListParagraph"/>
              <w:numPr>
                <w:ilvl w:val="0"/>
                <w:numId w:val="73"/>
              </w:numPr>
              <w:spacing w:before="100"/>
              <w:rPr>
                <w:lang w:val="es-MX"/>
              </w:rPr>
            </w:pPr>
            <w:r w:rsidRPr="009F7832">
              <w:rPr>
                <w:lang w:val="es-MX"/>
              </w:rPr>
              <w:t>El sistema la fecha ultima de sincronización en el celular del usuario</w:t>
            </w:r>
          </w:p>
        </w:tc>
      </w:tr>
      <w:tr w:rsidR="005316CB" w:rsidRPr="009F7832" w14:paraId="05EF7C42" w14:textId="77777777" w:rsidTr="00724FCC">
        <w:tc>
          <w:tcPr>
            <w:tcW w:w="0" w:type="auto"/>
          </w:tcPr>
          <w:p w14:paraId="3EFA5D5A" w14:textId="77777777" w:rsidR="005316CB" w:rsidRPr="009F7832" w:rsidRDefault="005316CB" w:rsidP="005316CB">
            <w:pPr>
              <w:rPr>
                <w:b/>
                <w:bCs/>
                <w:lang w:val="es-MX"/>
              </w:rPr>
            </w:pPr>
            <w:r w:rsidRPr="009F7832">
              <w:rPr>
                <w:b/>
                <w:lang w:val="es-MX"/>
              </w:rPr>
              <w:t>Referencias</w:t>
            </w:r>
          </w:p>
        </w:tc>
        <w:tc>
          <w:tcPr>
            <w:tcW w:w="0" w:type="auto"/>
          </w:tcPr>
          <w:p w14:paraId="25DC0D1B" w14:textId="77777777" w:rsidR="005316CB" w:rsidRPr="009F7832" w:rsidRDefault="005316CB" w:rsidP="007A2B4C">
            <w:pPr>
              <w:numPr>
                <w:ilvl w:val="0"/>
                <w:numId w:val="39"/>
              </w:numPr>
              <w:tabs>
                <w:tab w:val="clear" w:pos="720"/>
              </w:tabs>
              <w:ind w:left="426"/>
              <w:rPr>
                <w:lang w:val="es-MX"/>
              </w:rPr>
            </w:pPr>
            <w:r w:rsidRPr="009F7832">
              <w:rPr>
                <w:lang w:val="es-MX"/>
              </w:rPr>
              <w:t xml:space="preserve">Lista de Casos de Uso relacionados (aclarar incluye o incluido) </w:t>
            </w:r>
            <w:proofErr w:type="spellStart"/>
            <w:r w:rsidRPr="009F7832">
              <w:rPr>
                <w:lang w:val="es-MX"/>
              </w:rPr>
              <w:t>Ej</w:t>
            </w:r>
            <w:proofErr w:type="spellEnd"/>
            <w:r w:rsidRPr="009F7832">
              <w:rPr>
                <w:lang w:val="es-MX"/>
              </w:rPr>
              <w:t xml:space="preserve">: “Incluye  CU: </w:t>
            </w:r>
            <w:proofErr w:type="spellStart"/>
            <w:r w:rsidRPr="009F7832">
              <w:rPr>
                <w:lang w:val="es-MX"/>
              </w:rPr>
              <w:t>xxxx</w:t>
            </w:r>
            <w:proofErr w:type="spellEnd"/>
            <w:r w:rsidRPr="009F7832">
              <w:rPr>
                <w:lang w:val="es-MX"/>
              </w:rPr>
              <w:t xml:space="preserve">”  ò “ Incluido en </w:t>
            </w:r>
            <w:proofErr w:type="spellStart"/>
            <w:r w:rsidRPr="009F7832">
              <w:rPr>
                <w:lang w:val="es-MX"/>
              </w:rPr>
              <w:t>CU:xxxx</w:t>
            </w:r>
            <w:proofErr w:type="spellEnd"/>
            <w:r w:rsidRPr="009F7832">
              <w:rPr>
                <w:lang w:val="es-MX"/>
              </w:rPr>
              <w:t>”</w:t>
            </w:r>
          </w:p>
        </w:tc>
      </w:tr>
      <w:tr w:rsidR="005316CB" w:rsidRPr="009F7832" w14:paraId="48CB37C6" w14:textId="77777777" w:rsidTr="00724FCC">
        <w:tc>
          <w:tcPr>
            <w:tcW w:w="0" w:type="auto"/>
          </w:tcPr>
          <w:p w14:paraId="4F7EB356" w14:textId="77777777" w:rsidR="005316CB" w:rsidRPr="009F7832" w:rsidRDefault="005316CB" w:rsidP="005316CB">
            <w:pPr>
              <w:rPr>
                <w:b/>
                <w:bCs/>
                <w:lang w:val="es-MX"/>
              </w:rPr>
            </w:pPr>
            <w:r w:rsidRPr="009F7832">
              <w:rPr>
                <w:b/>
                <w:lang w:val="es-MX"/>
              </w:rPr>
              <w:t>Requerimientos No Funcionales</w:t>
            </w:r>
          </w:p>
        </w:tc>
        <w:tc>
          <w:tcPr>
            <w:tcW w:w="0" w:type="auto"/>
          </w:tcPr>
          <w:p w14:paraId="4AB2CF65" w14:textId="77777777" w:rsidR="005316CB" w:rsidRPr="009F7832" w:rsidRDefault="005316CB" w:rsidP="005316CB">
            <w:pPr>
              <w:rPr>
                <w:iCs/>
                <w:lang w:val="es-MX"/>
              </w:rPr>
            </w:pPr>
          </w:p>
        </w:tc>
      </w:tr>
      <w:tr w:rsidR="005316CB" w:rsidRPr="009F7832" w14:paraId="5845723F" w14:textId="77777777" w:rsidTr="00724FCC">
        <w:trPr>
          <w:trHeight w:val="2308"/>
        </w:trPr>
        <w:tc>
          <w:tcPr>
            <w:tcW w:w="0" w:type="auto"/>
            <w:gridSpan w:val="2"/>
          </w:tcPr>
          <w:p w14:paraId="372777DA" w14:textId="77777777" w:rsidR="005316CB" w:rsidRPr="009F7832" w:rsidRDefault="005316CB" w:rsidP="005316CB">
            <w:pPr>
              <w:rPr>
                <w:b/>
                <w:bCs/>
                <w:iCs/>
                <w:lang w:val="es-MX"/>
              </w:rPr>
            </w:pPr>
            <w:r w:rsidRPr="009F7832">
              <w:rPr>
                <w:b/>
                <w:iCs/>
                <w:lang w:val="es-MX"/>
              </w:rPr>
              <w:t xml:space="preserve">Curso Normal </w:t>
            </w:r>
          </w:p>
          <w:p w14:paraId="002DC6A2" w14:textId="77777777" w:rsidR="005316CB" w:rsidRPr="009F7832" w:rsidRDefault="005316CB" w:rsidP="005316CB">
            <w:pPr>
              <w:rPr>
                <w:b/>
                <w:bCs/>
                <w:iCs/>
                <w:lang w:val="es-MX"/>
              </w:rPr>
            </w:pPr>
          </w:p>
          <w:p w14:paraId="7729DF8F" w14:textId="42A021EC" w:rsidR="005316CB" w:rsidRPr="009F7832" w:rsidRDefault="005316CB" w:rsidP="004B6714">
            <w:pPr>
              <w:pStyle w:val="ListParagraph"/>
              <w:numPr>
                <w:ilvl w:val="0"/>
                <w:numId w:val="93"/>
              </w:numPr>
              <w:rPr>
                <w:bCs/>
                <w:iCs/>
                <w:lang w:val="es-MX"/>
              </w:rPr>
            </w:pPr>
            <w:r w:rsidRPr="009F7832">
              <w:rPr>
                <w:iCs/>
                <w:lang w:val="es-MX"/>
              </w:rPr>
              <w:t>El usuario navega a la interface UI001 “</w:t>
            </w:r>
            <w:r w:rsidR="009F7832" w:rsidRPr="009F7832">
              <w:rPr>
                <w:iCs/>
                <w:lang w:val="es-MX"/>
              </w:rPr>
              <w:t>Menú</w:t>
            </w:r>
            <w:r w:rsidRPr="009F7832">
              <w:rPr>
                <w:iCs/>
                <w:lang w:val="es-MX"/>
              </w:rPr>
              <w:t xml:space="preserve"> Principal” </w:t>
            </w:r>
          </w:p>
          <w:p w14:paraId="1C725F53" w14:textId="77777777" w:rsidR="005316CB" w:rsidRPr="009F7832" w:rsidRDefault="005316CB" w:rsidP="004B6714">
            <w:pPr>
              <w:pStyle w:val="ListParagraph"/>
              <w:numPr>
                <w:ilvl w:val="0"/>
                <w:numId w:val="93"/>
              </w:numPr>
              <w:rPr>
                <w:bCs/>
                <w:iCs/>
                <w:lang w:val="es-MX"/>
              </w:rPr>
            </w:pPr>
            <w:r w:rsidRPr="009F7832">
              <w:rPr>
                <w:iCs/>
                <w:lang w:val="es-MX"/>
              </w:rPr>
              <w:t xml:space="preserve">El usuario selecciona la opción “Administrar dispositivos” en la esquina superior derecha en el menú de la pantalla. </w:t>
            </w:r>
          </w:p>
          <w:p w14:paraId="6ABFA414" w14:textId="1D717830" w:rsidR="005316CB" w:rsidRPr="009F7832" w:rsidRDefault="005316CB" w:rsidP="004B6714">
            <w:pPr>
              <w:pStyle w:val="ListParagraph"/>
              <w:numPr>
                <w:ilvl w:val="0"/>
                <w:numId w:val="93"/>
              </w:numPr>
              <w:rPr>
                <w:bCs/>
                <w:iCs/>
                <w:lang w:val="es-MX"/>
              </w:rPr>
            </w:pPr>
            <w:r w:rsidRPr="009F7832">
              <w:rPr>
                <w:iCs/>
                <w:lang w:val="es-MX"/>
              </w:rPr>
              <w:t>El sistema presenta la interface UI032 “</w:t>
            </w:r>
            <w:r w:rsidR="009F7832" w:rsidRPr="009F7832">
              <w:rPr>
                <w:iCs/>
                <w:lang w:val="es-MX"/>
              </w:rPr>
              <w:t>Administración</w:t>
            </w:r>
            <w:r w:rsidRPr="009F7832">
              <w:rPr>
                <w:iCs/>
                <w:lang w:val="es-MX"/>
              </w:rPr>
              <w:t xml:space="preserve"> de dispositivo” indicando los </w:t>
            </w:r>
            <w:r w:rsidR="009F7832" w:rsidRPr="009F7832">
              <w:rPr>
                <w:iCs/>
                <w:lang w:val="es-MX"/>
              </w:rPr>
              <w:t>sigui</w:t>
            </w:r>
            <w:r w:rsidR="009F7832">
              <w:rPr>
                <w:iCs/>
                <w:lang w:val="es-MX"/>
              </w:rPr>
              <w:t>ente</w:t>
            </w:r>
            <w:r w:rsidR="009F7832" w:rsidRPr="009F7832">
              <w:rPr>
                <w:iCs/>
                <w:lang w:val="es-MX"/>
              </w:rPr>
              <w:t>s</w:t>
            </w:r>
            <w:r w:rsidRPr="009F7832">
              <w:rPr>
                <w:iCs/>
                <w:lang w:val="es-MX"/>
              </w:rPr>
              <w:t xml:space="preserve"> datos del dispositivo registrado y con las unidades y formatos especificados en la interface: </w:t>
            </w:r>
          </w:p>
          <w:p w14:paraId="5506848E" w14:textId="77777777" w:rsidR="005316CB" w:rsidRPr="009F7832" w:rsidRDefault="005316CB" w:rsidP="004B6714">
            <w:pPr>
              <w:pStyle w:val="ListParagraph"/>
              <w:numPr>
                <w:ilvl w:val="1"/>
                <w:numId w:val="93"/>
              </w:numPr>
              <w:rPr>
                <w:bCs/>
                <w:iCs/>
                <w:lang w:val="es-MX"/>
              </w:rPr>
            </w:pPr>
            <w:r w:rsidRPr="009F7832">
              <w:rPr>
                <w:iCs/>
                <w:lang w:val="es-MX"/>
              </w:rPr>
              <w:t>ID: identificador del mismo</w:t>
            </w:r>
          </w:p>
          <w:p w14:paraId="76182E00" w14:textId="77777777" w:rsidR="005316CB" w:rsidRPr="009F7832" w:rsidRDefault="005316CB" w:rsidP="004B6714">
            <w:pPr>
              <w:pStyle w:val="ListParagraph"/>
              <w:numPr>
                <w:ilvl w:val="1"/>
                <w:numId w:val="93"/>
              </w:numPr>
              <w:rPr>
                <w:bCs/>
                <w:iCs/>
                <w:lang w:val="es-MX"/>
              </w:rPr>
            </w:pPr>
            <w:r w:rsidRPr="009F7832">
              <w:rPr>
                <w:iCs/>
                <w:lang w:val="es-MX"/>
              </w:rPr>
              <w:t>Nombre: Nombre asignado por el fabricante</w:t>
            </w:r>
          </w:p>
          <w:p w14:paraId="18A99DDA" w14:textId="77777777" w:rsidR="005316CB" w:rsidRPr="009F7832" w:rsidRDefault="005316CB" w:rsidP="004B6714">
            <w:pPr>
              <w:pStyle w:val="ListParagraph"/>
              <w:numPr>
                <w:ilvl w:val="1"/>
                <w:numId w:val="93"/>
              </w:numPr>
              <w:rPr>
                <w:bCs/>
                <w:iCs/>
                <w:lang w:val="es-MX"/>
              </w:rPr>
            </w:pPr>
            <w:r w:rsidRPr="009F7832">
              <w:rPr>
                <w:iCs/>
                <w:lang w:val="es-MX"/>
              </w:rPr>
              <w:t>Fecha de ultima sincronización</w:t>
            </w:r>
          </w:p>
          <w:p w14:paraId="3E1984BE" w14:textId="52891C51" w:rsidR="005316CB" w:rsidRPr="009F7832" w:rsidRDefault="005316CB" w:rsidP="004B6714">
            <w:pPr>
              <w:pStyle w:val="ListParagraph"/>
              <w:numPr>
                <w:ilvl w:val="0"/>
                <w:numId w:val="93"/>
              </w:numPr>
              <w:rPr>
                <w:bCs/>
                <w:iCs/>
                <w:lang w:val="es-MX"/>
              </w:rPr>
            </w:pPr>
            <w:r w:rsidRPr="009F7832">
              <w:rPr>
                <w:iCs/>
                <w:lang w:val="es-MX"/>
              </w:rPr>
              <w:t xml:space="preserve">El usuario selecciona la opción “Sincronizar” para comenzar la sincronización de los datos </w:t>
            </w:r>
            <w:r w:rsidR="009F7832" w:rsidRPr="009F7832">
              <w:rPr>
                <w:iCs/>
                <w:lang w:val="es-MX"/>
              </w:rPr>
              <w:t>almacenados</w:t>
            </w:r>
            <w:r w:rsidRPr="009F7832">
              <w:rPr>
                <w:iCs/>
                <w:lang w:val="es-MX"/>
              </w:rPr>
              <w:t xml:space="preserve"> en el dispositivo</w:t>
            </w:r>
          </w:p>
          <w:p w14:paraId="740650FA" w14:textId="70507D33" w:rsidR="005316CB" w:rsidRPr="009F7832" w:rsidRDefault="005316CB" w:rsidP="004B6714">
            <w:pPr>
              <w:pStyle w:val="ListParagraph"/>
              <w:numPr>
                <w:ilvl w:val="0"/>
                <w:numId w:val="93"/>
              </w:numPr>
              <w:rPr>
                <w:bCs/>
                <w:iCs/>
                <w:lang w:val="es-MX"/>
              </w:rPr>
            </w:pPr>
            <w:r w:rsidRPr="009F7832">
              <w:rPr>
                <w:iCs/>
                <w:lang w:val="es-MX"/>
              </w:rPr>
              <w:t>El sistema confirma la sincronización presentando la interface UI033 e indicando la sigui</w:t>
            </w:r>
            <w:r w:rsidR="009F7832">
              <w:rPr>
                <w:iCs/>
                <w:lang w:val="es-MX"/>
              </w:rPr>
              <w:t>ente i</w:t>
            </w:r>
            <w:r w:rsidR="009F7832" w:rsidRPr="009F7832">
              <w:rPr>
                <w:iCs/>
                <w:lang w:val="es-MX"/>
              </w:rPr>
              <w:t>n</w:t>
            </w:r>
            <w:r w:rsidR="009F7832">
              <w:rPr>
                <w:iCs/>
                <w:lang w:val="es-MX"/>
              </w:rPr>
              <w:t>f</w:t>
            </w:r>
            <w:r w:rsidR="009F7832" w:rsidRPr="009F7832">
              <w:rPr>
                <w:iCs/>
                <w:lang w:val="es-MX"/>
              </w:rPr>
              <w:t>o</w:t>
            </w:r>
            <w:r w:rsidR="009F7832">
              <w:rPr>
                <w:iCs/>
                <w:lang w:val="es-MX"/>
              </w:rPr>
              <w:t>rm</w:t>
            </w:r>
            <w:r w:rsidR="009F7832" w:rsidRPr="009F7832">
              <w:rPr>
                <w:iCs/>
                <w:lang w:val="es-MX"/>
              </w:rPr>
              <w:t>ación</w:t>
            </w:r>
          </w:p>
          <w:p w14:paraId="315D6C80" w14:textId="66727486" w:rsidR="005316CB" w:rsidRPr="009F7832" w:rsidRDefault="005316CB" w:rsidP="004B6714">
            <w:pPr>
              <w:pStyle w:val="ListParagraph"/>
              <w:numPr>
                <w:ilvl w:val="1"/>
                <w:numId w:val="93"/>
              </w:numPr>
              <w:rPr>
                <w:bCs/>
                <w:iCs/>
                <w:lang w:val="es-MX"/>
              </w:rPr>
            </w:pPr>
            <w:r w:rsidRPr="009F7832">
              <w:rPr>
                <w:iCs/>
                <w:lang w:val="es-MX"/>
              </w:rPr>
              <w:t xml:space="preserve">Total de pasos informados por el </w:t>
            </w:r>
            <w:r w:rsidR="009F7832" w:rsidRPr="009F7832">
              <w:rPr>
                <w:iCs/>
                <w:lang w:val="es-MX"/>
              </w:rPr>
              <w:t>dispositivo</w:t>
            </w:r>
          </w:p>
          <w:p w14:paraId="681830B5" w14:textId="5695B6D9" w:rsidR="005316CB" w:rsidRPr="009F7832" w:rsidRDefault="005316CB" w:rsidP="004B6714">
            <w:pPr>
              <w:pStyle w:val="ListParagraph"/>
              <w:numPr>
                <w:ilvl w:val="1"/>
                <w:numId w:val="93"/>
              </w:numPr>
              <w:rPr>
                <w:bCs/>
                <w:iCs/>
                <w:lang w:val="es-MX"/>
              </w:rPr>
            </w:pPr>
            <w:r w:rsidRPr="009F7832">
              <w:rPr>
                <w:iCs/>
                <w:lang w:val="es-MX"/>
              </w:rPr>
              <w:t xml:space="preserve">Total de </w:t>
            </w:r>
            <w:r w:rsidR="009F7832" w:rsidRPr="009F7832">
              <w:rPr>
                <w:iCs/>
                <w:lang w:val="es-MX"/>
              </w:rPr>
              <w:t>calorías</w:t>
            </w:r>
            <w:r w:rsidRPr="009F7832">
              <w:rPr>
                <w:iCs/>
                <w:lang w:val="es-MX"/>
              </w:rPr>
              <w:t xml:space="preserve"> informados por el dispositivo</w:t>
            </w:r>
          </w:p>
          <w:p w14:paraId="0311712A" w14:textId="77777777" w:rsidR="005316CB" w:rsidRPr="009F7832" w:rsidRDefault="005316CB" w:rsidP="004B6714">
            <w:pPr>
              <w:pStyle w:val="ListParagraph"/>
              <w:numPr>
                <w:ilvl w:val="1"/>
                <w:numId w:val="93"/>
              </w:numPr>
              <w:rPr>
                <w:bCs/>
                <w:iCs/>
                <w:lang w:val="es-MX"/>
              </w:rPr>
            </w:pPr>
            <w:r w:rsidRPr="009F7832">
              <w:rPr>
                <w:iCs/>
                <w:lang w:val="es-MX"/>
              </w:rPr>
              <w:t>Cantidad total de muestras descargadas del mismo</w:t>
            </w:r>
          </w:p>
          <w:p w14:paraId="4F2F10D4" w14:textId="77777777" w:rsidR="005316CB" w:rsidRPr="009F7832" w:rsidRDefault="005316CB" w:rsidP="004B6714">
            <w:pPr>
              <w:pStyle w:val="ListParagraph"/>
              <w:numPr>
                <w:ilvl w:val="0"/>
                <w:numId w:val="93"/>
              </w:numPr>
              <w:rPr>
                <w:bCs/>
                <w:iCs/>
                <w:lang w:val="es-MX"/>
              </w:rPr>
            </w:pPr>
            <w:r w:rsidRPr="009F7832">
              <w:rPr>
                <w:iCs/>
                <w:lang w:val="es-MX"/>
              </w:rPr>
              <w:t>Fin del caso de uso</w:t>
            </w:r>
          </w:p>
          <w:p w14:paraId="5BA5742D" w14:textId="77777777" w:rsidR="005316CB" w:rsidRPr="009F7832" w:rsidRDefault="005316CB" w:rsidP="005316CB">
            <w:pPr>
              <w:rPr>
                <w:bCs/>
                <w:iCs/>
                <w:lang w:val="es-MX"/>
              </w:rPr>
            </w:pPr>
          </w:p>
          <w:p w14:paraId="7566C70C" w14:textId="77777777" w:rsidR="005316CB" w:rsidRPr="009F7832" w:rsidRDefault="005316CB" w:rsidP="005316CB">
            <w:pPr>
              <w:rPr>
                <w:b/>
                <w:bCs/>
                <w:iCs/>
                <w:lang w:val="es-MX"/>
              </w:rPr>
            </w:pPr>
            <w:r w:rsidRPr="009F7832">
              <w:rPr>
                <w:b/>
                <w:iCs/>
                <w:lang w:val="es-MX"/>
              </w:rPr>
              <w:t xml:space="preserve">Curso alternativo – No hay ningún dispositivo registrado </w:t>
            </w:r>
          </w:p>
          <w:p w14:paraId="02EF1C5C" w14:textId="77777777" w:rsidR="005316CB" w:rsidRPr="009F7832" w:rsidRDefault="005316CB" w:rsidP="005316CB">
            <w:pPr>
              <w:rPr>
                <w:b/>
                <w:bCs/>
                <w:iCs/>
                <w:lang w:val="es-MX"/>
              </w:rPr>
            </w:pPr>
          </w:p>
          <w:p w14:paraId="2A1FB8C9" w14:textId="77777777" w:rsidR="005316CB" w:rsidRPr="009F7832" w:rsidRDefault="005316CB" w:rsidP="004B6714">
            <w:pPr>
              <w:pStyle w:val="ListParagraph"/>
              <w:numPr>
                <w:ilvl w:val="0"/>
                <w:numId w:val="94"/>
              </w:numPr>
              <w:rPr>
                <w:bCs/>
                <w:iCs/>
                <w:lang w:val="es-MX"/>
              </w:rPr>
            </w:pPr>
            <w:r w:rsidRPr="009F7832">
              <w:rPr>
                <w:iCs/>
                <w:lang w:val="es-MX"/>
              </w:rPr>
              <w:t xml:space="preserve">El usuario navega a la interface UI001 “Menú Principal” </w:t>
            </w:r>
          </w:p>
          <w:p w14:paraId="1E00B5D0" w14:textId="77777777" w:rsidR="005316CB" w:rsidRPr="009F7832" w:rsidRDefault="005316CB" w:rsidP="004B6714">
            <w:pPr>
              <w:pStyle w:val="ListParagraph"/>
              <w:numPr>
                <w:ilvl w:val="0"/>
                <w:numId w:val="94"/>
              </w:numPr>
              <w:rPr>
                <w:bCs/>
                <w:iCs/>
                <w:lang w:val="es-MX"/>
              </w:rPr>
            </w:pPr>
            <w:r w:rsidRPr="009F7832">
              <w:rPr>
                <w:iCs/>
                <w:lang w:val="es-MX"/>
              </w:rPr>
              <w:t xml:space="preserve">El usuario selecciona la opción “Administrar dispositivos” en la esquina superior derecha en el menú de la pantalla. </w:t>
            </w:r>
          </w:p>
          <w:p w14:paraId="1C4BBF49" w14:textId="77777777" w:rsidR="005316CB" w:rsidRPr="009F7832" w:rsidRDefault="005316CB" w:rsidP="004B6714">
            <w:pPr>
              <w:pStyle w:val="ListParagraph"/>
              <w:numPr>
                <w:ilvl w:val="0"/>
                <w:numId w:val="94"/>
              </w:numPr>
              <w:rPr>
                <w:bCs/>
                <w:iCs/>
                <w:lang w:val="es-MX"/>
              </w:rPr>
            </w:pPr>
            <w:r w:rsidRPr="009F7832">
              <w:rPr>
                <w:iCs/>
                <w:lang w:val="es-MX"/>
              </w:rPr>
              <w:t xml:space="preserve">El sistema presenta la interface UI032b indicando que no hay dispositivos registrados </w:t>
            </w:r>
          </w:p>
          <w:p w14:paraId="20F61B61" w14:textId="0403DE36" w:rsidR="005316CB" w:rsidRPr="009F7832" w:rsidRDefault="005316CB" w:rsidP="004B6714">
            <w:pPr>
              <w:pStyle w:val="ListParagraph"/>
              <w:numPr>
                <w:ilvl w:val="0"/>
                <w:numId w:val="94"/>
              </w:numPr>
              <w:rPr>
                <w:bCs/>
                <w:iCs/>
                <w:lang w:val="es-MX"/>
              </w:rPr>
            </w:pPr>
            <w:r w:rsidRPr="009F7832">
              <w:rPr>
                <w:iCs/>
                <w:lang w:val="es-MX"/>
              </w:rPr>
              <w:t xml:space="preserve">El usuario selección la opción “Registrar </w:t>
            </w:r>
            <w:r w:rsidR="009F7832" w:rsidRPr="009F7832">
              <w:rPr>
                <w:iCs/>
                <w:lang w:val="es-MX"/>
              </w:rPr>
              <w:t>dispositivo</w:t>
            </w:r>
            <w:r w:rsidRPr="009F7832">
              <w:rPr>
                <w:iCs/>
                <w:lang w:val="es-MX"/>
              </w:rPr>
              <w:t>”</w:t>
            </w:r>
          </w:p>
          <w:p w14:paraId="1C851322" w14:textId="77777777" w:rsidR="005316CB" w:rsidRPr="009F7832" w:rsidRDefault="005316CB" w:rsidP="004B6714">
            <w:pPr>
              <w:pStyle w:val="ListParagraph"/>
              <w:numPr>
                <w:ilvl w:val="0"/>
                <w:numId w:val="94"/>
              </w:numPr>
              <w:rPr>
                <w:bCs/>
                <w:iCs/>
                <w:lang w:val="es-MX"/>
              </w:rPr>
            </w:pPr>
            <w:r w:rsidRPr="009F7832">
              <w:rPr>
                <w:iCs/>
                <w:lang w:val="es-MX"/>
              </w:rPr>
              <w:t>Se ejecuta el caso de uso CU013</w:t>
            </w:r>
          </w:p>
          <w:p w14:paraId="383BD05A" w14:textId="77777777" w:rsidR="005316CB" w:rsidRPr="009F7832" w:rsidRDefault="005316CB" w:rsidP="004B6714">
            <w:pPr>
              <w:pStyle w:val="ListParagraph"/>
              <w:numPr>
                <w:ilvl w:val="0"/>
                <w:numId w:val="94"/>
              </w:numPr>
              <w:rPr>
                <w:bCs/>
                <w:iCs/>
                <w:lang w:val="es-MX"/>
              </w:rPr>
            </w:pPr>
            <w:r w:rsidRPr="009F7832">
              <w:rPr>
                <w:iCs/>
                <w:lang w:val="es-MX"/>
              </w:rPr>
              <w:t xml:space="preserve">Fin del caso de uso </w:t>
            </w:r>
          </w:p>
          <w:p w14:paraId="69B4CDBB" w14:textId="77777777" w:rsidR="005316CB" w:rsidRPr="009F7832" w:rsidRDefault="005316CB" w:rsidP="005316CB">
            <w:pPr>
              <w:rPr>
                <w:bCs/>
                <w:iCs/>
                <w:lang w:val="es-MX"/>
              </w:rPr>
            </w:pPr>
          </w:p>
        </w:tc>
      </w:tr>
      <w:tr w:rsidR="005316CB" w:rsidRPr="009F7832" w14:paraId="66101129" w14:textId="77777777" w:rsidTr="00724FCC">
        <w:tc>
          <w:tcPr>
            <w:tcW w:w="0" w:type="auto"/>
            <w:gridSpan w:val="2"/>
          </w:tcPr>
          <w:p w14:paraId="7B3CC9A1" w14:textId="77777777" w:rsidR="005316CB" w:rsidRPr="009F7832" w:rsidRDefault="005316CB" w:rsidP="005316CB">
            <w:pPr>
              <w:rPr>
                <w:b/>
                <w:bCs/>
                <w:lang w:val="es-MX"/>
              </w:rPr>
            </w:pPr>
            <w:r w:rsidRPr="009F7832">
              <w:rPr>
                <w:b/>
                <w:lang w:val="es-MX"/>
              </w:rPr>
              <w:t>Interfaces:</w:t>
            </w:r>
          </w:p>
        </w:tc>
      </w:tr>
      <w:tr w:rsidR="005316CB" w:rsidRPr="009F7832" w14:paraId="1F7D40FD" w14:textId="77777777" w:rsidTr="00724FCC">
        <w:tc>
          <w:tcPr>
            <w:tcW w:w="0" w:type="auto"/>
            <w:gridSpan w:val="2"/>
          </w:tcPr>
          <w:p w14:paraId="356BD264" w14:textId="77777777" w:rsidR="005316CB" w:rsidRPr="009F7832" w:rsidRDefault="005316CB" w:rsidP="005316CB">
            <w:pPr>
              <w:rPr>
                <w:b/>
                <w:lang w:val="es-MX"/>
              </w:rPr>
            </w:pPr>
          </w:p>
          <w:p w14:paraId="04731861" w14:textId="77777777" w:rsidR="005316CB" w:rsidRPr="009F7832" w:rsidRDefault="005316CB" w:rsidP="005316CB">
            <w:pPr>
              <w:rPr>
                <w:b/>
                <w:lang w:val="es-MX"/>
              </w:rPr>
            </w:pPr>
            <w:r w:rsidRPr="009F7832">
              <w:rPr>
                <w:b/>
                <w:lang w:val="es-MX"/>
              </w:rPr>
              <w:t>CURSO NORMAL</w:t>
            </w:r>
          </w:p>
          <w:tbl>
            <w:tblPr>
              <w:tblW w:w="0" w:type="auto"/>
              <w:tblLook w:val="04A0" w:firstRow="1" w:lastRow="0" w:firstColumn="1" w:lastColumn="0" w:noHBand="0" w:noVBand="1"/>
            </w:tblPr>
            <w:tblGrid>
              <w:gridCol w:w="4167"/>
              <w:gridCol w:w="4111"/>
            </w:tblGrid>
            <w:tr w:rsidR="005316CB" w:rsidRPr="009F7832" w14:paraId="663F228B" w14:textId="77777777" w:rsidTr="005316CB">
              <w:tc>
                <w:tcPr>
                  <w:tcW w:w="4245" w:type="dxa"/>
                </w:tcPr>
                <w:p w14:paraId="4E7AF0BE" w14:textId="77777777" w:rsidR="005316CB" w:rsidRPr="009F7832" w:rsidRDefault="005316CB" w:rsidP="005316CB">
                  <w:pPr>
                    <w:jc w:val="center"/>
                    <w:rPr>
                      <w:iCs/>
                      <w:lang w:val="es-MX"/>
                    </w:rPr>
                  </w:pPr>
                  <w:r w:rsidRPr="009F7832">
                    <w:rPr>
                      <w:iCs/>
                      <w:noProof/>
                      <w:lang w:val="es-AR" w:eastAsia="es-AR"/>
                    </w:rPr>
                    <w:drawing>
                      <wp:inline distT="0" distB="0" distL="0" distR="0" wp14:anchorId="51CC9A92" wp14:editId="3152B4F9">
                        <wp:extent cx="2677188" cy="5391150"/>
                        <wp:effectExtent l="0" t="0" r="889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2678069" cy="5392924"/>
                                </a:xfrm>
                                <a:prstGeom prst="rect">
                                  <a:avLst/>
                                </a:prstGeom>
                              </pic:spPr>
                            </pic:pic>
                          </a:graphicData>
                        </a:graphic>
                      </wp:inline>
                    </w:drawing>
                  </w:r>
                </w:p>
                <w:p w14:paraId="5D728901" w14:textId="77777777" w:rsidR="005316CB" w:rsidRPr="009F7832" w:rsidRDefault="005316CB" w:rsidP="005316CB">
                  <w:pPr>
                    <w:jc w:val="center"/>
                    <w:rPr>
                      <w:iCs/>
                      <w:lang w:val="es-MX"/>
                    </w:rPr>
                  </w:pPr>
                  <w:r w:rsidRPr="009F7832">
                    <w:rPr>
                      <w:iCs/>
                      <w:lang w:val="es-MX"/>
                    </w:rPr>
                    <w:t>UI001</w:t>
                  </w:r>
                </w:p>
              </w:tc>
              <w:tc>
                <w:tcPr>
                  <w:tcW w:w="4245" w:type="dxa"/>
                </w:tcPr>
                <w:p w14:paraId="0DFEDF5B" w14:textId="77777777" w:rsidR="005316CB" w:rsidRPr="009F7832" w:rsidRDefault="005316CB" w:rsidP="005316CB">
                  <w:pPr>
                    <w:jc w:val="center"/>
                    <w:rPr>
                      <w:iCs/>
                      <w:lang w:val="es-MX"/>
                    </w:rPr>
                  </w:pPr>
                  <w:r w:rsidRPr="009F7832">
                    <w:rPr>
                      <w:iCs/>
                      <w:noProof/>
                      <w:lang w:val="es-AR" w:eastAsia="es-AR"/>
                    </w:rPr>
                    <w:drawing>
                      <wp:inline distT="0" distB="0" distL="0" distR="0" wp14:anchorId="4CF57771" wp14:editId="7FF412B9">
                        <wp:extent cx="2643407" cy="5308600"/>
                        <wp:effectExtent l="0" t="0" r="5080" b="635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2647286" cy="5316390"/>
                                </a:xfrm>
                                <a:prstGeom prst="rect">
                                  <a:avLst/>
                                </a:prstGeom>
                              </pic:spPr>
                            </pic:pic>
                          </a:graphicData>
                        </a:graphic>
                      </wp:inline>
                    </w:drawing>
                  </w:r>
                </w:p>
                <w:p w14:paraId="05CB606E" w14:textId="77777777" w:rsidR="005316CB" w:rsidRPr="009F7832" w:rsidRDefault="005316CB" w:rsidP="005316CB">
                  <w:pPr>
                    <w:jc w:val="center"/>
                    <w:rPr>
                      <w:iCs/>
                      <w:lang w:val="es-MX"/>
                    </w:rPr>
                  </w:pPr>
                  <w:r w:rsidRPr="009F7832">
                    <w:rPr>
                      <w:iCs/>
                      <w:lang w:val="es-MX"/>
                    </w:rPr>
                    <w:t>UI032</w:t>
                  </w:r>
                </w:p>
              </w:tc>
            </w:tr>
            <w:tr w:rsidR="005316CB" w:rsidRPr="009F7832" w14:paraId="611024D5" w14:textId="77777777" w:rsidTr="005316CB">
              <w:tc>
                <w:tcPr>
                  <w:tcW w:w="4245" w:type="dxa"/>
                </w:tcPr>
                <w:p w14:paraId="1F1D0C62" w14:textId="77777777" w:rsidR="005316CB" w:rsidRPr="009F7832" w:rsidRDefault="005316CB" w:rsidP="005316CB">
                  <w:pPr>
                    <w:jc w:val="center"/>
                    <w:rPr>
                      <w:iCs/>
                      <w:lang w:val="es-MX"/>
                    </w:rPr>
                  </w:pPr>
                  <w:r w:rsidRPr="009F7832">
                    <w:rPr>
                      <w:iCs/>
                      <w:noProof/>
                      <w:lang w:val="es-AR" w:eastAsia="es-AR"/>
                    </w:rPr>
                    <w:lastRenderedPageBreak/>
                    <w:drawing>
                      <wp:inline distT="0" distB="0" distL="0" distR="0" wp14:anchorId="517F39E5" wp14:editId="18DCD53E">
                        <wp:extent cx="2565400" cy="5281037"/>
                        <wp:effectExtent l="0" t="0" r="635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2566914" cy="5284154"/>
                                </a:xfrm>
                                <a:prstGeom prst="rect">
                                  <a:avLst/>
                                </a:prstGeom>
                              </pic:spPr>
                            </pic:pic>
                          </a:graphicData>
                        </a:graphic>
                      </wp:inline>
                    </w:drawing>
                  </w:r>
                </w:p>
                <w:p w14:paraId="3870D5EE" w14:textId="77777777" w:rsidR="005316CB" w:rsidRPr="009F7832" w:rsidRDefault="005316CB" w:rsidP="005316CB">
                  <w:pPr>
                    <w:jc w:val="center"/>
                    <w:rPr>
                      <w:iCs/>
                      <w:lang w:val="es-MX"/>
                    </w:rPr>
                  </w:pPr>
                  <w:r w:rsidRPr="009F7832">
                    <w:rPr>
                      <w:iCs/>
                      <w:lang w:val="es-MX"/>
                    </w:rPr>
                    <w:t>UI033</w:t>
                  </w:r>
                </w:p>
              </w:tc>
              <w:tc>
                <w:tcPr>
                  <w:tcW w:w="4245" w:type="dxa"/>
                </w:tcPr>
                <w:p w14:paraId="5BCBEC7E" w14:textId="77777777" w:rsidR="005316CB" w:rsidRPr="009F7832" w:rsidRDefault="005316CB" w:rsidP="005316CB">
                  <w:pPr>
                    <w:jc w:val="center"/>
                    <w:rPr>
                      <w:iCs/>
                      <w:lang w:val="es-MX"/>
                    </w:rPr>
                  </w:pPr>
                </w:p>
                <w:p w14:paraId="393C803B" w14:textId="77777777" w:rsidR="005316CB" w:rsidRPr="009F7832" w:rsidRDefault="005316CB" w:rsidP="005316CB">
                  <w:pPr>
                    <w:jc w:val="center"/>
                    <w:rPr>
                      <w:iCs/>
                      <w:lang w:val="es-MX"/>
                    </w:rPr>
                  </w:pPr>
                </w:p>
              </w:tc>
            </w:tr>
          </w:tbl>
          <w:p w14:paraId="4361F192" w14:textId="77777777" w:rsidR="005316CB" w:rsidRPr="009F7832" w:rsidRDefault="005316CB" w:rsidP="005316CB">
            <w:pPr>
              <w:rPr>
                <w:b/>
                <w:bCs/>
                <w:lang w:val="es-MX"/>
              </w:rPr>
            </w:pPr>
          </w:p>
        </w:tc>
      </w:tr>
      <w:tr w:rsidR="005316CB" w:rsidRPr="009F7832" w14:paraId="53E8AA3E" w14:textId="77777777" w:rsidTr="00724FCC">
        <w:tc>
          <w:tcPr>
            <w:tcW w:w="0" w:type="auto"/>
            <w:gridSpan w:val="2"/>
          </w:tcPr>
          <w:p w14:paraId="2332E04F" w14:textId="77777777" w:rsidR="005316CB" w:rsidRPr="009F7832" w:rsidRDefault="005316CB" w:rsidP="005316CB">
            <w:pPr>
              <w:rPr>
                <w:b/>
                <w:lang w:val="es-MX"/>
              </w:rPr>
            </w:pPr>
          </w:p>
          <w:p w14:paraId="71D40B97" w14:textId="77777777" w:rsidR="005316CB" w:rsidRPr="009F7832" w:rsidRDefault="005316CB" w:rsidP="005316CB">
            <w:pPr>
              <w:rPr>
                <w:b/>
                <w:iCs/>
                <w:lang w:val="es-MX"/>
              </w:rPr>
            </w:pPr>
            <w:r w:rsidRPr="009F7832">
              <w:rPr>
                <w:b/>
                <w:iCs/>
                <w:lang w:val="es-MX"/>
              </w:rPr>
              <w:t>No hay ningún dispositivo registrado</w:t>
            </w:r>
          </w:p>
          <w:tbl>
            <w:tblPr>
              <w:tblW w:w="0" w:type="auto"/>
              <w:tblLook w:val="04A0" w:firstRow="1" w:lastRow="0" w:firstColumn="1" w:lastColumn="0" w:noHBand="0" w:noVBand="1"/>
            </w:tblPr>
            <w:tblGrid>
              <w:gridCol w:w="4167"/>
              <w:gridCol w:w="4111"/>
            </w:tblGrid>
            <w:tr w:rsidR="005316CB" w:rsidRPr="009F7832" w14:paraId="0689C6FB" w14:textId="77777777" w:rsidTr="005316CB">
              <w:tc>
                <w:tcPr>
                  <w:tcW w:w="4245" w:type="dxa"/>
                </w:tcPr>
                <w:p w14:paraId="6ECD9856" w14:textId="77777777" w:rsidR="005316CB" w:rsidRPr="009F7832" w:rsidRDefault="005316CB" w:rsidP="005316CB">
                  <w:pPr>
                    <w:jc w:val="center"/>
                    <w:rPr>
                      <w:iCs/>
                      <w:lang w:val="es-MX"/>
                    </w:rPr>
                  </w:pPr>
                  <w:r w:rsidRPr="009F7832">
                    <w:rPr>
                      <w:iCs/>
                      <w:noProof/>
                      <w:lang w:val="es-AR" w:eastAsia="es-AR"/>
                    </w:rPr>
                    <w:lastRenderedPageBreak/>
                    <w:drawing>
                      <wp:inline distT="0" distB="0" distL="0" distR="0" wp14:anchorId="6AED7733" wp14:editId="3302CAE7">
                        <wp:extent cx="2677188" cy="5391150"/>
                        <wp:effectExtent l="0" t="0" r="889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2678069" cy="5392924"/>
                                </a:xfrm>
                                <a:prstGeom prst="rect">
                                  <a:avLst/>
                                </a:prstGeom>
                              </pic:spPr>
                            </pic:pic>
                          </a:graphicData>
                        </a:graphic>
                      </wp:inline>
                    </w:drawing>
                  </w:r>
                </w:p>
                <w:p w14:paraId="605A1E71" w14:textId="77777777" w:rsidR="005316CB" w:rsidRPr="009F7832" w:rsidRDefault="005316CB" w:rsidP="005316CB">
                  <w:pPr>
                    <w:jc w:val="center"/>
                    <w:rPr>
                      <w:b/>
                      <w:lang w:val="es-MX"/>
                    </w:rPr>
                  </w:pPr>
                  <w:r w:rsidRPr="009F7832">
                    <w:rPr>
                      <w:iCs/>
                      <w:lang w:val="es-MX"/>
                    </w:rPr>
                    <w:t>UI001</w:t>
                  </w:r>
                </w:p>
              </w:tc>
              <w:tc>
                <w:tcPr>
                  <w:tcW w:w="4245" w:type="dxa"/>
                </w:tcPr>
                <w:p w14:paraId="7C4EB0FC" w14:textId="77777777" w:rsidR="005316CB" w:rsidRPr="009F7832" w:rsidRDefault="005316CB" w:rsidP="005316CB">
                  <w:pPr>
                    <w:jc w:val="center"/>
                    <w:rPr>
                      <w:iCs/>
                      <w:lang w:val="es-MX"/>
                    </w:rPr>
                  </w:pPr>
                  <w:r w:rsidRPr="009F7832">
                    <w:rPr>
                      <w:iCs/>
                      <w:noProof/>
                      <w:lang w:val="es-AR" w:eastAsia="es-AR"/>
                    </w:rPr>
                    <w:drawing>
                      <wp:inline distT="0" distB="0" distL="0" distR="0" wp14:anchorId="0D2EBEA3" wp14:editId="555427F7">
                        <wp:extent cx="2640363" cy="5302250"/>
                        <wp:effectExtent l="0" t="0" r="762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645745" cy="5313057"/>
                                </a:xfrm>
                                <a:prstGeom prst="rect">
                                  <a:avLst/>
                                </a:prstGeom>
                              </pic:spPr>
                            </pic:pic>
                          </a:graphicData>
                        </a:graphic>
                      </wp:inline>
                    </w:drawing>
                  </w:r>
                </w:p>
                <w:p w14:paraId="71E8AEE0" w14:textId="77777777" w:rsidR="005316CB" w:rsidRPr="009F7832" w:rsidRDefault="005316CB" w:rsidP="005316CB">
                  <w:pPr>
                    <w:jc w:val="center"/>
                    <w:rPr>
                      <w:b/>
                      <w:lang w:val="es-MX"/>
                    </w:rPr>
                  </w:pPr>
                  <w:r w:rsidRPr="009F7832">
                    <w:rPr>
                      <w:iCs/>
                      <w:lang w:val="es-MX"/>
                    </w:rPr>
                    <w:t>UI032B</w:t>
                  </w:r>
                </w:p>
              </w:tc>
            </w:tr>
            <w:tr w:rsidR="005316CB" w:rsidRPr="009F7832" w14:paraId="50E81F84" w14:textId="77777777" w:rsidTr="005316CB">
              <w:tc>
                <w:tcPr>
                  <w:tcW w:w="4245" w:type="dxa"/>
                </w:tcPr>
                <w:p w14:paraId="6EA34B8B" w14:textId="77777777" w:rsidR="005316CB" w:rsidRPr="009F7832" w:rsidRDefault="005316CB" w:rsidP="005316CB">
                  <w:pPr>
                    <w:jc w:val="center"/>
                    <w:rPr>
                      <w:iCs/>
                      <w:lang w:val="es-MX"/>
                    </w:rPr>
                  </w:pPr>
                  <w:r w:rsidRPr="009F7832">
                    <w:rPr>
                      <w:iCs/>
                      <w:noProof/>
                      <w:lang w:val="es-AR" w:eastAsia="es-AR"/>
                    </w:rPr>
                    <w:lastRenderedPageBreak/>
                    <w:drawing>
                      <wp:inline distT="0" distB="0" distL="0" distR="0" wp14:anchorId="188E03C7" wp14:editId="1B33A2FE">
                        <wp:extent cx="2633559" cy="529590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637995" cy="5304819"/>
                                </a:xfrm>
                                <a:prstGeom prst="rect">
                                  <a:avLst/>
                                </a:prstGeom>
                              </pic:spPr>
                            </pic:pic>
                          </a:graphicData>
                        </a:graphic>
                      </wp:inline>
                    </w:drawing>
                  </w:r>
                </w:p>
                <w:p w14:paraId="099614D3" w14:textId="77777777" w:rsidR="005316CB" w:rsidRPr="009F7832" w:rsidRDefault="005316CB" w:rsidP="005316CB">
                  <w:pPr>
                    <w:jc w:val="center"/>
                    <w:rPr>
                      <w:b/>
                      <w:lang w:val="es-MX"/>
                    </w:rPr>
                  </w:pPr>
                  <w:r w:rsidRPr="009F7832">
                    <w:rPr>
                      <w:iCs/>
                      <w:lang w:val="es-MX"/>
                    </w:rPr>
                    <w:t>CU013</w:t>
                  </w:r>
                </w:p>
              </w:tc>
              <w:tc>
                <w:tcPr>
                  <w:tcW w:w="4245" w:type="dxa"/>
                </w:tcPr>
                <w:p w14:paraId="5DA9A9E8" w14:textId="77777777" w:rsidR="005316CB" w:rsidRPr="009F7832" w:rsidRDefault="005316CB" w:rsidP="005316CB">
                  <w:pPr>
                    <w:rPr>
                      <w:b/>
                      <w:lang w:val="es-MX"/>
                    </w:rPr>
                  </w:pPr>
                </w:p>
              </w:tc>
            </w:tr>
          </w:tbl>
          <w:p w14:paraId="740DFCEB" w14:textId="77777777" w:rsidR="005316CB" w:rsidRPr="009F7832" w:rsidRDefault="005316CB" w:rsidP="005316CB">
            <w:pPr>
              <w:rPr>
                <w:b/>
                <w:lang w:val="es-MX"/>
              </w:rPr>
            </w:pPr>
          </w:p>
          <w:p w14:paraId="57ACA7C6" w14:textId="77777777" w:rsidR="005316CB" w:rsidRPr="009F7832" w:rsidRDefault="005316CB" w:rsidP="005316CB">
            <w:pPr>
              <w:rPr>
                <w:b/>
                <w:lang w:val="es-MX"/>
              </w:rPr>
            </w:pPr>
          </w:p>
          <w:p w14:paraId="15AD400F" w14:textId="77777777" w:rsidR="005316CB" w:rsidRPr="009F7832" w:rsidRDefault="005316CB" w:rsidP="005316CB">
            <w:pPr>
              <w:rPr>
                <w:b/>
                <w:lang w:val="es-MX"/>
              </w:rPr>
            </w:pPr>
          </w:p>
          <w:p w14:paraId="327F2CDB" w14:textId="77777777" w:rsidR="005316CB" w:rsidRPr="009F7832" w:rsidRDefault="005316CB" w:rsidP="005316CB">
            <w:pPr>
              <w:rPr>
                <w:b/>
                <w:bCs/>
                <w:i/>
                <w:lang w:val="es-MX"/>
              </w:rPr>
            </w:pPr>
            <w:r w:rsidRPr="009F7832">
              <w:rPr>
                <w:b/>
                <w:lang w:val="es-MX"/>
              </w:rPr>
              <w:t>Supuestos y Dependencias:</w:t>
            </w:r>
          </w:p>
        </w:tc>
      </w:tr>
      <w:tr w:rsidR="005316CB" w:rsidRPr="009F7832" w14:paraId="532FC4F4" w14:textId="77777777" w:rsidTr="00724FCC">
        <w:tc>
          <w:tcPr>
            <w:tcW w:w="0" w:type="auto"/>
            <w:gridSpan w:val="2"/>
          </w:tcPr>
          <w:p w14:paraId="3CA401CE" w14:textId="77777777" w:rsidR="005316CB" w:rsidRPr="009F7832" w:rsidRDefault="005316CB" w:rsidP="005316CB">
            <w:pPr>
              <w:rPr>
                <w:b/>
                <w:bCs/>
                <w:lang w:val="es-MX"/>
              </w:rPr>
            </w:pPr>
          </w:p>
          <w:p w14:paraId="7AE6184B" w14:textId="77777777" w:rsidR="005316CB" w:rsidRPr="009F7832" w:rsidRDefault="005316CB" w:rsidP="004B6714">
            <w:pPr>
              <w:pStyle w:val="ListParagraph"/>
              <w:numPr>
                <w:ilvl w:val="0"/>
                <w:numId w:val="79"/>
              </w:numPr>
              <w:rPr>
                <w:bCs/>
                <w:iCs/>
                <w:lang w:val="es-MX"/>
              </w:rPr>
            </w:pPr>
            <w:r w:rsidRPr="009F7832">
              <w:rPr>
                <w:iCs/>
                <w:lang w:val="es-MX"/>
              </w:rPr>
              <w:t xml:space="preserve">En el caso de actividades basadas en los sensores del dispositivo </w:t>
            </w:r>
            <w:proofErr w:type="spellStart"/>
            <w:r w:rsidRPr="009F7832">
              <w:rPr>
                <w:iCs/>
                <w:lang w:val="es-MX"/>
              </w:rPr>
              <w:t>bluetooth</w:t>
            </w:r>
            <w:proofErr w:type="spellEnd"/>
            <w:r w:rsidRPr="009F7832">
              <w:rPr>
                <w:iCs/>
                <w:lang w:val="es-MX"/>
              </w:rPr>
              <w:t xml:space="preserve"> el usuario debe mantener en todo momento el celular y la pulsera a una distancia no mayor a 50m. </w:t>
            </w:r>
          </w:p>
          <w:p w14:paraId="683EFAFE" w14:textId="77777777" w:rsidR="005316CB" w:rsidRPr="009F7832" w:rsidRDefault="005316CB" w:rsidP="009F7832">
            <w:pPr>
              <w:pStyle w:val="ListParagraph"/>
              <w:rPr>
                <w:bCs/>
                <w:iCs/>
                <w:lang w:val="es-MX"/>
              </w:rPr>
            </w:pPr>
          </w:p>
        </w:tc>
      </w:tr>
      <w:tr w:rsidR="005316CB" w:rsidRPr="009F7832" w14:paraId="234877BE" w14:textId="77777777" w:rsidTr="00724FCC">
        <w:tc>
          <w:tcPr>
            <w:tcW w:w="0" w:type="auto"/>
            <w:gridSpan w:val="2"/>
          </w:tcPr>
          <w:p w14:paraId="6AA3A6F2" w14:textId="77777777" w:rsidR="005316CB" w:rsidRPr="009F7832" w:rsidRDefault="005316CB" w:rsidP="005316CB">
            <w:pPr>
              <w:pStyle w:val="TOC1"/>
              <w:spacing w:after="0"/>
              <w:rPr>
                <w:b/>
                <w:bCs/>
                <w:i/>
                <w:caps/>
                <w:lang w:val="es-MX"/>
              </w:rPr>
            </w:pPr>
            <w:r w:rsidRPr="009F7832">
              <w:rPr>
                <w:b/>
                <w:caps/>
                <w:lang w:val="es-MX"/>
              </w:rPr>
              <w:t>Problemas / Comentarios:</w:t>
            </w:r>
          </w:p>
        </w:tc>
      </w:tr>
      <w:tr w:rsidR="005316CB" w:rsidRPr="009F7832" w14:paraId="26F5894E" w14:textId="77777777" w:rsidTr="00724FCC">
        <w:tc>
          <w:tcPr>
            <w:tcW w:w="0" w:type="auto"/>
            <w:gridSpan w:val="2"/>
          </w:tcPr>
          <w:p w14:paraId="068B3ED1" w14:textId="77777777" w:rsidR="005316CB" w:rsidRPr="009F7832" w:rsidRDefault="005316CB" w:rsidP="009F7832">
            <w:pPr>
              <w:rPr>
                <w:b/>
                <w:bCs/>
                <w:i/>
                <w:iCs/>
                <w:lang w:val="es-MX"/>
              </w:rPr>
            </w:pPr>
          </w:p>
        </w:tc>
      </w:tr>
    </w:tbl>
    <w:p w14:paraId="29AF76CF" w14:textId="77777777" w:rsidR="005316CB" w:rsidRDefault="005316CB" w:rsidP="005316CB">
      <w:pPr>
        <w:rPr>
          <w:lang w:val="es-AR"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9"/>
        <w:gridCol w:w="5215"/>
      </w:tblGrid>
      <w:tr w:rsidR="005316CB" w:rsidRPr="009F7832" w14:paraId="3CE055FB" w14:textId="77777777" w:rsidTr="00724FCC">
        <w:trPr>
          <w:trHeight w:val="447"/>
          <w:tblHeader/>
        </w:trPr>
        <w:tc>
          <w:tcPr>
            <w:tcW w:w="0" w:type="auto"/>
          </w:tcPr>
          <w:p w14:paraId="4B6DA6EF" w14:textId="77777777" w:rsidR="005316CB" w:rsidRPr="009F7832" w:rsidRDefault="005316CB" w:rsidP="005316CB">
            <w:pPr>
              <w:rPr>
                <w:bCs/>
                <w:lang w:val="es-MX"/>
              </w:rPr>
            </w:pPr>
            <w:r w:rsidRPr="009F7832">
              <w:rPr>
                <w:bCs/>
                <w:lang w:val="es-MX"/>
              </w:rPr>
              <w:t>Caso de Uso</w:t>
            </w:r>
          </w:p>
        </w:tc>
        <w:tc>
          <w:tcPr>
            <w:tcW w:w="0" w:type="auto"/>
          </w:tcPr>
          <w:p w14:paraId="48AA0075" w14:textId="77777777" w:rsidR="005316CB" w:rsidRPr="009F7832" w:rsidRDefault="005316CB" w:rsidP="009F7832">
            <w:pPr>
              <w:ind w:left="393"/>
              <w:rPr>
                <w:b/>
                <w:bCs/>
                <w:lang w:val="es-MX"/>
              </w:rPr>
            </w:pPr>
            <w:r w:rsidRPr="009F7832">
              <w:rPr>
                <w:b/>
                <w:bCs/>
                <w:lang w:val="es-MX"/>
              </w:rPr>
              <w:t xml:space="preserve">CU013 – Registrar/Emparejar dispositivo </w:t>
            </w:r>
            <w:proofErr w:type="spellStart"/>
            <w:r w:rsidRPr="009F7832">
              <w:rPr>
                <w:b/>
                <w:bCs/>
                <w:lang w:val="es-MX"/>
              </w:rPr>
              <w:t>bluetooth</w:t>
            </w:r>
            <w:proofErr w:type="spellEnd"/>
          </w:p>
        </w:tc>
      </w:tr>
      <w:tr w:rsidR="005316CB" w:rsidRPr="009F7832" w14:paraId="61BC35DC" w14:textId="77777777" w:rsidTr="00724FCC">
        <w:tc>
          <w:tcPr>
            <w:tcW w:w="0" w:type="auto"/>
          </w:tcPr>
          <w:p w14:paraId="054F50FC" w14:textId="77777777" w:rsidR="005316CB" w:rsidRPr="009F7832" w:rsidRDefault="005316CB" w:rsidP="005316CB">
            <w:pPr>
              <w:rPr>
                <w:b/>
                <w:bCs/>
                <w:lang w:val="es-MX"/>
              </w:rPr>
            </w:pPr>
            <w:r w:rsidRPr="009F7832">
              <w:rPr>
                <w:b/>
                <w:lang w:val="es-MX"/>
              </w:rPr>
              <w:t>Breve Descripción</w:t>
            </w:r>
          </w:p>
        </w:tc>
        <w:tc>
          <w:tcPr>
            <w:tcW w:w="0" w:type="auto"/>
          </w:tcPr>
          <w:p w14:paraId="4EE27C02" w14:textId="77777777" w:rsidR="005316CB" w:rsidRPr="009F7832" w:rsidRDefault="005316CB" w:rsidP="009F7832">
            <w:pPr>
              <w:ind w:left="393"/>
              <w:rPr>
                <w:iCs/>
                <w:lang w:val="es-MX"/>
              </w:rPr>
            </w:pPr>
            <w:r w:rsidRPr="009F7832">
              <w:rPr>
                <w:iCs/>
                <w:lang w:val="es-MX"/>
              </w:rPr>
              <w:t xml:space="preserve">Permite al usuario registrar su dispositivo de </w:t>
            </w:r>
            <w:r w:rsidRPr="009F7832">
              <w:rPr>
                <w:iCs/>
                <w:lang w:val="es-MX"/>
              </w:rPr>
              <w:lastRenderedPageBreak/>
              <w:t>monitoreo de actividad física (</w:t>
            </w:r>
            <w:proofErr w:type="spellStart"/>
            <w:r w:rsidRPr="009F7832">
              <w:rPr>
                <w:iCs/>
                <w:lang w:val="es-MX"/>
              </w:rPr>
              <w:t>puslera</w:t>
            </w:r>
            <w:proofErr w:type="spellEnd"/>
            <w:r w:rsidRPr="009F7832">
              <w:rPr>
                <w:iCs/>
                <w:lang w:val="es-MX"/>
              </w:rPr>
              <w:t>)</w:t>
            </w:r>
          </w:p>
        </w:tc>
      </w:tr>
      <w:tr w:rsidR="005316CB" w:rsidRPr="009F7832" w14:paraId="50FC495A" w14:textId="77777777" w:rsidTr="00724FCC">
        <w:tc>
          <w:tcPr>
            <w:tcW w:w="0" w:type="auto"/>
          </w:tcPr>
          <w:p w14:paraId="0C6B30A9" w14:textId="77777777" w:rsidR="005316CB" w:rsidRPr="009F7832" w:rsidRDefault="005316CB" w:rsidP="005316CB">
            <w:pPr>
              <w:rPr>
                <w:b/>
                <w:bCs/>
                <w:lang w:val="es-MX"/>
              </w:rPr>
            </w:pPr>
            <w:r w:rsidRPr="009F7832">
              <w:rPr>
                <w:b/>
                <w:lang w:val="es-MX"/>
              </w:rPr>
              <w:t>Actores</w:t>
            </w:r>
          </w:p>
        </w:tc>
        <w:tc>
          <w:tcPr>
            <w:tcW w:w="0" w:type="auto"/>
          </w:tcPr>
          <w:p w14:paraId="073680EA" w14:textId="77777777" w:rsidR="005316CB" w:rsidRPr="009F7832" w:rsidRDefault="005316CB" w:rsidP="004B6714">
            <w:pPr>
              <w:pStyle w:val="ListParagraph"/>
              <w:numPr>
                <w:ilvl w:val="0"/>
                <w:numId w:val="78"/>
              </w:numPr>
              <w:rPr>
                <w:lang w:val="es-MX"/>
              </w:rPr>
            </w:pPr>
            <w:r w:rsidRPr="009F7832">
              <w:rPr>
                <w:lang w:val="es-MX"/>
              </w:rPr>
              <w:t>Usuario</w:t>
            </w:r>
          </w:p>
        </w:tc>
      </w:tr>
      <w:tr w:rsidR="005316CB" w:rsidRPr="009F7832" w14:paraId="192FCF5B" w14:textId="77777777" w:rsidTr="00724FCC">
        <w:tc>
          <w:tcPr>
            <w:tcW w:w="0" w:type="auto"/>
          </w:tcPr>
          <w:p w14:paraId="7996F24F" w14:textId="77777777" w:rsidR="005316CB" w:rsidRPr="009F7832" w:rsidRDefault="005316CB" w:rsidP="005316CB">
            <w:pPr>
              <w:rPr>
                <w:b/>
                <w:bCs/>
                <w:lang w:val="es-MX"/>
              </w:rPr>
            </w:pPr>
            <w:r w:rsidRPr="009F7832">
              <w:rPr>
                <w:b/>
                <w:lang w:val="es-MX"/>
              </w:rPr>
              <w:t>Precondiciones</w:t>
            </w:r>
          </w:p>
        </w:tc>
        <w:tc>
          <w:tcPr>
            <w:tcW w:w="0" w:type="auto"/>
          </w:tcPr>
          <w:p w14:paraId="2EDAC121" w14:textId="77777777" w:rsidR="005316CB" w:rsidRPr="009F7832" w:rsidRDefault="005316CB" w:rsidP="004B6714">
            <w:pPr>
              <w:pStyle w:val="ListParagraph"/>
              <w:numPr>
                <w:ilvl w:val="0"/>
                <w:numId w:val="73"/>
              </w:numPr>
              <w:spacing w:before="100"/>
              <w:rPr>
                <w:lang w:val="es-MX"/>
              </w:rPr>
            </w:pPr>
            <w:r w:rsidRPr="009F7832">
              <w:rPr>
                <w:lang w:val="es-MX"/>
              </w:rPr>
              <w:t>El usuario tiene una sesión activa en el sistema</w:t>
            </w:r>
          </w:p>
        </w:tc>
      </w:tr>
      <w:tr w:rsidR="005316CB" w:rsidRPr="009F7832" w14:paraId="3763E2CD" w14:textId="77777777" w:rsidTr="00724FCC">
        <w:tc>
          <w:tcPr>
            <w:tcW w:w="0" w:type="auto"/>
          </w:tcPr>
          <w:p w14:paraId="5A328AA8" w14:textId="77777777" w:rsidR="005316CB" w:rsidRPr="009F7832" w:rsidRDefault="005316CB" w:rsidP="005316CB">
            <w:pPr>
              <w:rPr>
                <w:b/>
                <w:bCs/>
                <w:lang w:val="es-MX"/>
              </w:rPr>
            </w:pPr>
            <w:r w:rsidRPr="009F7832">
              <w:rPr>
                <w:b/>
                <w:lang w:val="es-MX"/>
              </w:rPr>
              <w:t>Post condiciones</w:t>
            </w:r>
          </w:p>
        </w:tc>
        <w:tc>
          <w:tcPr>
            <w:tcW w:w="0" w:type="auto"/>
          </w:tcPr>
          <w:p w14:paraId="5FFE3C80" w14:textId="77777777" w:rsidR="005316CB" w:rsidRPr="009F7832" w:rsidRDefault="005316CB" w:rsidP="004B6714">
            <w:pPr>
              <w:pStyle w:val="ListParagraph"/>
              <w:numPr>
                <w:ilvl w:val="0"/>
                <w:numId w:val="73"/>
              </w:numPr>
              <w:spacing w:before="100"/>
              <w:rPr>
                <w:lang w:val="es-MX"/>
              </w:rPr>
            </w:pPr>
            <w:r w:rsidRPr="009F7832">
              <w:rPr>
                <w:lang w:val="es-MX"/>
              </w:rPr>
              <w:t>El sistema registra localmente los datos del dispositivo</w:t>
            </w:r>
          </w:p>
        </w:tc>
      </w:tr>
      <w:tr w:rsidR="005316CB" w:rsidRPr="009F7832" w14:paraId="7D41D06E" w14:textId="77777777" w:rsidTr="00724FCC">
        <w:tc>
          <w:tcPr>
            <w:tcW w:w="0" w:type="auto"/>
          </w:tcPr>
          <w:p w14:paraId="0E00A652" w14:textId="77777777" w:rsidR="005316CB" w:rsidRPr="009F7832" w:rsidRDefault="005316CB" w:rsidP="005316CB">
            <w:pPr>
              <w:rPr>
                <w:b/>
                <w:bCs/>
                <w:lang w:val="es-MX"/>
              </w:rPr>
            </w:pPr>
            <w:r w:rsidRPr="009F7832">
              <w:rPr>
                <w:b/>
                <w:lang w:val="es-MX"/>
              </w:rPr>
              <w:t>Referencias</w:t>
            </w:r>
          </w:p>
        </w:tc>
        <w:tc>
          <w:tcPr>
            <w:tcW w:w="0" w:type="auto"/>
          </w:tcPr>
          <w:p w14:paraId="49F95515" w14:textId="77777777" w:rsidR="005316CB" w:rsidRPr="009F7832" w:rsidRDefault="005316CB" w:rsidP="007A2B4C">
            <w:pPr>
              <w:numPr>
                <w:ilvl w:val="0"/>
                <w:numId w:val="39"/>
              </w:numPr>
              <w:tabs>
                <w:tab w:val="clear" w:pos="720"/>
              </w:tabs>
              <w:ind w:left="426"/>
              <w:rPr>
                <w:lang w:val="es-MX"/>
              </w:rPr>
            </w:pPr>
            <w:r w:rsidRPr="009F7832">
              <w:rPr>
                <w:lang w:val="es-MX"/>
              </w:rPr>
              <w:t xml:space="preserve">Lista de Casos de Uso relacionados (aclarar incluye o incluido) </w:t>
            </w:r>
            <w:proofErr w:type="spellStart"/>
            <w:r w:rsidRPr="009F7832">
              <w:rPr>
                <w:lang w:val="es-MX"/>
              </w:rPr>
              <w:t>Ej</w:t>
            </w:r>
            <w:proofErr w:type="spellEnd"/>
            <w:r w:rsidRPr="009F7832">
              <w:rPr>
                <w:lang w:val="es-MX"/>
              </w:rPr>
              <w:t xml:space="preserve">: “Incluye  CU: </w:t>
            </w:r>
            <w:proofErr w:type="spellStart"/>
            <w:r w:rsidRPr="009F7832">
              <w:rPr>
                <w:lang w:val="es-MX"/>
              </w:rPr>
              <w:t>xxxx</w:t>
            </w:r>
            <w:proofErr w:type="spellEnd"/>
            <w:r w:rsidRPr="009F7832">
              <w:rPr>
                <w:lang w:val="es-MX"/>
              </w:rPr>
              <w:t xml:space="preserve">”  ò “ Incluido en </w:t>
            </w:r>
            <w:proofErr w:type="spellStart"/>
            <w:r w:rsidRPr="009F7832">
              <w:rPr>
                <w:lang w:val="es-MX"/>
              </w:rPr>
              <w:t>CU:xxxx</w:t>
            </w:r>
            <w:proofErr w:type="spellEnd"/>
            <w:r w:rsidRPr="009F7832">
              <w:rPr>
                <w:lang w:val="es-MX"/>
              </w:rPr>
              <w:t>”</w:t>
            </w:r>
          </w:p>
        </w:tc>
      </w:tr>
      <w:tr w:rsidR="005316CB" w:rsidRPr="009F7832" w14:paraId="384AB5DD" w14:textId="77777777" w:rsidTr="00724FCC">
        <w:tc>
          <w:tcPr>
            <w:tcW w:w="0" w:type="auto"/>
          </w:tcPr>
          <w:p w14:paraId="60E608F1" w14:textId="77777777" w:rsidR="005316CB" w:rsidRPr="009F7832" w:rsidRDefault="005316CB" w:rsidP="005316CB">
            <w:pPr>
              <w:rPr>
                <w:b/>
                <w:bCs/>
                <w:lang w:val="es-MX"/>
              </w:rPr>
            </w:pPr>
            <w:r w:rsidRPr="009F7832">
              <w:rPr>
                <w:b/>
                <w:lang w:val="es-MX"/>
              </w:rPr>
              <w:t>Requerimientos No Funcionales</w:t>
            </w:r>
          </w:p>
        </w:tc>
        <w:tc>
          <w:tcPr>
            <w:tcW w:w="0" w:type="auto"/>
          </w:tcPr>
          <w:p w14:paraId="73F1DE7D" w14:textId="77777777" w:rsidR="005316CB" w:rsidRPr="009F7832" w:rsidRDefault="005316CB" w:rsidP="004B6714">
            <w:pPr>
              <w:pStyle w:val="ListParagraph"/>
              <w:numPr>
                <w:ilvl w:val="0"/>
                <w:numId w:val="73"/>
              </w:numPr>
              <w:rPr>
                <w:iCs/>
                <w:lang w:val="es-MX"/>
              </w:rPr>
            </w:pPr>
            <w:r w:rsidRPr="009F7832">
              <w:rPr>
                <w:iCs/>
                <w:lang w:val="es-MX"/>
              </w:rPr>
              <w:t xml:space="preserve">El </w:t>
            </w:r>
            <w:proofErr w:type="spellStart"/>
            <w:r w:rsidRPr="009F7832">
              <w:rPr>
                <w:iCs/>
                <w:lang w:val="es-MX"/>
              </w:rPr>
              <w:t>dispositvo</w:t>
            </w:r>
            <w:proofErr w:type="spellEnd"/>
            <w:r w:rsidRPr="009F7832">
              <w:rPr>
                <w:iCs/>
                <w:lang w:val="es-MX"/>
              </w:rPr>
              <w:t xml:space="preserve"> de actividad física posee interface Bluetooth V4 </w:t>
            </w:r>
            <w:proofErr w:type="spellStart"/>
            <w:r w:rsidRPr="009F7832">
              <w:rPr>
                <w:iCs/>
                <w:lang w:val="es-MX"/>
              </w:rPr>
              <w:t>Low</w:t>
            </w:r>
            <w:proofErr w:type="spellEnd"/>
            <w:r w:rsidRPr="009F7832">
              <w:rPr>
                <w:iCs/>
                <w:lang w:val="es-MX"/>
              </w:rPr>
              <w:t xml:space="preserve"> </w:t>
            </w:r>
            <w:proofErr w:type="spellStart"/>
            <w:r w:rsidRPr="009F7832">
              <w:rPr>
                <w:iCs/>
                <w:lang w:val="es-MX"/>
              </w:rPr>
              <w:t>Energy</w:t>
            </w:r>
            <w:proofErr w:type="spellEnd"/>
          </w:p>
          <w:p w14:paraId="20F1528E" w14:textId="77777777" w:rsidR="005316CB" w:rsidRPr="009F7832" w:rsidRDefault="005316CB" w:rsidP="004B6714">
            <w:pPr>
              <w:pStyle w:val="ListParagraph"/>
              <w:numPr>
                <w:ilvl w:val="0"/>
                <w:numId w:val="73"/>
              </w:numPr>
              <w:rPr>
                <w:iCs/>
                <w:lang w:val="es-MX"/>
              </w:rPr>
            </w:pPr>
            <w:r w:rsidRPr="009F7832">
              <w:rPr>
                <w:iCs/>
                <w:lang w:val="es-MX"/>
              </w:rPr>
              <w:t xml:space="preserve">El celular  del usuario posee interface Bluetooth V4 </w:t>
            </w:r>
            <w:proofErr w:type="spellStart"/>
            <w:r w:rsidRPr="009F7832">
              <w:rPr>
                <w:iCs/>
                <w:lang w:val="es-MX"/>
              </w:rPr>
              <w:t>Low</w:t>
            </w:r>
            <w:proofErr w:type="spellEnd"/>
            <w:r w:rsidRPr="009F7832">
              <w:rPr>
                <w:iCs/>
                <w:lang w:val="es-MX"/>
              </w:rPr>
              <w:t xml:space="preserve"> </w:t>
            </w:r>
            <w:proofErr w:type="spellStart"/>
            <w:r w:rsidRPr="009F7832">
              <w:rPr>
                <w:iCs/>
                <w:lang w:val="es-MX"/>
              </w:rPr>
              <w:t>Energy</w:t>
            </w:r>
            <w:proofErr w:type="spellEnd"/>
          </w:p>
          <w:p w14:paraId="64F8CFD9" w14:textId="77777777" w:rsidR="005316CB" w:rsidRPr="009F7832" w:rsidRDefault="005316CB" w:rsidP="005316CB">
            <w:pPr>
              <w:rPr>
                <w:iCs/>
                <w:lang w:val="es-MX"/>
              </w:rPr>
            </w:pPr>
          </w:p>
        </w:tc>
      </w:tr>
      <w:tr w:rsidR="005316CB" w:rsidRPr="009F7832" w14:paraId="6624E53B" w14:textId="77777777" w:rsidTr="00724FCC">
        <w:trPr>
          <w:trHeight w:val="2308"/>
        </w:trPr>
        <w:tc>
          <w:tcPr>
            <w:tcW w:w="0" w:type="auto"/>
            <w:gridSpan w:val="2"/>
          </w:tcPr>
          <w:p w14:paraId="252FA6B2" w14:textId="77777777" w:rsidR="005316CB" w:rsidRPr="009F7832" w:rsidRDefault="005316CB" w:rsidP="005316CB">
            <w:pPr>
              <w:rPr>
                <w:b/>
                <w:bCs/>
                <w:iCs/>
                <w:lang w:val="es-MX"/>
              </w:rPr>
            </w:pPr>
            <w:r w:rsidRPr="009F7832">
              <w:rPr>
                <w:b/>
                <w:iCs/>
                <w:lang w:val="es-MX"/>
              </w:rPr>
              <w:t xml:space="preserve">Curso Normal </w:t>
            </w:r>
          </w:p>
          <w:p w14:paraId="301AB21D" w14:textId="77777777" w:rsidR="005316CB" w:rsidRPr="009F7832" w:rsidRDefault="005316CB" w:rsidP="005316CB">
            <w:pPr>
              <w:rPr>
                <w:b/>
                <w:bCs/>
                <w:iCs/>
                <w:lang w:val="es-MX"/>
              </w:rPr>
            </w:pPr>
          </w:p>
          <w:p w14:paraId="0B2FC5E6" w14:textId="5BE36E39" w:rsidR="005316CB" w:rsidRPr="009F7832" w:rsidRDefault="005316CB" w:rsidP="004B6714">
            <w:pPr>
              <w:pStyle w:val="ListParagraph"/>
              <w:numPr>
                <w:ilvl w:val="0"/>
                <w:numId w:val="95"/>
              </w:numPr>
              <w:rPr>
                <w:bCs/>
                <w:iCs/>
                <w:lang w:val="es-MX"/>
              </w:rPr>
            </w:pPr>
            <w:r w:rsidRPr="009F7832">
              <w:rPr>
                <w:iCs/>
                <w:lang w:val="es-MX"/>
              </w:rPr>
              <w:t>El sistema presenta la interface UI034  “</w:t>
            </w:r>
            <w:r w:rsidR="00724FCC" w:rsidRPr="009F7832">
              <w:rPr>
                <w:iCs/>
                <w:lang w:val="es-MX"/>
              </w:rPr>
              <w:t>Búsqueda</w:t>
            </w:r>
            <w:r w:rsidRPr="009F7832">
              <w:rPr>
                <w:iCs/>
                <w:lang w:val="es-MX"/>
              </w:rPr>
              <w:t xml:space="preserve"> activida</w:t>
            </w:r>
            <w:r w:rsidR="009F7832">
              <w:rPr>
                <w:iCs/>
                <w:lang w:val="es-MX"/>
              </w:rPr>
              <w:t>d</w:t>
            </w:r>
            <w:r w:rsidRPr="009F7832">
              <w:rPr>
                <w:iCs/>
                <w:lang w:val="es-MX"/>
              </w:rPr>
              <w:t xml:space="preserve"> de dispositivo” </w:t>
            </w:r>
          </w:p>
          <w:p w14:paraId="42C7C758" w14:textId="64051530" w:rsidR="005316CB" w:rsidRPr="009F7832" w:rsidRDefault="005316CB" w:rsidP="004B6714">
            <w:pPr>
              <w:pStyle w:val="ListParagraph"/>
              <w:numPr>
                <w:ilvl w:val="0"/>
                <w:numId w:val="95"/>
              </w:numPr>
              <w:rPr>
                <w:bCs/>
                <w:iCs/>
                <w:lang w:val="es-MX"/>
              </w:rPr>
            </w:pPr>
            <w:r w:rsidRPr="009F7832">
              <w:rPr>
                <w:iCs/>
                <w:lang w:val="es-MX"/>
              </w:rPr>
              <w:t xml:space="preserve">Por cada uno de los </w:t>
            </w:r>
            <w:r w:rsidR="00724FCC" w:rsidRPr="009F7832">
              <w:rPr>
                <w:iCs/>
                <w:lang w:val="es-MX"/>
              </w:rPr>
              <w:t>dispositivos</w:t>
            </w:r>
            <w:r w:rsidRPr="009F7832">
              <w:rPr>
                <w:iCs/>
                <w:lang w:val="es-MX"/>
              </w:rPr>
              <w:t xml:space="preserve"> encontrados el sistema muestra la siguiente información</w:t>
            </w:r>
          </w:p>
          <w:p w14:paraId="05375D0E" w14:textId="77777777" w:rsidR="005316CB" w:rsidRPr="009F7832" w:rsidRDefault="005316CB" w:rsidP="004B6714">
            <w:pPr>
              <w:pStyle w:val="ListParagraph"/>
              <w:numPr>
                <w:ilvl w:val="1"/>
                <w:numId w:val="95"/>
              </w:numPr>
              <w:rPr>
                <w:bCs/>
                <w:iCs/>
                <w:lang w:val="es-MX"/>
              </w:rPr>
            </w:pPr>
            <w:r w:rsidRPr="009F7832">
              <w:rPr>
                <w:iCs/>
                <w:lang w:val="es-MX"/>
              </w:rPr>
              <w:t>ID: AA:BB:CC:DD:EE:FF</w:t>
            </w:r>
          </w:p>
          <w:p w14:paraId="37F98CA5" w14:textId="47A7D404" w:rsidR="005316CB" w:rsidRPr="009F7832" w:rsidRDefault="005316CB" w:rsidP="004B6714">
            <w:pPr>
              <w:pStyle w:val="ListParagraph"/>
              <w:numPr>
                <w:ilvl w:val="1"/>
                <w:numId w:val="95"/>
              </w:numPr>
              <w:rPr>
                <w:bCs/>
                <w:iCs/>
                <w:lang w:val="es-MX"/>
              </w:rPr>
            </w:pPr>
            <w:r w:rsidRPr="009F7832">
              <w:rPr>
                <w:iCs/>
                <w:lang w:val="es-MX"/>
              </w:rPr>
              <w:t>Nombre del disposi</w:t>
            </w:r>
            <w:r w:rsidR="00724FCC" w:rsidRPr="009F7832">
              <w:rPr>
                <w:iCs/>
                <w:lang w:val="es-MX"/>
              </w:rPr>
              <w:t>ti</w:t>
            </w:r>
            <w:r w:rsidRPr="009F7832">
              <w:rPr>
                <w:iCs/>
                <w:lang w:val="es-MX"/>
              </w:rPr>
              <w:t>vo</w:t>
            </w:r>
          </w:p>
          <w:p w14:paraId="7B95765F" w14:textId="719B6B5E" w:rsidR="005316CB" w:rsidRPr="009F7832" w:rsidRDefault="00724FCC" w:rsidP="004B6714">
            <w:pPr>
              <w:pStyle w:val="ListParagraph"/>
              <w:numPr>
                <w:ilvl w:val="1"/>
                <w:numId w:val="95"/>
              </w:numPr>
              <w:rPr>
                <w:bCs/>
                <w:iCs/>
                <w:lang w:val="es-MX"/>
              </w:rPr>
            </w:pPr>
            <w:r w:rsidRPr="009F7832">
              <w:rPr>
                <w:iCs/>
                <w:lang w:val="es-MX"/>
              </w:rPr>
              <w:t>Opción</w:t>
            </w:r>
            <w:r w:rsidR="005316CB" w:rsidRPr="009F7832">
              <w:rPr>
                <w:iCs/>
                <w:lang w:val="es-MX"/>
              </w:rPr>
              <w:t>: “Emparejar”</w:t>
            </w:r>
          </w:p>
          <w:p w14:paraId="2FEB11F3" w14:textId="77777777" w:rsidR="005316CB" w:rsidRPr="009F7832" w:rsidRDefault="005316CB" w:rsidP="004B6714">
            <w:pPr>
              <w:pStyle w:val="ListParagraph"/>
              <w:numPr>
                <w:ilvl w:val="0"/>
                <w:numId w:val="95"/>
              </w:numPr>
              <w:rPr>
                <w:bCs/>
                <w:iCs/>
                <w:lang w:val="es-MX"/>
              </w:rPr>
            </w:pPr>
            <w:r w:rsidRPr="009F7832">
              <w:rPr>
                <w:iCs/>
                <w:lang w:val="es-MX"/>
              </w:rPr>
              <w:t>El usuario selección la opción “Emparejar” en el dispositivo de su propiedad</w:t>
            </w:r>
          </w:p>
          <w:p w14:paraId="681C5F6E" w14:textId="77777777" w:rsidR="005316CB" w:rsidRPr="009F7832" w:rsidRDefault="005316CB" w:rsidP="004B6714">
            <w:pPr>
              <w:pStyle w:val="ListParagraph"/>
              <w:numPr>
                <w:ilvl w:val="0"/>
                <w:numId w:val="95"/>
              </w:numPr>
              <w:rPr>
                <w:bCs/>
                <w:iCs/>
                <w:lang w:val="es-MX"/>
              </w:rPr>
            </w:pPr>
            <w:r w:rsidRPr="009F7832">
              <w:rPr>
                <w:iCs/>
                <w:lang w:val="es-MX"/>
              </w:rPr>
              <w:t>El sistema presenta la interface UI35 “Emparejamiento Exitoso” con los datos del dispositivo registrado</w:t>
            </w:r>
          </w:p>
          <w:p w14:paraId="2385FC18" w14:textId="77777777" w:rsidR="005316CB" w:rsidRPr="009F7832" w:rsidRDefault="005316CB" w:rsidP="004B6714">
            <w:pPr>
              <w:pStyle w:val="ListParagraph"/>
              <w:numPr>
                <w:ilvl w:val="0"/>
                <w:numId w:val="95"/>
              </w:numPr>
              <w:rPr>
                <w:bCs/>
                <w:iCs/>
                <w:lang w:val="es-MX"/>
              </w:rPr>
            </w:pPr>
            <w:r w:rsidRPr="009F7832">
              <w:rPr>
                <w:iCs/>
                <w:lang w:val="es-MX"/>
              </w:rPr>
              <w:t xml:space="preserve">Fin del caso de uso </w:t>
            </w:r>
          </w:p>
        </w:tc>
      </w:tr>
      <w:tr w:rsidR="005316CB" w:rsidRPr="009F7832" w14:paraId="77892F1B" w14:textId="77777777" w:rsidTr="00724FCC">
        <w:tc>
          <w:tcPr>
            <w:tcW w:w="0" w:type="auto"/>
            <w:gridSpan w:val="2"/>
          </w:tcPr>
          <w:p w14:paraId="307AF156" w14:textId="77777777" w:rsidR="005316CB" w:rsidRPr="009F7832" w:rsidRDefault="005316CB" w:rsidP="005316CB">
            <w:pPr>
              <w:rPr>
                <w:b/>
                <w:bCs/>
                <w:lang w:val="es-MX"/>
              </w:rPr>
            </w:pPr>
            <w:r w:rsidRPr="009F7832">
              <w:rPr>
                <w:b/>
                <w:lang w:val="es-MX"/>
              </w:rPr>
              <w:t>Interfaces:</w:t>
            </w:r>
          </w:p>
        </w:tc>
      </w:tr>
      <w:tr w:rsidR="005316CB" w:rsidRPr="009F7832" w14:paraId="61374FE1" w14:textId="77777777" w:rsidTr="00724FCC">
        <w:tc>
          <w:tcPr>
            <w:tcW w:w="0" w:type="auto"/>
            <w:gridSpan w:val="2"/>
          </w:tcPr>
          <w:p w14:paraId="55C00CC1" w14:textId="77777777" w:rsidR="005316CB" w:rsidRPr="009F7832" w:rsidRDefault="005316CB" w:rsidP="005316CB">
            <w:pPr>
              <w:rPr>
                <w:b/>
                <w:lang w:val="es-MX"/>
              </w:rPr>
            </w:pPr>
          </w:p>
          <w:p w14:paraId="43B633C9" w14:textId="77777777" w:rsidR="005316CB" w:rsidRPr="009F7832" w:rsidRDefault="005316CB" w:rsidP="005316CB">
            <w:pPr>
              <w:rPr>
                <w:b/>
                <w:lang w:val="es-MX"/>
              </w:rPr>
            </w:pPr>
          </w:p>
          <w:tbl>
            <w:tblPr>
              <w:tblW w:w="0" w:type="auto"/>
              <w:tblLook w:val="04A0" w:firstRow="1" w:lastRow="0" w:firstColumn="1" w:lastColumn="0" w:noHBand="0" w:noVBand="1"/>
            </w:tblPr>
            <w:tblGrid>
              <w:gridCol w:w="4152"/>
              <w:gridCol w:w="4126"/>
            </w:tblGrid>
            <w:tr w:rsidR="005316CB" w:rsidRPr="009F7832" w14:paraId="24D2C7B4" w14:textId="77777777" w:rsidTr="005316CB">
              <w:tc>
                <w:tcPr>
                  <w:tcW w:w="4245" w:type="dxa"/>
                </w:tcPr>
                <w:p w14:paraId="3FED8089" w14:textId="77777777" w:rsidR="005316CB" w:rsidRPr="009F7832" w:rsidRDefault="005316CB" w:rsidP="005316CB">
                  <w:pPr>
                    <w:rPr>
                      <w:iCs/>
                      <w:lang w:val="es-MX"/>
                    </w:rPr>
                  </w:pPr>
                  <w:r w:rsidRPr="009F7832">
                    <w:rPr>
                      <w:iCs/>
                      <w:noProof/>
                      <w:lang w:val="es-AR" w:eastAsia="es-AR"/>
                    </w:rPr>
                    <w:lastRenderedPageBreak/>
                    <w:drawing>
                      <wp:inline distT="0" distB="0" distL="0" distR="0" wp14:anchorId="27009882" wp14:editId="5CE76979">
                        <wp:extent cx="2422059" cy="4822166"/>
                        <wp:effectExtent l="0" t="0" r="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434450" cy="4846836"/>
                                </a:xfrm>
                                <a:prstGeom prst="rect">
                                  <a:avLst/>
                                </a:prstGeom>
                              </pic:spPr>
                            </pic:pic>
                          </a:graphicData>
                        </a:graphic>
                      </wp:inline>
                    </w:drawing>
                  </w:r>
                </w:p>
                <w:p w14:paraId="1568CB6F" w14:textId="77777777" w:rsidR="005316CB" w:rsidRPr="009F7832" w:rsidRDefault="005316CB" w:rsidP="005316CB">
                  <w:pPr>
                    <w:jc w:val="center"/>
                    <w:rPr>
                      <w:b/>
                      <w:bCs/>
                      <w:lang w:val="es-MX"/>
                    </w:rPr>
                  </w:pPr>
                  <w:r w:rsidRPr="009F7832">
                    <w:rPr>
                      <w:iCs/>
                      <w:lang w:val="es-MX"/>
                    </w:rPr>
                    <w:t>UI034</w:t>
                  </w:r>
                </w:p>
              </w:tc>
              <w:tc>
                <w:tcPr>
                  <w:tcW w:w="4245" w:type="dxa"/>
                </w:tcPr>
                <w:p w14:paraId="7051159F" w14:textId="77777777" w:rsidR="005316CB" w:rsidRPr="009F7832" w:rsidRDefault="005316CB" w:rsidP="005316CB">
                  <w:pPr>
                    <w:rPr>
                      <w:iCs/>
                      <w:lang w:val="es-MX"/>
                    </w:rPr>
                  </w:pPr>
                  <w:r w:rsidRPr="009F7832">
                    <w:rPr>
                      <w:iCs/>
                      <w:noProof/>
                      <w:lang w:val="es-AR" w:eastAsia="es-AR"/>
                    </w:rPr>
                    <w:drawing>
                      <wp:inline distT="0" distB="0" distL="0" distR="0" wp14:anchorId="34C63447" wp14:editId="32D06228">
                        <wp:extent cx="2384229" cy="4804913"/>
                        <wp:effectExtent l="0" t="0" r="0"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94436" cy="4825483"/>
                                </a:xfrm>
                                <a:prstGeom prst="rect">
                                  <a:avLst/>
                                </a:prstGeom>
                              </pic:spPr>
                            </pic:pic>
                          </a:graphicData>
                        </a:graphic>
                      </wp:inline>
                    </w:drawing>
                  </w:r>
                </w:p>
                <w:p w14:paraId="71B76CB8" w14:textId="77777777" w:rsidR="005316CB" w:rsidRPr="009F7832" w:rsidRDefault="005316CB" w:rsidP="005316CB">
                  <w:pPr>
                    <w:rPr>
                      <w:b/>
                      <w:bCs/>
                      <w:lang w:val="es-MX"/>
                    </w:rPr>
                  </w:pPr>
                  <w:r w:rsidRPr="009F7832">
                    <w:rPr>
                      <w:iCs/>
                      <w:lang w:val="es-MX"/>
                    </w:rPr>
                    <w:t>UI035</w:t>
                  </w:r>
                </w:p>
              </w:tc>
            </w:tr>
          </w:tbl>
          <w:p w14:paraId="45441DC8" w14:textId="77777777" w:rsidR="005316CB" w:rsidRPr="009F7832" w:rsidRDefault="005316CB" w:rsidP="005316CB">
            <w:pPr>
              <w:rPr>
                <w:b/>
                <w:bCs/>
                <w:lang w:val="es-MX"/>
              </w:rPr>
            </w:pPr>
          </w:p>
        </w:tc>
      </w:tr>
      <w:tr w:rsidR="005316CB" w:rsidRPr="009F7832" w14:paraId="02F7098A" w14:textId="77777777" w:rsidTr="00724FCC">
        <w:tc>
          <w:tcPr>
            <w:tcW w:w="0" w:type="auto"/>
            <w:gridSpan w:val="2"/>
          </w:tcPr>
          <w:p w14:paraId="22005CDB" w14:textId="77777777" w:rsidR="005316CB" w:rsidRPr="009F7832" w:rsidRDefault="005316CB" w:rsidP="005316CB">
            <w:pPr>
              <w:rPr>
                <w:b/>
                <w:bCs/>
                <w:i/>
                <w:lang w:val="es-MX"/>
              </w:rPr>
            </w:pPr>
            <w:r w:rsidRPr="009F7832">
              <w:rPr>
                <w:b/>
                <w:lang w:val="es-MX"/>
              </w:rPr>
              <w:t>Supuestos y Dependencias:</w:t>
            </w:r>
          </w:p>
        </w:tc>
      </w:tr>
      <w:tr w:rsidR="005316CB" w:rsidRPr="009F7832" w14:paraId="4B2A292D" w14:textId="77777777" w:rsidTr="00724FCC">
        <w:tc>
          <w:tcPr>
            <w:tcW w:w="0" w:type="auto"/>
            <w:gridSpan w:val="2"/>
          </w:tcPr>
          <w:p w14:paraId="5853B430" w14:textId="77777777" w:rsidR="005316CB" w:rsidRPr="009F7832" w:rsidRDefault="005316CB" w:rsidP="005316CB">
            <w:pPr>
              <w:rPr>
                <w:b/>
                <w:bCs/>
                <w:lang w:val="es-MX"/>
              </w:rPr>
            </w:pPr>
          </w:p>
          <w:p w14:paraId="1E348216" w14:textId="77777777" w:rsidR="005316CB" w:rsidRPr="009F7832" w:rsidRDefault="005316CB" w:rsidP="004B6714">
            <w:pPr>
              <w:pStyle w:val="ListParagraph"/>
              <w:numPr>
                <w:ilvl w:val="0"/>
                <w:numId w:val="79"/>
              </w:numPr>
              <w:rPr>
                <w:bCs/>
                <w:iCs/>
                <w:lang w:val="es-MX"/>
              </w:rPr>
            </w:pPr>
            <w:r w:rsidRPr="009F7832">
              <w:rPr>
                <w:iCs/>
                <w:lang w:val="es-MX"/>
              </w:rPr>
              <w:t xml:space="preserve">En el caso de actividades basadas en los sensores del dispositivo </w:t>
            </w:r>
            <w:proofErr w:type="spellStart"/>
            <w:r w:rsidRPr="009F7832">
              <w:rPr>
                <w:iCs/>
                <w:lang w:val="es-MX"/>
              </w:rPr>
              <w:t>bluetooth</w:t>
            </w:r>
            <w:proofErr w:type="spellEnd"/>
            <w:r w:rsidRPr="009F7832">
              <w:rPr>
                <w:iCs/>
                <w:lang w:val="es-MX"/>
              </w:rPr>
              <w:t xml:space="preserve"> el usuario debe mantener en todo momento el celular y la pulsera a una distancia no mayor a 50m. </w:t>
            </w:r>
          </w:p>
          <w:p w14:paraId="5F6F4801" w14:textId="77777777" w:rsidR="005316CB" w:rsidRPr="009F7832" w:rsidRDefault="005316CB" w:rsidP="004B6714">
            <w:pPr>
              <w:pStyle w:val="ListParagraph"/>
              <w:numPr>
                <w:ilvl w:val="0"/>
                <w:numId w:val="79"/>
              </w:numPr>
              <w:rPr>
                <w:bCs/>
                <w:iCs/>
                <w:lang w:val="es-MX"/>
              </w:rPr>
            </w:pPr>
          </w:p>
        </w:tc>
      </w:tr>
      <w:tr w:rsidR="005316CB" w:rsidRPr="009F7832" w14:paraId="15FBE249" w14:textId="77777777" w:rsidTr="00724FCC">
        <w:tc>
          <w:tcPr>
            <w:tcW w:w="0" w:type="auto"/>
            <w:gridSpan w:val="2"/>
          </w:tcPr>
          <w:p w14:paraId="2B7A82E2" w14:textId="77777777" w:rsidR="005316CB" w:rsidRPr="009F7832" w:rsidRDefault="005316CB" w:rsidP="005316CB">
            <w:pPr>
              <w:pStyle w:val="TOC1"/>
              <w:spacing w:after="0"/>
              <w:rPr>
                <w:b/>
                <w:bCs/>
                <w:i/>
                <w:caps/>
                <w:lang w:val="es-MX"/>
              </w:rPr>
            </w:pPr>
            <w:r w:rsidRPr="009F7832">
              <w:rPr>
                <w:b/>
                <w:caps/>
                <w:lang w:val="es-MX"/>
              </w:rPr>
              <w:t>Problemas / Comentarios:</w:t>
            </w:r>
          </w:p>
        </w:tc>
      </w:tr>
      <w:tr w:rsidR="005316CB" w:rsidRPr="009F7832" w14:paraId="56ACF755" w14:textId="77777777" w:rsidTr="00724FCC">
        <w:tc>
          <w:tcPr>
            <w:tcW w:w="0" w:type="auto"/>
            <w:gridSpan w:val="2"/>
          </w:tcPr>
          <w:p w14:paraId="1D72C2EE" w14:textId="77777777" w:rsidR="005316CB" w:rsidRPr="009F7832" w:rsidRDefault="005316CB" w:rsidP="009F7832">
            <w:pPr>
              <w:rPr>
                <w:b/>
                <w:bCs/>
                <w:i/>
                <w:iCs/>
                <w:lang w:val="es-MX"/>
              </w:rPr>
            </w:pPr>
          </w:p>
        </w:tc>
      </w:tr>
    </w:tbl>
    <w:p w14:paraId="48459880" w14:textId="77777777" w:rsidR="005316CB" w:rsidRDefault="005316CB" w:rsidP="005316CB">
      <w:pPr>
        <w:rPr>
          <w:lang w:val="es-AR"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90"/>
        <w:gridCol w:w="5004"/>
      </w:tblGrid>
      <w:tr w:rsidR="005316CB" w:rsidRPr="009F7832" w14:paraId="3E739FFE" w14:textId="77777777" w:rsidTr="00724FCC">
        <w:trPr>
          <w:trHeight w:val="447"/>
          <w:tblHeader/>
        </w:trPr>
        <w:tc>
          <w:tcPr>
            <w:tcW w:w="0" w:type="auto"/>
          </w:tcPr>
          <w:p w14:paraId="30F8383F" w14:textId="77777777" w:rsidR="005316CB" w:rsidRPr="009F7832" w:rsidRDefault="005316CB" w:rsidP="005316CB">
            <w:pPr>
              <w:rPr>
                <w:bCs/>
                <w:lang w:val="es-MX"/>
              </w:rPr>
            </w:pPr>
            <w:r w:rsidRPr="009F7832">
              <w:rPr>
                <w:bCs/>
                <w:lang w:val="es-MX"/>
              </w:rPr>
              <w:t>Caso de Uso</w:t>
            </w:r>
          </w:p>
        </w:tc>
        <w:tc>
          <w:tcPr>
            <w:tcW w:w="0" w:type="auto"/>
          </w:tcPr>
          <w:p w14:paraId="3D92A93F" w14:textId="77777777" w:rsidR="005316CB" w:rsidRPr="009F7832" w:rsidRDefault="005316CB" w:rsidP="005316CB">
            <w:pPr>
              <w:rPr>
                <w:b/>
                <w:bCs/>
                <w:lang w:val="es-MX"/>
              </w:rPr>
            </w:pPr>
            <w:r w:rsidRPr="009F7832">
              <w:rPr>
                <w:b/>
                <w:bCs/>
                <w:lang w:val="es-MX"/>
              </w:rPr>
              <w:t>CU014 – Crear cuenta de usuario</w:t>
            </w:r>
          </w:p>
        </w:tc>
      </w:tr>
      <w:tr w:rsidR="005316CB" w:rsidRPr="009F7832" w14:paraId="496D2FBA" w14:textId="77777777" w:rsidTr="00724FCC">
        <w:tc>
          <w:tcPr>
            <w:tcW w:w="0" w:type="auto"/>
          </w:tcPr>
          <w:p w14:paraId="74CD9F66" w14:textId="77777777" w:rsidR="005316CB" w:rsidRPr="009F7832" w:rsidRDefault="005316CB" w:rsidP="005316CB">
            <w:pPr>
              <w:rPr>
                <w:b/>
                <w:bCs/>
                <w:lang w:val="es-MX"/>
              </w:rPr>
            </w:pPr>
            <w:r w:rsidRPr="009F7832">
              <w:rPr>
                <w:b/>
                <w:lang w:val="es-MX"/>
              </w:rPr>
              <w:t>Breve Descripción</w:t>
            </w:r>
          </w:p>
        </w:tc>
        <w:tc>
          <w:tcPr>
            <w:tcW w:w="0" w:type="auto"/>
          </w:tcPr>
          <w:p w14:paraId="0F68FAE0" w14:textId="1BF30932" w:rsidR="005316CB" w:rsidRPr="009F7832" w:rsidRDefault="005316CB" w:rsidP="005316CB">
            <w:pPr>
              <w:rPr>
                <w:iCs/>
                <w:lang w:val="es-MX"/>
              </w:rPr>
            </w:pPr>
            <w:r w:rsidRPr="009F7832">
              <w:rPr>
                <w:iCs/>
                <w:lang w:val="es-MX"/>
              </w:rPr>
              <w:t>Permite al usuario registrar su dispositivo de monitoreo de actividad física (</w:t>
            </w:r>
            <w:r w:rsidR="009F7832" w:rsidRPr="009F7832">
              <w:rPr>
                <w:iCs/>
                <w:lang w:val="es-MX"/>
              </w:rPr>
              <w:t>pulsera</w:t>
            </w:r>
            <w:r w:rsidRPr="009F7832">
              <w:rPr>
                <w:iCs/>
                <w:lang w:val="es-MX"/>
              </w:rPr>
              <w:t>)</w:t>
            </w:r>
          </w:p>
        </w:tc>
      </w:tr>
      <w:tr w:rsidR="005316CB" w:rsidRPr="009F7832" w14:paraId="53CF0140" w14:textId="77777777" w:rsidTr="00724FCC">
        <w:tc>
          <w:tcPr>
            <w:tcW w:w="0" w:type="auto"/>
          </w:tcPr>
          <w:p w14:paraId="7CCCCFED" w14:textId="77777777" w:rsidR="005316CB" w:rsidRPr="009F7832" w:rsidRDefault="005316CB" w:rsidP="005316CB">
            <w:pPr>
              <w:rPr>
                <w:b/>
                <w:bCs/>
                <w:lang w:val="es-MX"/>
              </w:rPr>
            </w:pPr>
            <w:r w:rsidRPr="009F7832">
              <w:rPr>
                <w:b/>
                <w:lang w:val="es-MX"/>
              </w:rPr>
              <w:t>Actores</w:t>
            </w:r>
          </w:p>
        </w:tc>
        <w:tc>
          <w:tcPr>
            <w:tcW w:w="0" w:type="auto"/>
          </w:tcPr>
          <w:p w14:paraId="5851C3BD" w14:textId="77777777" w:rsidR="005316CB" w:rsidRPr="009F7832" w:rsidRDefault="005316CB" w:rsidP="004B6714">
            <w:pPr>
              <w:pStyle w:val="ListParagraph"/>
              <w:numPr>
                <w:ilvl w:val="0"/>
                <w:numId w:val="78"/>
              </w:numPr>
              <w:rPr>
                <w:lang w:val="es-MX"/>
              </w:rPr>
            </w:pPr>
            <w:r w:rsidRPr="009F7832">
              <w:rPr>
                <w:lang w:val="es-MX"/>
              </w:rPr>
              <w:t>Usuario</w:t>
            </w:r>
          </w:p>
        </w:tc>
      </w:tr>
      <w:tr w:rsidR="005316CB" w:rsidRPr="009F7832" w14:paraId="3382E705" w14:textId="77777777" w:rsidTr="00724FCC">
        <w:tc>
          <w:tcPr>
            <w:tcW w:w="0" w:type="auto"/>
          </w:tcPr>
          <w:p w14:paraId="476FDB0D" w14:textId="77777777" w:rsidR="005316CB" w:rsidRPr="009F7832" w:rsidRDefault="005316CB" w:rsidP="005316CB">
            <w:pPr>
              <w:rPr>
                <w:b/>
                <w:bCs/>
                <w:lang w:val="es-MX"/>
              </w:rPr>
            </w:pPr>
            <w:r w:rsidRPr="009F7832">
              <w:rPr>
                <w:b/>
                <w:lang w:val="es-MX"/>
              </w:rPr>
              <w:t>Precondiciones</w:t>
            </w:r>
          </w:p>
        </w:tc>
        <w:tc>
          <w:tcPr>
            <w:tcW w:w="0" w:type="auto"/>
          </w:tcPr>
          <w:p w14:paraId="293363A8" w14:textId="77777777" w:rsidR="005316CB" w:rsidRPr="009F7832" w:rsidRDefault="005316CB" w:rsidP="004B6714">
            <w:pPr>
              <w:pStyle w:val="ListParagraph"/>
              <w:numPr>
                <w:ilvl w:val="0"/>
                <w:numId w:val="73"/>
              </w:numPr>
              <w:spacing w:before="100"/>
              <w:rPr>
                <w:lang w:val="es-MX"/>
              </w:rPr>
            </w:pPr>
            <w:r w:rsidRPr="009F7832">
              <w:rPr>
                <w:lang w:val="es-MX"/>
              </w:rPr>
              <w:t>El usuario tiene una sesión activa en el sistema</w:t>
            </w:r>
          </w:p>
        </w:tc>
      </w:tr>
      <w:tr w:rsidR="005316CB" w:rsidRPr="009F7832" w14:paraId="72F3DB1C" w14:textId="77777777" w:rsidTr="00724FCC">
        <w:tc>
          <w:tcPr>
            <w:tcW w:w="0" w:type="auto"/>
          </w:tcPr>
          <w:p w14:paraId="3FE56D21" w14:textId="77777777" w:rsidR="005316CB" w:rsidRPr="009F7832" w:rsidRDefault="005316CB" w:rsidP="005316CB">
            <w:pPr>
              <w:rPr>
                <w:b/>
                <w:bCs/>
                <w:lang w:val="es-MX"/>
              </w:rPr>
            </w:pPr>
            <w:r w:rsidRPr="009F7832">
              <w:rPr>
                <w:b/>
                <w:lang w:val="es-MX"/>
              </w:rPr>
              <w:t>Post condiciones</w:t>
            </w:r>
          </w:p>
        </w:tc>
        <w:tc>
          <w:tcPr>
            <w:tcW w:w="0" w:type="auto"/>
          </w:tcPr>
          <w:p w14:paraId="5F985B4F" w14:textId="77777777" w:rsidR="005316CB" w:rsidRPr="009F7832" w:rsidRDefault="005316CB" w:rsidP="004B6714">
            <w:pPr>
              <w:pStyle w:val="ListParagraph"/>
              <w:numPr>
                <w:ilvl w:val="0"/>
                <w:numId w:val="73"/>
              </w:numPr>
              <w:spacing w:before="100"/>
              <w:rPr>
                <w:lang w:val="es-MX"/>
              </w:rPr>
            </w:pPr>
            <w:r w:rsidRPr="009F7832">
              <w:rPr>
                <w:lang w:val="es-MX"/>
              </w:rPr>
              <w:t xml:space="preserve">El sistema registra localmente los datos del </w:t>
            </w:r>
            <w:r w:rsidRPr="009F7832">
              <w:rPr>
                <w:lang w:val="es-MX"/>
              </w:rPr>
              <w:lastRenderedPageBreak/>
              <w:t>dispositivo</w:t>
            </w:r>
          </w:p>
        </w:tc>
      </w:tr>
      <w:tr w:rsidR="005316CB" w:rsidRPr="009F7832" w14:paraId="170AD3A8" w14:textId="77777777" w:rsidTr="00724FCC">
        <w:tc>
          <w:tcPr>
            <w:tcW w:w="0" w:type="auto"/>
          </w:tcPr>
          <w:p w14:paraId="1029B337" w14:textId="77777777" w:rsidR="005316CB" w:rsidRPr="009F7832" w:rsidRDefault="005316CB" w:rsidP="005316CB">
            <w:pPr>
              <w:rPr>
                <w:b/>
                <w:bCs/>
                <w:lang w:val="es-MX"/>
              </w:rPr>
            </w:pPr>
            <w:r w:rsidRPr="009F7832">
              <w:rPr>
                <w:b/>
                <w:lang w:val="es-MX"/>
              </w:rPr>
              <w:t>Referencias</w:t>
            </w:r>
          </w:p>
        </w:tc>
        <w:tc>
          <w:tcPr>
            <w:tcW w:w="0" w:type="auto"/>
          </w:tcPr>
          <w:p w14:paraId="2ACD0A24" w14:textId="77777777" w:rsidR="005316CB" w:rsidRPr="009F7832" w:rsidRDefault="005316CB" w:rsidP="007A2B4C">
            <w:pPr>
              <w:numPr>
                <w:ilvl w:val="0"/>
                <w:numId w:val="39"/>
              </w:numPr>
              <w:tabs>
                <w:tab w:val="clear" w:pos="720"/>
              </w:tabs>
              <w:ind w:left="426"/>
              <w:rPr>
                <w:lang w:val="es-MX"/>
              </w:rPr>
            </w:pPr>
            <w:r w:rsidRPr="009F7832">
              <w:rPr>
                <w:lang w:val="es-MX"/>
              </w:rPr>
              <w:t xml:space="preserve">Lista de Casos de Uso relacionados (aclarar incluye o incluido) </w:t>
            </w:r>
            <w:proofErr w:type="spellStart"/>
            <w:r w:rsidRPr="009F7832">
              <w:rPr>
                <w:lang w:val="es-MX"/>
              </w:rPr>
              <w:t>Ej</w:t>
            </w:r>
            <w:proofErr w:type="spellEnd"/>
            <w:r w:rsidRPr="009F7832">
              <w:rPr>
                <w:lang w:val="es-MX"/>
              </w:rPr>
              <w:t xml:space="preserve">: “Incluye  CU: </w:t>
            </w:r>
            <w:proofErr w:type="spellStart"/>
            <w:r w:rsidRPr="009F7832">
              <w:rPr>
                <w:lang w:val="es-MX"/>
              </w:rPr>
              <w:t>xxxx</w:t>
            </w:r>
            <w:proofErr w:type="spellEnd"/>
            <w:r w:rsidRPr="009F7832">
              <w:rPr>
                <w:lang w:val="es-MX"/>
              </w:rPr>
              <w:t xml:space="preserve">”  ò “ Incluido en </w:t>
            </w:r>
            <w:proofErr w:type="spellStart"/>
            <w:r w:rsidRPr="009F7832">
              <w:rPr>
                <w:lang w:val="es-MX"/>
              </w:rPr>
              <w:t>CU:xxxx</w:t>
            </w:r>
            <w:proofErr w:type="spellEnd"/>
            <w:r w:rsidRPr="009F7832">
              <w:rPr>
                <w:lang w:val="es-MX"/>
              </w:rPr>
              <w:t>”</w:t>
            </w:r>
          </w:p>
        </w:tc>
      </w:tr>
      <w:tr w:rsidR="005316CB" w:rsidRPr="009F7832" w14:paraId="2BA08020" w14:textId="77777777" w:rsidTr="00724FCC">
        <w:tc>
          <w:tcPr>
            <w:tcW w:w="0" w:type="auto"/>
          </w:tcPr>
          <w:p w14:paraId="15669FF0" w14:textId="77777777" w:rsidR="005316CB" w:rsidRPr="009F7832" w:rsidRDefault="005316CB" w:rsidP="005316CB">
            <w:pPr>
              <w:rPr>
                <w:b/>
                <w:bCs/>
                <w:lang w:val="es-MX"/>
              </w:rPr>
            </w:pPr>
            <w:r w:rsidRPr="009F7832">
              <w:rPr>
                <w:b/>
                <w:lang w:val="es-MX"/>
              </w:rPr>
              <w:t>Requerimientos No Funcionales</w:t>
            </w:r>
          </w:p>
        </w:tc>
        <w:tc>
          <w:tcPr>
            <w:tcW w:w="0" w:type="auto"/>
          </w:tcPr>
          <w:p w14:paraId="1D126DBE" w14:textId="4773CC19" w:rsidR="005316CB" w:rsidRPr="009F7832" w:rsidRDefault="005316CB" w:rsidP="004B6714">
            <w:pPr>
              <w:pStyle w:val="ListParagraph"/>
              <w:numPr>
                <w:ilvl w:val="0"/>
                <w:numId w:val="73"/>
              </w:numPr>
              <w:rPr>
                <w:iCs/>
                <w:lang w:val="es-MX"/>
              </w:rPr>
            </w:pPr>
            <w:r w:rsidRPr="009F7832">
              <w:rPr>
                <w:iCs/>
                <w:lang w:val="es-MX"/>
              </w:rPr>
              <w:t xml:space="preserve">El </w:t>
            </w:r>
            <w:r w:rsidR="004B645C" w:rsidRPr="009F7832">
              <w:rPr>
                <w:iCs/>
                <w:lang w:val="es-MX"/>
              </w:rPr>
              <w:t>dispositivo</w:t>
            </w:r>
            <w:r w:rsidRPr="009F7832">
              <w:rPr>
                <w:iCs/>
                <w:lang w:val="es-MX"/>
              </w:rPr>
              <w:t xml:space="preserve"> de actividad física posee interface Bluetooth V4 </w:t>
            </w:r>
            <w:proofErr w:type="spellStart"/>
            <w:r w:rsidRPr="009F7832">
              <w:rPr>
                <w:iCs/>
                <w:lang w:val="es-MX"/>
              </w:rPr>
              <w:t>Low</w:t>
            </w:r>
            <w:proofErr w:type="spellEnd"/>
            <w:r w:rsidRPr="009F7832">
              <w:rPr>
                <w:iCs/>
                <w:lang w:val="es-MX"/>
              </w:rPr>
              <w:t xml:space="preserve"> </w:t>
            </w:r>
            <w:proofErr w:type="spellStart"/>
            <w:r w:rsidRPr="009F7832">
              <w:rPr>
                <w:iCs/>
                <w:lang w:val="es-MX"/>
              </w:rPr>
              <w:t>Energy</w:t>
            </w:r>
            <w:proofErr w:type="spellEnd"/>
          </w:p>
          <w:p w14:paraId="6708C44C" w14:textId="77777777" w:rsidR="005316CB" w:rsidRPr="009F7832" w:rsidRDefault="005316CB" w:rsidP="004B6714">
            <w:pPr>
              <w:pStyle w:val="ListParagraph"/>
              <w:numPr>
                <w:ilvl w:val="0"/>
                <w:numId w:val="73"/>
              </w:numPr>
              <w:rPr>
                <w:iCs/>
                <w:lang w:val="es-MX"/>
              </w:rPr>
            </w:pPr>
            <w:r w:rsidRPr="009F7832">
              <w:rPr>
                <w:iCs/>
                <w:lang w:val="es-MX"/>
              </w:rPr>
              <w:t xml:space="preserve">El celular  del usuario posee interface Bluetooth V4 </w:t>
            </w:r>
            <w:proofErr w:type="spellStart"/>
            <w:r w:rsidRPr="009F7832">
              <w:rPr>
                <w:iCs/>
                <w:lang w:val="es-MX"/>
              </w:rPr>
              <w:t>Low</w:t>
            </w:r>
            <w:proofErr w:type="spellEnd"/>
            <w:r w:rsidRPr="009F7832">
              <w:rPr>
                <w:iCs/>
                <w:lang w:val="es-MX"/>
              </w:rPr>
              <w:t xml:space="preserve"> </w:t>
            </w:r>
            <w:proofErr w:type="spellStart"/>
            <w:r w:rsidRPr="009F7832">
              <w:rPr>
                <w:iCs/>
                <w:lang w:val="es-MX"/>
              </w:rPr>
              <w:t>Energy</w:t>
            </w:r>
            <w:proofErr w:type="spellEnd"/>
          </w:p>
          <w:p w14:paraId="565F933D" w14:textId="77777777" w:rsidR="005316CB" w:rsidRPr="009F7832" w:rsidRDefault="005316CB" w:rsidP="005316CB">
            <w:pPr>
              <w:rPr>
                <w:iCs/>
                <w:lang w:val="es-MX"/>
              </w:rPr>
            </w:pPr>
          </w:p>
        </w:tc>
      </w:tr>
      <w:tr w:rsidR="005316CB" w:rsidRPr="009F7832" w14:paraId="34DFF92A" w14:textId="77777777" w:rsidTr="00724FCC">
        <w:trPr>
          <w:trHeight w:val="2308"/>
        </w:trPr>
        <w:tc>
          <w:tcPr>
            <w:tcW w:w="0" w:type="auto"/>
            <w:gridSpan w:val="2"/>
          </w:tcPr>
          <w:p w14:paraId="476013DB" w14:textId="77777777" w:rsidR="005316CB" w:rsidRPr="009F7832" w:rsidRDefault="005316CB" w:rsidP="005316CB">
            <w:pPr>
              <w:rPr>
                <w:b/>
                <w:bCs/>
                <w:iCs/>
                <w:lang w:val="es-MX"/>
              </w:rPr>
            </w:pPr>
            <w:r w:rsidRPr="009F7832">
              <w:rPr>
                <w:b/>
                <w:iCs/>
                <w:lang w:val="es-MX"/>
              </w:rPr>
              <w:t xml:space="preserve">Curso Normal </w:t>
            </w:r>
          </w:p>
          <w:p w14:paraId="4BE6964B" w14:textId="77777777" w:rsidR="005316CB" w:rsidRPr="009F7832" w:rsidRDefault="005316CB" w:rsidP="005316CB">
            <w:pPr>
              <w:rPr>
                <w:b/>
                <w:bCs/>
                <w:iCs/>
                <w:lang w:val="es-MX"/>
              </w:rPr>
            </w:pPr>
          </w:p>
          <w:p w14:paraId="68209E00" w14:textId="77777777" w:rsidR="005316CB" w:rsidRPr="009F7832" w:rsidRDefault="005316CB" w:rsidP="004B6714">
            <w:pPr>
              <w:pStyle w:val="ListParagraph"/>
              <w:numPr>
                <w:ilvl w:val="0"/>
                <w:numId w:val="96"/>
              </w:numPr>
              <w:rPr>
                <w:bCs/>
                <w:iCs/>
                <w:lang w:val="es-MX"/>
              </w:rPr>
            </w:pPr>
            <w:r w:rsidRPr="009F7832">
              <w:rPr>
                <w:iCs/>
                <w:lang w:val="es-MX"/>
              </w:rPr>
              <w:t xml:space="preserve">El sistema presenta la interface UI030 “Crear cuenta” </w:t>
            </w:r>
          </w:p>
          <w:p w14:paraId="465A4F46" w14:textId="77777777" w:rsidR="005316CB" w:rsidRPr="009F7832" w:rsidRDefault="005316CB" w:rsidP="004B6714">
            <w:pPr>
              <w:pStyle w:val="ListParagraph"/>
              <w:numPr>
                <w:ilvl w:val="0"/>
                <w:numId w:val="96"/>
              </w:numPr>
              <w:rPr>
                <w:bCs/>
                <w:iCs/>
                <w:lang w:val="es-MX"/>
              </w:rPr>
            </w:pPr>
            <w:r w:rsidRPr="009F7832">
              <w:rPr>
                <w:iCs/>
                <w:lang w:val="es-MX"/>
              </w:rPr>
              <w:t>El sistema ingresa los siguientes datos asociados a la cuenta</w:t>
            </w:r>
          </w:p>
          <w:p w14:paraId="11A01224" w14:textId="77777777" w:rsidR="005316CB" w:rsidRPr="009F7832" w:rsidRDefault="005316CB" w:rsidP="004B6714">
            <w:pPr>
              <w:pStyle w:val="ListParagraph"/>
              <w:numPr>
                <w:ilvl w:val="1"/>
                <w:numId w:val="96"/>
              </w:numPr>
              <w:rPr>
                <w:bCs/>
                <w:iCs/>
                <w:lang w:val="es-MX"/>
              </w:rPr>
            </w:pPr>
            <w:r w:rsidRPr="009F7832">
              <w:rPr>
                <w:iCs/>
                <w:lang w:val="es-MX"/>
              </w:rPr>
              <w:t xml:space="preserve">Email: </w:t>
            </w:r>
          </w:p>
          <w:p w14:paraId="44E49D29" w14:textId="77777777" w:rsidR="005316CB" w:rsidRPr="009F7832" w:rsidRDefault="005316CB" w:rsidP="004B6714">
            <w:pPr>
              <w:pStyle w:val="ListParagraph"/>
              <w:numPr>
                <w:ilvl w:val="2"/>
                <w:numId w:val="96"/>
              </w:numPr>
              <w:rPr>
                <w:bCs/>
                <w:iCs/>
                <w:lang w:val="es-MX"/>
              </w:rPr>
            </w:pPr>
            <w:r w:rsidRPr="009F7832">
              <w:rPr>
                <w:iCs/>
                <w:lang w:val="es-MX"/>
              </w:rPr>
              <w:t>Formato: aaaa@bbb.ccc</w:t>
            </w:r>
          </w:p>
          <w:p w14:paraId="116DFC93" w14:textId="77777777" w:rsidR="005316CB" w:rsidRPr="009F7832" w:rsidRDefault="005316CB" w:rsidP="004B6714">
            <w:pPr>
              <w:pStyle w:val="ListParagraph"/>
              <w:numPr>
                <w:ilvl w:val="1"/>
                <w:numId w:val="96"/>
              </w:numPr>
              <w:rPr>
                <w:bCs/>
                <w:iCs/>
                <w:lang w:val="es-MX"/>
              </w:rPr>
            </w:pPr>
            <w:proofErr w:type="spellStart"/>
            <w:r w:rsidRPr="009F7832">
              <w:rPr>
                <w:iCs/>
                <w:lang w:val="es-MX"/>
              </w:rPr>
              <w:t>Password</w:t>
            </w:r>
            <w:proofErr w:type="spellEnd"/>
            <w:r w:rsidRPr="009F7832">
              <w:rPr>
                <w:iCs/>
                <w:lang w:val="es-MX"/>
              </w:rPr>
              <w:t>:</w:t>
            </w:r>
          </w:p>
          <w:p w14:paraId="437F3C3D" w14:textId="11AD0F52" w:rsidR="005316CB" w:rsidRPr="009F7832" w:rsidRDefault="005316CB" w:rsidP="004B6714">
            <w:pPr>
              <w:pStyle w:val="ListParagraph"/>
              <w:numPr>
                <w:ilvl w:val="2"/>
                <w:numId w:val="96"/>
              </w:numPr>
              <w:rPr>
                <w:bCs/>
                <w:iCs/>
                <w:lang w:val="es-MX"/>
              </w:rPr>
            </w:pPr>
            <w:r w:rsidRPr="009F7832">
              <w:rPr>
                <w:iCs/>
                <w:lang w:val="es-MX"/>
              </w:rPr>
              <w:t xml:space="preserve">Longitud </w:t>
            </w:r>
            <w:r w:rsidR="004B645C" w:rsidRPr="009F7832">
              <w:rPr>
                <w:iCs/>
                <w:lang w:val="es-MX"/>
              </w:rPr>
              <w:t>mínima</w:t>
            </w:r>
            <w:r w:rsidRPr="009F7832">
              <w:rPr>
                <w:iCs/>
                <w:lang w:val="es-MX"/>
              </w:rPr>
              <w:t>: 8 caracteres</w:t>
            </w:r>
          </w:p>
          <w:p w14:paraId="0336C9C7" w14:textId="77777777" w:rsidR="005316CB" w:rsidRPr="009F7832" w:rsidRDefault="005316CB" w:rsidP="004B6714">
            <w:pPr>
              <w:pStyle w:val="ListParagraph"/>
              <w:numPr>
                <w:ilvl w:val="0"/>
                <w:numId w:val="96"/>
              </w:numPr>
              <w:rPr>
                <w:bCs/>
                <w:iCs/>
                <w:lang w:val="es-MX"/>
              </w:rPr>
            </w:pPr>
            <w:r w:rsidRPr="009F7832">
              <w:rPr>
                <w:iCs/>
                <w:lang w:val="es-MX"/>
              </w:rPr>
              <w:t xml:space="preserve">El usuario selecciona la opción “Crear cuenta” en la interface </w:t>
            </w:r>
          </w:p>
          <w:p w14:paraId="67E7940F" w14:textId="77777777" w:rsidR="005316CB" w:rsidRPr="009F7832" w:rsidRDefault="005316CB" w:rsidP="004B6714">
            <w:pPr>
              <w:pStyle w:val="ListParagraph"/>
              <w:numPr>
                <w:ilvl w:val="0"/>
                <w:numId w:val="96"/>
              </w:numPr>
              <w:rPr>
                <w:bCs/>
                <w:iCs/>
                <w:lang w:val="es-MX"/>
              </w:rPr>
            </w:pPr>
            <w:r w:rsidRPr="009F7832">
              <w:rPr>
                <w:iCs/>
                <w:lang w:val="es-MX"/>
              </w:rPr>
              <w:t xml:space="preserve">El sistema presenta la interface UI031“Datos de perfil” </w:t>
            </w:r>
          </w:p>
          <w:p w14:paraId="3A27E934" w14:textId="77777777" w:rsidR="005316CB" w:rsidRPr="009F7832" w:rsidRDefault="005316CB" w:rsidP="004B6714">
            <w:pPr>
              <w:pStyle w:val="ListParagraph"/>
              <w:numPr>
                <w:ilvl w:val="0"/>
                <w:numId w:val="96"/>
              </w:numPr>
              <w:rPr>
                <w:bCs/>
                <w:iCs/>
                <w:lang w:val="es-MX"/>
              </w:rPr>
            </w:pPr>
            <w:r w:rsidRPr="009F7832">
              <w:rPr>
                <w:iCs/>
                <w:lang w:val="es-MX"/>
              </w:rPr>
              <w:t>El sistema ingresa la siguiente información de perfil en los formatos y unidades especificados en la interface actual</w:t>
            </w:r>
          </w:p>
          <w:p w14:paraId="282A53FF" w14:textId="77777777" w:rsidR="005316CB" w:rsidRPr="009F7832" w:rsidRDefault="005316CB" w:rsidP="004B6714">
            <w:pPr>
              <w:pStyle w:val="ListParagraph"/>
              <w:numPr>
                <w:ilvl w:val="1"/>
                <w:numId w:val="96"/>
              </w:numPr>
              <w:rPr>
                <w:bCs/>
                <w:iCs/>
                <w:lang w:val="es-MX"/>
              </w:rPr>
            </w:pPr>
            <w:r w:rsidRPr="009F7832">
              <w:rPr>
                <w:iCs/>
                <w:lang w:val="es-MX"/>
              </w:rPr>
              <w:t>Sexo</w:t>
            </w:r>
          </w:p>
          <w:p w14:paraId="7AE52AE2" w14:textId="77777777" w:rsidR="005316CB" w:rsidRPr="009F7832" w:rsidRDefault="005316CB" w:rsidP="004B6714">
            <w:pPr>
              <w:pStyle w:val="ListParagraph"/>
              <w:numPr>
                <w:ilvl w:val="2"/>
                <w:numId w:val="96"/>
              </w:numPr>
              <w:rPr>
                <w:bCs/>
                <w:iCs/>
                <w:lang w:val="es-MX"/>
              </w:rPr>
            </w:pPr>
            <w:r w:rsidRPr="009F7832">
              <w:rPr>
                <w:iCs/>
                <w:lang w:val="es-MX"/>
              </w:rPr>
              <w:t>Alternativas: [Femenino | Masculino]</w:t>
            </w:r>
          </w:p>
          <w:p w14:paraId="44AB2AB8" w14:textId="77777777" w:rsidR="005316CB" w:rsidRPr="009F7832" w:rsidRDefault="005316CB" w:rsidP="004B6714">
            <w:pPr>
              <w:pStyle w:val="ListParagraph"/>
              <w:numPr>
                <w:ilvl w:val="1"/>
                <w:numId w:val="96"/>
              </w:numPr>
              <w:rPr>
                <w:bCs/>
                <w:iCs/>
                <w:lang w:val="es-MX"/>
              </w:rPr>
            </w:pPr>
            <w:r w:rsidRPr="009F7832">
              <w:rPr>
                <w:iCs/>
                <w:lang w:val="es-MX"/>
              </w:rPr>
              <w:t>Fecha de nacimiento</w:t>
            </w:r>
          </w:p>
          <w:p w14:paraId="7592B02E" w14:textId="77777777" w:rsidR="005316CB" w:rsidRPr="009F7832" w:rsidRDefault="005316CB" w:rsidP="004B6714">
            <w:pPr>
              <w:pStyle w:val="ListParagraph"/>
              <w:numPr>
                <w:ilvl w:val="1"/>
                <w:numId w:val="96"/>
              </w:numPr>
              <w:rPr>
                <w:bCs/>
                <w:iCs/>
                <w:lang w:val="es-MX"/>
              </w:rPr>
            </w:pPr>
            <w:r w:rsidRPr="009F7832">
              <w:rPr>
                <w:iCs/>
                <w:lang w:val="es-MX"/>
              </w:rPr>
              <w:t>Altura</w:t>
            </w:r>
          </w:p>
          <w:p w14:paraId="177DBEAA" w14:textId="77777777" w:rsidR="005316CB" w:rsidRPr="009F7832" w:rsidRDefault="005316CB" w:rsidP="004B6714">
            <w:pPr>
              <w:pStyle w:val="ListParagraph"/>
              <w:numPr>
                <w:ilvl w:val="0"/>
                <w:numId w:val="96"/>
              </w:numPr>
              <w:rPr>
                <w:bCs/>
                <w:iCs/>
                <w:lang w:val="es-MX"/>
              </w:rPr>
            </w:pPr>
            <w:r w:rsidRPr="009F7832">
              <w:rPr>
                <w:iCs/>
                <w:lang w:val="es-MX"/>
              </w:rPr>
              <w:t xml:space="preserve">El usuario selecciona la opción “Ingresar” </w:t>
            </w:r>
          </w:p>
          <w:p w14:paraId="4E082D3D" w14:textId="00B21B1A" w:rsidR="005316CB" w:rsidRPr="009F7832" w:rsidRDefault="005316CB" w:rsidP="004B6714">
            <w:pPr>
              <w:pStyle w:val="ListParagraph"/>
              <w:numPr>
                <w:ilvl w:val="0"/>
                <w:numId w:val="96"/>
              </w:numPr>
              <w:rPr>
                <w:bCs/>
                <w:iCs/>
                <w:lang w:val="es-MX"/>
              </w:rPr>
            </w:pPr>
            <w:r w:rsidRPr="009F7832">
              <w:rPr>
                <w:iCs/>
                <w:lang w:val="es-MX"/>
              </w:rPr>
              <w:t>El sistema presenta la interface UI001 “</w:t>
            </w:r>
            <w:r w:rsidR="004B645C" w:rsidRPr="009F7832">
              <w:rPr>
                <w:iCs/>
                <w:lang w:val="es-MX"/>
              </w:rPr>
              <w:t>Menú</w:t>
            </w:r>
            <w:r w:rsidRPr="009F7832">
              <w:rPr>
                <w:iCs/>
                <w:lang w:val="es-MX"/>
              </w:rPr>
              <w:t xml:space="preserve"> Principal”</w:t>
            </w:r>
          </w:p>
          <w:p w14:paraId="2ABC60D1" w14:textId="77777777" w:rsidR="005316CB" w:rsidRPr="009F7832" w:rsidRDefault="005316CB" w:rsidP="004B6714">
            <w:pPr>
              <w:pStyle w:val="ListParagraph"/>
              <w:numPr>
                <w:ilvl w:val="0"/>
                <w:numId w:val="96"/>
              </w:numPr>
              <w:rPr>
                <w:bCs/>
                <w:iCs/>
                <w:lang w:val="es-MX"/>
              </w:rPr>
            </w:pPr>
            <w:r w:rsidRPr="009F7832">
              <w:rPr>
                <w:iCs/>
                <w:lang w:val="es-MX"/>
              </w:rPr>
              <w:t>Fin del caso de uso</w:t>
            </w:r>
          </w:p>
          <w:p w14:paraId="17DAFBBC" w14:textId="77777777" w:rsidR="005316CB" w:rsidRPr="009F7832" w:rsidRDefault="005316CB" w:rsidP="005316CB">
            <w:pPr>
              <w:rPr>
                <w:bCs/>
                <w:iCs/>
                <w:lang w:val="es-MX"/>
              </w:rPr>
            </w:pPr>
          </w:p>
          <w:p w14:paraId="46F80B8D" w14:textId="77777777" w:rsidR="005316CB" w:rsidRPr="009F7832" w:rsidRDefault="005316CB" w:rsidP="005316CB">
            <w:pPr>
              <w:rPr>
                <w:bCs/>
                <w:iCs/>
                <w:lang w:val="es-MX"/>
              </w:rPr>
            </w:pPr>
          </w:p>
        </w:tc>
      </w:tr>
      <w:tr w:rsidR="005316CB" w:rsidRPr="009F7832" w14:paraId="6BF0BCBF" w14:textId="77777777" w:rsidTr="00724FCC">
        <w:tc>
          <w:tcPr>
            <w:tcW w:w="0" w:type="auto"/>
            <w:gridSpan w:val="2"/>
          </w:tcPr>
          <w:p w14:paraId="0F668B0A" w14:textId="77777777" w:rsidR="005316CB" w:rsidRPr="009F7832" w:rsidRDefault="005316CB" w:rsidP="005316CB">
            <w:pPr>
              <w:rPr>
                <w:b/>
                <w:bCs/>
                <w:lang w:val="es-MX"/>
              </w:rPr>
            </w:pPr>
            <w:r w:rsidRPr="009F7832">
              <w:rPr>
                <w:b/>
                <w:lang w:val="es-MX"/>
              </w:rPr>
              <w:t>Interfaces:</w:t>
            </w:r>
          </w:p>
        </w:tc>
      </w:tr>
      <w:tr w:rsidR="005316CB" w:rsidRPr="009F7832" w14:paraId="2F262F3A" w14:textId="77777777" w:rsidTr="00724FCC">
        <w:tc>
          <w:tcPr>
            <w:tcW w:w="0" w:type="auto"/>
            <w:gridSpan w:val="2"/>
          </w:tcPr>
          <w:p w14:paraId="6341CD55" w14:textId="0AF57830" w:rsidR="005316CB" w:rsidRPr="009F7832" w:rsidRDefault="005316CB" w:rsidP="009F7832">
            <w:pPr>
              <w:rPr>
                <w:b/>
                <w:lang w:val="es-MX"/>
              </w:rPr>
            </w:pPr>
          </w:p>
          <w:tbl>
            <w:tblPr>
              <w:tblW w:w="0" w:type="auto"/>
              <w:tblLook w:val="04A0" w:firstRow="1" w:lastRow="0" w:firstColumn="1" w:lastColumn="0" w:noHBand="0" w:noVBand="1"/>
            </w:tblPr>
            <w:tblGrid>
              <w:gridCol w:w="4089"/>
              <w:gridCol w:w="4189"/>
            </w:tblGrid>
            <w:tr w:rsidR="005316CB" w:rsidRPr="009F7832" w14:paraId="169DC2AD" w14:textId="77777777" w:rsidTr="005316CB">
              <w:tc>
                <w:tcPr>
                  <w:tcW w:w="4245" w:type="dxa"/>
                </w:tcPr>
                <w:p w14:paraId="6E6F12F0" w14:textId="77777777" w:rsidR="005316CB" w:rsidRPr="009F7832" w:rsidRDefault="005316CB" w:rsidP="005316CB">
                  <w:pPr>
                    <w:rPr>
                      <w:iCs/>
                      <w:lang w:val="es-MX"/>
                    </w:rPr>
                  </w:pPr>
                  <w:r w:rsidRPr="009F7832">
                    <w:rPr>
                      <w:iCs/>
                      <w:noProof/>
                      <w:lang w:val="es-AR" w:eastAsia="es-AR"/>
                    </w:rPr>
                    <w:lastRenderedPageBreak/>
                    <w:drawing>
                      <wp:inline distT="0" distB="0" distL="0" distR="0" wp14:anchorId="7F52749D" wp14:editId="1950B44E">
                        <wp:extent cx="2529706" cy="5098211"/>
                        <wp:effectExtent l="0" t="0" r="4445" b="762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536958" cy="5112827"/>
                                </a:xfrm>
                                <a:prstGeom prst="rect">
                                  <a:avLst/>
                                </a:prstGeom>
                              </pic:spPr>
                            </pic:pic>
                          </a:graphicData>
                        </a:graphic>
                      </wp:inline>
                    </w:drawing>
                  </w:r>
                </w:p>
                <w:p w14:paraId="363671F5" w14:textId="77777777" w:rsidR="005316CB" w:rsidRPr="009F7832" w:rsidRDefault="005316CB" w:rsidP="005316CB">
                  <w:pPr>
                    <w:jc w:val="center"/>
                    <w:rPr>
                      <w:b/>
                      <w:bCs/>
                      <w:lang w:val="es-MX"/>
                    </w:rPr>
                  </w:pPr>
                  <w:r w:rsidRPr="009F7832">
                    <w:rPr>
                      <w:iCs/>
                      <w:lang w:val="es-MX"/>
                    </w:rPr>
                    <w:t>UI030</w:t>
                  </w:r>
                </w:p>
              </w:tc>
              <w:tc>
                <w:tcPr>
                  <w:tcW w:w="4245" w:type="dxa"/>
                </w:tcPr>
                <w:p w14:paraId="61BE85B7" w14:textId="77777777" w:rsidR="005316CB" w:rsidRPr="009F7832" w:rsidRDefault="005316CB" w:rsidP="005316CB">
                  <w:pPr>
                    <w:rPr>
                      <w:iCs/>
                      <w:lang w:val="es-MX"/>
                    </w:rPr>
                  </w:pPr>
                  <w:r w:rsidRPr="009F7832">
                    <w:rPr>
                      <w:iCs/>
                      <w:noProof/>
                      <w:lang w:val="es-AR" w:eastAsia="es-AR"/>
                    </w:rPr>
                    <w:drawing>
                      <wp:inline distT="0" distB="0" distL="0" distR="0" wp14:anchorId="4821E52F" wp14:editId="5762158A">
                        <wp:extent cx="2599367" cy="5167222"/>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607597" cy="5183582"/>
                                </a:xfrm>
                                <a:prstGeom prst="rect">
                                  <a:avLst/>
                                </a:prstGeom>
                              </pic:spPr>
                            </pic:pic>
                          </a:graphicData>
                        </a:graphic>
                      </wp:inline>
                    </w:drawing>
                  </w:r>
                </w:p>
                <w:p w14:paraId="651CA2C8" w14:textId="77777777" w:rsidR="005316CB" w:rsidRPr="009F7832" w:rsidRDefault="005316CB" w:rsidP="005316CB">
                  <w:pPr>
                    <w:jc w:val="center"/>
                    <w:rPr>
                      <w:b/>
                      <w:bCs/>
                      <w:lang w:val="es-MX"/>
                    </w:rPr>
                  </w:pPr>
                  <w:r w:rsidRPr="009F7832">
                    <w:rPr>
                      <w:iCs/>
                      <w:lang w:val="es-MX"/>
                    </w:rPr>
                    <w:t>UI031</w:t>
                  </w:r>
                </w:p>
              </w:tc>
            </w:tr>
          </w:tbl>
          <w:p w14:paraId="3D422F87" w14:textId="77777777" w:rsidR="005316CB" w:rsidRPr="009F7832" w:rsidRDefault="005316CB" w:rsidP="005316CB">
            <w:pPr>
              <w:rPr>
                <w:b/>
                <w:bCs/>
                <w:lang w:val="es-MX"/>
              </w:rPr>
            </w:pPr>
          </w:p>
        </w:tc>
      </w:tr>
      <w:tr w:rsidR="005316CB" w:rsidRPr="009F7832" w14:paraId="68CE409A" w14:textId="77777777" w:rsidTr="00724FCC">
        <w:tc>
          <w:tcPr>
            <w:tcW w:w="0" w:type="auto"/>
            <w:gridSpan w:val="2"/>
          </w:tcPr>
          <w:p w14:paraId="66EE8E19" w14:textId="77777777" w:rsidR="005316CB" w:rsidRPr="009F7832" w:rsidRDefault="005316CB" w:rsidP="005316CB">
            <w:pPr>
              <w:rPr>
                <w:b/>
                <w:bCs/>
                <w:i/>
                <w:lang w:val="es-MX"/>
              </w:rPr>
            </w:pPr>
            <w:r w:rsidRPr="009F7832">
              <w:rPr>
                <w:b/>
                <w:lang w:val="es-MX"/>
              </w:rPr>
              <w:t>Supuestos y Dependencias:</w:t>
            </w:r>
          </w:p>
        </w:tc>
      </w:tr>
      <w:tr w:rsidR="005316CB" w:rsidRPr="009F7832" w14:paraId="5D606368" w14:textId="77777777" w:rsidTr="00724FCC">
        <w:tc>
          <w:tcPr>
            <w:tcW w:w="0" w:type="auto"/>
            <w:gridSpan w:val="2"/>
          </w:tcPr>
          <w:p w14:paraId="1F593E5F" w14:textId="77777777" w:rsidR="005316CB" w:rsidRPr="009F7832" w:rsidRDefault="005316CB" w:rsidP="005316CB">
            <w:pPr>
              <w:rPr>
                <w:b/>
                <w:bCs/>
                <w:lang w:val="es-MX"/>
              </w:rPr>
            </w:pPr>
          </w:p>
          <w:p w14:paraId="3DBA7610" w14:textId="77777777" w:rsidR="005316CB" w:rsidRPr="009F7832" w:rsidRDefault="005316CB" w:rsidP="004B6714">
            <w:pPr>
              <w:pStyle w:val="ListParagraph"/>
              <w:numPr>
                <w:ilvl w:val="0"/>
                <w:numId w:val="79"/>
              </w:numPr>
              <w:rPr>
                <w:bCs/>
                <w:iCs/>
                <w:lang w:val="es-MX"/>
              </w:rPr>
            </w:pPr>
            <w:r w:rsidRPr="009F7832">
              <w:rPr>
                <w:iCs/>
                <w:lang w:val="es-MX"/>
              </w:rPr>
              <w:t xml:space="preserve">En el caso de actividades basadas en los sensores del dispositivo </w:t>
            </w:r>
            <w:proofErr w:type="spellStart"/>
            <w:r w:rsidRPr="009F7832">
              <w:rPr>
                <w:iCs/>
                <w:lang w:val="es-MX"/>
              </w:rPr>
              <w:t>bluetooth</w:t>
            </w:r>
            <w:proofErr w:type="spellEnd"/>
            <w:r w:rsidRPr="009F7832">
              <w:rPr>
                <w:iCs/>
                <w:lang w:val="es-MX"/>
              </w:rPr>
              <w:t xml:space="preserve"> el usuario debe mantener en todo momento el celular y la pulsera a una distancia no mayor a 50m. </w:t>
            </w:r>
          </w:p>
          <w:p w14:paraId="35501C74" w14:textId="77777777" w:rsidR="005316CB" w:rsidRPr="009F7832" w:rsidRDefault="005316CB" w:rsidP="009F7832">
            <w:pPr>
              <w:pStyle w:val="ListParagraph"/>
              <w:rPr>
                <w:bCs/>
                <w:iCs/>
                <w:lang w:val="es-MX"/>
              </w:rPr>
            </w:pPr>
          </w:p>
        </w:tc>
      </w:tr>
      <w:tr w:rsidR="005316CB" w:rsidRPr="009F7832" w14:paraId="07C8449F" w14:textId="77777777" w:rsidTr="00724FCC">
        <w:tc>
          <w:tcPr>
            <w:tcW w:w="0" w:type="auto"/>
            <w:gridSpan w:val="2"/>
          </w:tcPr>
          <w:p w14:paraId="55D281BE" w14:textId="77777777" w:rsidR="005316CB" w:rsidRPr="009F7832" w:rsidRDefault="005316CB" w:rsidP="005316CB">
            <w:pPr>
              <w:pStyle w:val="TOC1"/>
              <w:spacing w:after="0"/>
              <w:rPr>
                <w:b/>
                <w:bCs/>
                <w:i/>
                <w:caps/>
                <w:lang w:val="es-MX"/>
              </w:rPr>
            </w:pPr>
            <w:r w:rsidRPr="009F7832">
              <w:rPr>
                <w:b/>
                <w:caps/>
                <w:lang w:val="es-MX"/>
              </w:rPr>
              <w:t>Problemas / Comentarios:</w:t>
            </w:r>
          </w:p>
        </w:tc>
      </w:tr>
      <w:tr w:rsidR="005316CB" w:rsidRPr="009F7832" w14:paraId="542E5656" w14:textId="77777777" w:rsidTr="00724FCC">
        <w:tc>
          <w:tcPr>
            <w:tcW w:w="0" w:type="auto"/>
            <w:gridSpan w:val="2"/>
          </w:tcPr>
          <w:p w14:paraId="43349B15" w14:textId="77777777" w:rsidR="005316CB" w:rsidRPr="009F7832" w:rsidRDefault="005316CB" w:rsidP="009F7832">
            <w:pPr>
              <w:rPr>
                <w:b/>
                <w:bCs/>
                <w:i/>
                <w:iCs/>
                <w:lang w:val="es-MX"/>
              </w:rPr>
            </w:pPr>
          </w:p>
        </w:tc>
      </w:tr>
    </w:tbl>
    <w:p w14:paraId="10B2F5B1" w14:textId="77777777" w:rsidR="005316CB" w:rsidRDefault="005316CB" w:rsidP="005316CB">
      <w:pPr>
        <w:rPr>
          <w:lang w:val="es-AR" w:eastAsia="x-none"/>
        </w:rPr>
      </w:pPr>
    </w:p>
    <w:p w14:paraId="3C882F9D" w14:textId="77777777" w:rsidR="005316CB" w:rsidRPr="00D732A2" w:rsidRDefault="005316CB" w:rsidP="005316CB">
      <w:pPr>
        <w:rPr>
          <w:lang w:val="es-AR" w:eastAsia="x-none"/>
        </w:rPr>
      </w:pPr>
    </w:p>
    <w:p w14:paraId="4F97693C" w14:textId="77777777" w:rsidR="005316CB" w:rsidRPr="00DF5312" w:rsidRDefault="005316CB" w:rsidP="00981E8E">
      <w:pPr>
        <w:pStyle w:val="Heading3"/>
      </w:pPr>
      <w:bookmarkStart w:id="392" w:name="_Toc490135024"/>
      <w:r w:rsidRPr="00DF5312">
        <w:t>Principios Generales de las Interfaces</w:t>
      </w:r>
      <w:bookmarkEnd w:id="386"/>
      <w:bookmarkEnd w:id="387"/>
      <w:bookmarkEnd w:id="388"/>
      <w:bookmarkEnd w:id="389"/>
      <w:bookmarkEnd w:id="390"/>
      <w:bookmarkEnd w:id="392"/>
    </w:p>
    <w:p w14:paraId="63F50241" w14:textId="5E136AEB" w:rsidR="005316CB" w:rsidRDefault="005316CB" w:rsidP="00981E8E">
      <w:pPr>
        <w:pStyle w:val="Heading3"/>
      </w:pPr>
      <w:bookmarkStart w:id="393" w:name="_Toc382385423"/>
      <w:bookmarkStart w:id="394" w:name="_Toc382394376"/>
      <w:bookmarkStart w:id="395" w:name="_Toc383897925"/>
      <w:bookmarkStart w:id="396" w:name="_Toc445903265"/>
      <w:bookmarkStart w:id="397" w:name="_Toc445903492"/>
      <w:bookmarkStart w:id="398" w:name="_Toc490135025"/>
      <w:r w:rsidRPr="004B645C">
        <w:t>Interfaces de usuario</w:t>
      </w:r>
      <w:bookmarkEnd w:id="393"/>
      <w:bookmarkEnd w:id="394"/>
      <w:bookmarkEnd w:id="395"/>
      <w:bookmarkEnd w:id="396"/>
      <w:bookmarkEnd w:id="397"/>
      <w:bookmarkEnd w:id="398"/>
    </w:p>
    <w:p w14:paraId="29F9B049" w14:textId="77777777" w:rsidR="00164A9F" w:rsidRPr="00164A9F" w:rsidRDefault="00164A9F" w:rsidP="00164A9F"/>
    <w:p w14:paraId="4964720C" w14:textId="77777777" w:rsidR="005316CB" w:rsidRPr="004B645C" w:rsidRDefault="005316CB" w:rsidP="001D41AB">
      <w:pPr>
        <w:pStyle w:val="NoSpacing"/>
      </w:pPr>
      <w:bookmarkStart w:id="399" w:name="_Toc183343658"/>
      <w:bookmarkStart w:id="400" w:name="_Toc382394377"/>
      <w:bookmarkStart w:id="401" w:name="_Toc383897926"/>
      <w:bookmarkStart w:id="402" w:name="_Toc445903266"/>
      <w:bookmarkStart w:id="403" w:name="_Toc183343656"/>
      <w:r w:rsidRPr="004B645C">
        <w:t>Estructura de pantallas</w:t>
      </w:r>
      <w:bookmarkEnd w:id="399"/>
      <w:bookmarkEnd w:id="400"/>
      <w:bookmarkEnd w:id="401"/>
      <w:bookmarkEnd w:id="402"/>
      <w:r w:rsidRPr="004B645C">
        <w:t xml:space="preserve"> </w:t>
      </w:r>
    </w:p>
    <w:p w14:paraId="2D78088F" w14:textId="77777777" w:rsidR="005316CB" w:rsidRPr="004B645C" w:rsidRDefault="005316CB" w:rsidP="005316CB">
      <w:pPr>
        <w:pStyle w:val="BodyText"/>
        <w:spacing w:line="360" w:lineRule="auto"/>
        <w:jc w:val="left"/>
        <w:rPr>
          <w:rFonts w:cs="Arial"/>
          <w:sz w:val="22"/>
          <w:szCs w:val="22"/>
          <w:lang w:val="es-AR"/>
        </w:rPr>
      </w:pPr>
    </w:p>
    <w:p w14:paraId="70ED1363" w14:textId="7659EEB7" w:rsidR="005316CB" w:rsidRPr="004B645C" w:rsidRDefault="005316CB" w:rsidP="005316CB">
      <w:pPr>
        <w:pStyle w:val="BodyText"/>
        <w:spacing w:line="360" w:lineRule="auto"/>
        <w:jc w:val="left"/>
        <w:rPr>
          <w:rFonts w:cs="Arial"/>
          <w:sz w:val="22"/>
          <w:szCs w:val="22"/>
          <w:lang w:val="es-AR"/>
        </w:rPr>
      </w:pPr>
      <w:r w:rsidRPr="004B645C">
        <w:rPr>
          <w:rFonts w:cs="Arial"/>
          <w:sz w:val="22"/>
          <w:szCs w:val="22"/>
          <w:lang w:val="es-AR"/>
        </w:rPr>
        <w:t>La estructuración de</w:t>
      </w:r>
      <w:r w:rsidR="00164A9F">
        <w:rPr>
          <w:rFonts w:cs="Arial"/>
          <w:sz w:val="22"/>
          <w:szCs w:val="22"/>
          <w:lang w:val="es-AR"/>
        </w:rPr>
        <w:t xml:space="preserve"> las pantallas del sistema está orientada a dispositivos móviles</w:t>
      </w:r>
      <w:r w:rsidRPr="004B645C">
        <w:rPr>
          <w:rFonts w:cs="Arial"/>
          <w:sz w:val="22"/>
          <w:szCs w:val="22"/>
          <w:lang w:val="es-AR"/>
        </w:rPr>
        <w:t xml:space="preserve"> y basadas en el Look and </w:t>
      </w:r>
      <w:proofErr w:type="spellStart"/>
      <w:r w:rsidRPr="004B645C">
        <w:rPr>
          <w:rFonts w:cs="Arial"/>
          <w:sz w:val="22"/>
          <w:szCs w:val="22"/>
          <w:lang w:val="es-AR"/>
        </w:rPr>
        <w:t>Feel</w:t>
      </w:r>
      <w:proofErr w:type="spellEnd"/>
      <w:r w:rsidRPr="004B645C">
        <w:rPr>
          <w:rFonts w:cs="Arial"/>
          <w:sz w:val="22"/>
          <w:szCs w:val="22"/>
          <w:lang w:val="es-AR"/>
        </w:rPr>
        <w:t xml:space="preserve"> “Material </w:t>
      </w:r>
      <w:proofErr w:type="spellStart"/>
      <w:r w:rsidRPr="004B645C">
        <w:rPr>
          <w:rFonts w:cs="Arial"/>
          <w:sz w:val="22"/>
          <w:szCs w:val="22"/>
          <w:lang w:val="es-AR"/>
        </w:rPr>
        <w:t>Design</w:t>
      </w:r>
      <w:proofErr w:type="spellEnd"/>
      <w:r w:rsidRPr="004B645C">
        <w:rPr>
          <w:rFonts w:cs="Arial"/>
          <w:sz w:val="22"/>
          <w:szCs w:val="22"/>
          <w:lang w:val="es-AR"/>
        </w:rPr>
        <w:t>” para dispositivos Android.</w:t>
      </w:r>
    </w:p>
    <w:p w14:paraId="520DBB12" w14:textId="382A4E01" w:rsidR="005316CB" w:rsidRPr="004B645C" w:rsidRDefault="005316CB" w:rsidP="005316CB">
      <w:pPr>
        <w:pStyle w:val="BodyText"/>
        <w:spacing w:line="360" w:lineRule="auto"/>
        <w:jc w:val="left"/>
        <w:rPr>
          <w:rFonts w:cs="Arial"/>
          <w:sz w:val="22"/>
          <w:szCs w:val="22"/>
          <w:lang w:val="es-AR"/>
        </w:rPr>
      </w:pPr>
      <w:r w:rsidRPr="004B645C">
        <w:rPr>
          <w:rFonts w:cs="Arial"/>
          <w:sz w:val="22"/>
          <w:szCs w:val="22"/>
          <w:lang w:val="es-AR"/>
        </w:rPr>
        <w:t>La princip</w:t>
      </w:r>
      <w:r w:rsidR="00164A9F">
        <w:rPr>
          <w:rFonts w:cs="Arial"/>
          <w:sz w:val="22"/>
          <w:szCs w:val="22"/>
          <w:lang w:val="es-AR"/>
        </w:rPr>
        <w:t xml:space="preserve">al particularidad de las mismas, </w:t>
      </w:r>
      <w:r w:rsidRPr="004B645C">
        <w:rPr>
          <w:rFonts w:cs="Arial"/>
          <w:sz w:val="22"/>
          <w:szCs w:val="22"/>
          <w:lang w:val="es-AR"/>
        </w:rPr>
        <w:t>es la existencia de una barra de comandos e</w:t>
      </w:r>
      <w:r w:rsidR="00164A9F">
        <w:rPr>
          <w:rFonts w:cs="Arial"/>
          <w:sz w:val="22"/>
          <w:szCs w:val="22"/>
          <w:lang w:val="es-AR"/>
        </w:rPr>
        <w:t>n la parte superior</w:t>
      </w:r>
      <w:r w:rsidRPr="004B645C">
        <w:rPr>
          <w:rFonts w:cs="Arial"/>
          <w:sz w:val="22"/>
          <w:szCs w:val="22"/>
          <w:lang w:val="es-AR"/>
        </w:rPr>
        <w:t xml:space="preserve"> que permita al usuario establecer en todo momento sus dos </w:t>
      </w:r>
      <w:r w:rsidR="009F7832" w:rsidRPr="004B645C">
        <w:rPr>
          <w:rFonts w:cs="Arial"/>
          <w:sz w:val="22"/>
          <w:szCs w:val="22"/>
          <w:lang w:val="es-AR"/>
        </w:rPr>
        <w:t>principales</w:t>
      </w:r>
      <w:r w:rsidRPr="004B645C">
        <w:rPr>
          <w:rFonts w:cs="Arial"/>
          <w:sz w:val="22"/>
          <w:szCs w:val="22"/>
          <w:lang w:val="es-AR"/>
        </w:rPr>
        <w:t xml:space="preserve"> objetivos: </w:t>
      </w:r>
    </w:p>
    <w:p w14:paraId="73CE6FFC" w14:textId="310B42AE" w:rsidR="005316CB" w:rsidRPr="004B645C" w:rsidRDefault="005316CB" w:rsidP="004B6714">
      <w:pPr>
        <w:pStyle w:val="BodyText"/>
        <w:numPr>
          <w:ilvl w:val="0"/>
          <w:numId w:val="99"/>
        </w:numPr>
        <w:spacing w:line="360" w:lineRule="auto"/>
        <w:jc w:val="left"/>
        <w:rPr>
          <w:rFonts w:cs="Arial"/>
          <w:sz w:val="22"/>
          <w:szCs w:val="22"/>
          <w:lang w:val="es-AR"/>
        </w:rPr>
      </w:pPr>
      <w:r w:rsidRPr="004B645C">
        <w:rPr>
          <w:rFonts w:cs="Arial"/>
          <w:sz w:val="22"/>
          <w:szCs w:val="22"/>
          <w:lang w:val="es-AR"/>
        </w:rPr>
        <w:t xml:space="preserve">Objetivo de ingesta diario de </w:t>
      </w:r>
      <w:r w:rsidR="009F7832" w:rsidRPr="004B645C">
        <w:rPr>
          <w:rFonts w:cs="Arial"/>
          <w:sz w:val="22"/>
          <w:szCs w:val="22"/>
          <w:lang w:val="es-AR"/>
        </w:rPr>
        <w:t>calorías</w:t>
      </w:r>
      <w:r w:rsidRPr="004B645C">
        <w:rPr>
          <w:rFonts w:cs="Arial"/>
          <w:sz w:val="22"/>
          <w:szCs w:val="22"/>
          <w:lang w:val="es-AR"/>
        </w:rPr>
        <w:t xml:space="preserve"> </w:t>
      </w:r>
    </w:p>
    <w:p w14:paraId="51AB1D91" w14:textId="4BBE7441" w:rsidR="005316CB" w:rsidRPr="004B645C" w:rsidRDefault="005316CB" w:rsidP="004B6714">
      <w:pPr>
        <w:pStyle w:val="BodyText"/>
        <w:numPr>
          <w:ilvl w:val="0"/>
          <w:numId w:val="99"/>
        </w:numPr>
        <w:spacing w:line="360" w:lineRule="auto"/>
        <w:jc w:val="left"/>
        <w:rPr>
          <w:rFonts w:cs="Arial"/>
          <w:sz w:val="22"/>
          <w:szCs w:val="22"/>
          <w:lang w:val="es-AR"/>
        </w:rPr>
      </w:pPr>
      <w:r w:rsidRPr="004B645C">
        <w:rPr>
          <w:rFonts w:cs="Arial"/>
          <w:sz w:val="22"/>
          <w:szCs w:val="22"/>
          <w:lang w:val="es-AR"/>
        </w:rPr>
        <w:t xml:space="preserve">Objetivo de gasto diario de </w:t>
      </w:r>
      <w:r w:rsidR="009F7832" w:rsidRPr="004B645C">
        <w:rPr>
          <w:rFonts w:cs="Arial"/>
          <w:sz w:val="22"/>
          <w:szCs w:val="22"/>
          <w:lang w:val="es-AR"/>
        </w:rPr>
        <w:t>calorías</w:t>
      </w:r>
      <w:r w:rsidRPr="004B645C">
        <w:rPr>
          <w:rFonts w:cs="Arial"/>
          <w:sz w:val="22"/>
          <w:szCs w:val="22"/>
          <w:lang w:val="es-AR"/>
        </w:rPr>
        <w:t xml:space="preserve"> </w:t>
      </w:r>
    </w:p>
    <w:p w14:paraId="2C9A29CE" w14:textId="6AA29D10" w:rsidR="005316CB" w:rsidRPr="004B645C" w:rsidRDefault="005316CB" w:rsidP="005316CB">
      <w:pPr>
        <w:pStyle w:val="BodyText"/>
        <w:spacing w:line="360" w:lineRule="auto"/>
        <w:jc w:val="left"/>
        <w:rPr>
          <w:rFonts w:cs="Arial"/>
          <w:sz w:val="22"/>
          <w:szCs w:val="22"/>
          <w:lang w:val="es-AR"/>
        </w:rPr>
      </w:pPr>
      <w:r w:rsidRPr="004B645C">
        <w:rPr>
          <w:rFonts w:cs="Arial"/>
          <w:sz w:val="22"/>
          <w:szCs w:val="22"/>
          <w:lang w:val="es-AR"/>
        </w:rPr>
        <w:t xml:space="preserve">Al mismo tiempo, la barra de comandos debe proveer la opción de acceso a los informes </w:t>
      </w:r>
      <w:r w:rsidR="009F7832" w:rsidRPr="004B645C">
        <w:rPr>
          <w:rFonts w:cs="Arial"/>
          <w:sz w:val="22"/>
          <w:szCs w:val="22"/>
          <w:lang w:val="es-AR"/>
        </w:rPr>
        <w:t>más</w:t>
      </w:r>
      <w:r w:rsidRPr="004B645C">
        <w:rPr>
          <w:rFonts w:cs="Arial"/>
          <w:sz w:val="22"/>
          <w:szCs w:val="22"/>
          <w:lang w:val="es-AR"/>
        </w:rPr>
        <w:t xml:space="preserve"> importantes del sistema: </w:t>
      </w:r>
    </w:p>
    <w:p w14:paraId="31428D6B" w14:textId="2231EBB5" w:rsidR="005316CB" w:rsidRPr="004B645C" w:rsidRDefault="005316CB" w:rsidP="004B6714">
      <w:pPr>
        <w:pStyle w:val="BodyText"/>
        <w:numPr>
          <w:ilvl w:val="0"/>
          <w:numId w:val="100"/>
        </w:numPr>
        <w:spacing w:line="360" w:lineRule="auto"/>
        <w:jc w:val="left"/>
        <w:rPr>
          <w:rFonts w:cs="Arial"/>
          <w:sz w:val="22"/>
          <w:szCs w:val="22"/>
          <w:lang w:val="es-AR"/>
        </w:rPr>
      </w:pPr>
      <w:r w:rsidRPr="004B645C">
        <w:rPr>
          <w:rFonts w:cs="Arial"/>
          <w:sz w:val="22"/>
          <w:szCs w:val="22"/>
          <w:lang w:val="es-AR"/>
        </w:rPr>
        <w:t xml:space="preserve">Informe de </w:t>
      </w:r>
      <w:r w:rsidR="009F7832" w:rsidRPr="004B645C">
        <w:rPr>
          <w:rFonts w:cs="Arial"/>
          <w:sz w:val="22"/>
          <w:szCs w:val="22"/>
          <w:lang w:val="es-AR"/>
        </w:rPr>
        <w:t>calorías</w:t>
      </w:r>
      <w:r w:rsidRPr="004B645C">
        <w:rPr>
          <w:rFonts w:cs="Arial"/>
          <w:sz w:val="22"/>
          <w:szCs w:val="22"/>
          <w:lang w:val="es-AR"/>
        </w:rPr>
        <w:t xml:space="preserve"> expendidas/gastadas diaria/semanal/mensualmente</w:t>
      </w:r>
    </w:p>
    <w:p w14:paraId="61380395" w14:textId="6C1C8142" w:rsidR="005316CB" w:rsidRPr="004B645C" w:rsidRDefault="005316CB" w:rsidP="004B6714">
      <w:pPr>
        <w:pStyle w:val="BodyText"/>
        <w:numPr>
          <w:ilvl w:val="0"/>
          <w:numId w:val="100"/>
        </w:numPr>
        <w:spacing w:line="360" w:lineRule="auto"/>
        <w:jc w:val="left"/>
        <w:rPr>
          <w:rFonts w:cs="Arial"/>
          <w:sz w:val="22"/>
          <w:szCs w:val="22"/>
          <w:lang w:val="es-AR"/>
        </w:rPr>
      </w:pPr>
      <w:r w:rsidRPr="004B645C">
        <w:rPr>
          <w:rFonts w:cs="Arial"/>
          <w:sz w:val="22"/>
          <w:szCs w:val="22"/>
          <w:lang w:val="es-AR"/>
        </w:rPr>
        <w:t xml:space="preserve">Informe de </w:t>
      </w:r>
      <w:r w:rsidR="009F7832" w:rsidRPr="004B645C">
        <w:rPr>
          <w:rFonts w:cs="Arial"/>
          <w:sz w:val="22"/>
          <w:szCs w:val="22"/>
          <w:lang w:val="es-AR"/>
        </w:rPr>
        <w:t>calorías</w:t>
      </w:r>
      <w:r w:rsidRPr="004B645C">
        <w:rPr>
          <w:rFonts w:cs="Arial"/>
          <w:sz w:val="22"/>
          <w:szCs w:val="22"/>
          <w:lang w:val="es-AR"/>
        </w:rPr>
        <w:t xml:space="preserve"> ingeridas diaria/semanal/mensualmente</w:t>
      </w:r>
    </w:p>
    <w:p w14:paraId="3CEE506F" w14:textId="19F3DD44" w:rsidR="005316CB" w:rsidRDefault="005316CB" w:rsidP="005316CB">
      <w:pPr>
        <w:pStyle w:val="BodyText"/>
        <w:spacing w:line="360" w:lineRule="auto"/>
        <w:jc w:val="left"/>
        <w:rPr>
          <w:rFonts w:cs="Arial"/>
          <w:sz w:val="22"/>
          <w:szCs w:val="22"/>
          <w:lang w:val="es-AR"/>
        </w:rPr>
      </w:pPr>
      <w:r w:rsidRPr="004B645C">
        <w:rPr>
          <w:rFonts w:cs="Arial"/>
          <w:sz w:val="22"/>
          <w:szCs w:val="22"/>
          <w:lang w:val="es-AR"/>
        </w:rPr>
        <w:t xml:space="preserve">El menú principal de la aplicación debe ofrecer en todo momento un resumen de la situación del usuario (balance energético) </w:t>
      </w:r>
    </w:p>
    <w:p w14:paraId="43B4A8F3" w14:textId="3E00E31C" w:rsidR="00164A9F" w:rsidRPr="004B645C" w:rsidRDefault="00164A9F" w:rsidP="001D41AB">
      <w:pPr>
        <w:pStyle w:val="NoSpacing"/>
      </w:pPr>
    </w:p>
    <w:p w14:paraId="1DBA4378" w14:textId="0B651A4F" w:rsidR="005316CB" w:rsidRPr="00164A9F" w:rsidRDefault="005316CB" w:rsidP="001D41AB">
      <w:pPr>
        <w:pStyle w:val="NoSpacing"/>
        <w:rPr>
          <w:b/>
        </w:rPr>
      </w:pPr>
      <w:bookmarkStart w:id="404" w:name="_Toc382394379"/>
      <w:bookmarkStart w:id="405" w:name="_Toc383897928"/>
      <w:bookmarkStart w:id="406" w:name="_Toc445903268"/>
      <w:r w:rsidRPr="00164A9F">
        <w:rPr>
          <w:b/>
        </w:rPr>
        <w:t>Diagrama de navegabilidad</w:t>
      </w:r>
      <w:bookmarkEnd w:id="403"/>
      <w:bookmarkEnd w:id="404"/>
      <w:bookmarkEnd w:id="405"/>
      <w:bookmarkEnd w:id="406"/>
    </w:p>
    <w:p w14:paraId="40AEECE4" w14:textId="77777777" w:rsidR="00164A9F" w:rsidRPr="004B645C" w:rsidRDefault="00164A9F" w:rsidP="001D41AB">
      <w:pPr>
        <w:pStyle w:val="NoSpacing"/>
      </w:pPr>
    </w:p>
    <w:p w14:paraId="0DBB1CA0" w14:textId="77777777" w:rsidR="005316CB" w:rsidRPr="004B645C" w:rsidRDefault="005316CB" w:rsidP="005316CB">
      <w:pPr>
        <w:rPr>
          <w:lang w:eastAsia="x-none"/>
        </w:rPr>
      </w:pPr>
    </w:p>
    <w:p w14:paraId="5E45EB48" w14:textId="77777777" w:rsidR="005316CB" w:rsidRPr="00DC48B5" w:rsidRDefault="005316CB" w:rsidP="005316CB">
      <w:pPr>
        <w:rPr>
          <w:lang w:eastAsia="x-none"/>
        </w:rPr>
      </w:pPr>
      <w:r w:rsidRPr="00DC48B5">
        <w:rPr>
          <w:noProof/>
          <w:lang w:val="es-AR" w:eastAsia="es-AR"/>
        </w:rPr>
        <w:drawing>
          <wp:inline distT="0" distB="0" distL="0" distR="0" wp14:anchorId="68E12453" wp14:editId="203B7226">
            <wp:extent cx="5400675" cy="4695493"/>
            <wp:effectExtent l="0" t="0" r="0" b="0"/>
            <wp:docPr id="80" name="Picture 36" descr="C:\Users\standard\Desktop\SistemasDeGestion\2doParcial\source\p2017\Copy of p2017.sitemap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standard\Desktop\SistemasDeGestion\2doParcial\source\p2017\Copy of p2017.sitemap (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00675" cy="4695493"/>
                    </a:xfrm>
                    <a:prstGeom prst="rect">
                      <a:avLst/>
                    </a:prstGeom>
                    <a:noFill/>
                    <a:ln>
                      <a:noFill/>
                    </a:ln>
                  </pic:spPr>
                </pic:pic>
              </a:graphicData>
            </a:graphic>
          </wp:inline>
        </w:drawing>
      </w:r>
    </w:p>
    <w:p w14:paraId="3B601C19" w14:textId="77777777" w:rsidR="005316CB" w:rsidRPr="004B645C" w:rsidRDefault="005316CB" w:rsidP="001D41AB">
      <w:pPr>
        <w:pStyle w:val="NoSpacing"/>
        <w:rPr>
          <w:b/>
        </w:rPr>
      </w:pPr>
      <w:bookmarkStart w:id="407" w:name="_Toc183343662"/>
      <w:bookmarkStart w:id="408" w:name="_Toc382394380"/>
      <w:bookmarkStart w:id="409" w:name="_Toc383897929"/>
      <w:bookmarkStart w:id="410" w:name="_Toc445903269"/>
      <w:r w:rsidRPr="004B645C">
        <w:rPr>
          <w:b/>
        </w:rPr>
        <w:lastRenderedPageBreak/>
        <w:t>Prototipo de pantallas</w:t>
      </w:r>
      <w:bookmarkEnd w:id="407"/>
      <w:bookmarkEnd w:id="408"/>
      <w:bookmarkEnd w:id="409"/>
      <w:bookmarkEnd w:id="410"/>
    </w:p>
    <w:p w14:paraId="7122B6FB" w14:textId="77777777" w:rsidR="005316CB" w:rsidRPr="004B645C" w:rsidRDefault="005316CB" w:rsidP="005316CB">
      <w:pPr>
        <w:pStyle w:val="BodyText"/>
        <w:spacing w:line="360" w:lineRule="auto"/>
        <w:ind w:left="851" w:firstLine="357"/>
        <w:jc w:val="left"/>
        <w:rPr>
          <w:rFonts w:cs="Arial"/>
          <w:i/>
          <w:sz w:val="22"/>
          <w:szCs w:val="22"/>
          <w:lang w:val="es-AR"/>
        </w:rPr>
      </w:pPr>
    </w:p>
    <w:p w14:paraId="5BD2BB76" w14:textId="0216D33E" w:rsidR="005316CB" w:rsidRPr="004B645C" w:rsidRDefault="005316CB" w:rsidP="005316CB">
      <w:pPr>
        <w:pStyle w:val="BodyText"/>
        <w:spacing w:line="360" w:lineRule="auto"/>
        <w:jc w:val="left"/>
        <w:rPr>
          <w:rFonts w:cs="Arial"/>
          <w:sz w:val="22"/>
          <w:szCs w:val="22"/>
          <w:lang w:val="es-AR"/>
        </w:rPr>
      </w:pPr>
      <w:r w:rsidRPr="004B645C">
        <w:rPr>
          <w:rFonts w:cs="Arial"/>
          <w:sz w:val="22"/>
          <w:szCs w:val="22"/>
          <w:lang w:val="es-AR"/>
        </w:rPr>
        <w:t xml:space="preserve">Las interfaces de usuario del sistema se encuentran adjuntadas en las </w:t>
      </w:r>
      <w:r w:rsidR="009F7832" w:rsidRPr="004B645C">
        <w:rPr>
          <w:rFonts w:cs="Arial"/>
          <w:sz w:val="22"/>
          <w:szCs w:val="22"/>
          <w:lang w:val="es-AR"/>
        </w:rPr>
        <w:t>especificaciones</w:t>
      </w:r>
      <w:r w:rsidRPr="004B645C">
        <w:rPr>
          <w:rFonts w:cs="Arial"/>
          <w:sz w:val="22"/>
          <w:szCs w:val="22"/>
          <w:lang w:val="es-AR"/>
        </w:rPr>
        <w:t xml:space="preserve"> de casos de uso correspondiente. </w:t>
      </w:r>
    </w:p>
    <w:p w14:paraId="3E6E7682" w14:textId="77777777" w:rsidR="005316CB" w:rsidRPr="004B645C" w:rsidRDefault="005316CB" w:rsidP="00981E8E">
      <w:pPr>
        <w:pStyle w:val="Heading3"/>
      </w:pPr>
      <w:bookmarkStart w:id="411" w:name="_Toc382385424"/>
      <w:bookmarkStart w:id="412" w:name="_Toc382394381"/>
      <w:bookmarkStart w:id="413" w:name="_Toc383897930"/>
      <w:bookmarkStart w:id="414" w:name="_Toc445903270"/>
      <w:bookmarkStart w:id="415" w:name="_Toc445903493"/>
      <w:bookmarkStart w:id="416" w:name="_Toc490135026"/>
      <w:r w:rsidRPr="004B645C">
        <w:t>Interfaces con otros Sistemas</w:t>
      </w:r>
      <w:bookmarkEnd w:id="411"/>
      <w:bookmarkEnd w:id="412"/>
      <w:bookmarkEnd w:id="413"/>
      <w:bookmarkEnd w:id="414"/>
      <w:bookmarkEnd w:id="415"/>
      <w:bookmarkEnd w:id="416"/>
    </w:p>
    <w:p w14:paraId="2EC52E7F" w14:textId="77777777" w:rsidR="005316CB" w:rsidRPr="004B645C" w:rsidRDefault="005316CB" w:rsidP="005316CB"/>
    <w:p w14:paraId="5D958CBC" w14:textId="000C8AD0" w:rsidR="005316CB" w:rsidRPr="004B645C" w:rsidRDefault="005316CB" w:rsidP="005316CB">
      <w:r w:rsidRPr="004B645C">
        <w:t xml:space="preserve">Las interfaces base o de soporte para los diferentes </w:t>
      </w:r>
      <w:r w:rsidR="009F7832" w:rsidRPr="004B645C">
        <w:t>módulos</w:t>
      </w:r>
      <w:r w:rsidRPr="004B645C">
        <w:t xml:space="preserve"> del sistema se detallan a continuación: </w:t>
      </w:r>
    </w:p>
    <w:p w14:paraId="4D44F6E4" w14:textId="77777777" w:rsidR="005316CB" w:rsidRPr="004B645C" w:rsidRDefault="005316CB" w:rsidP="005316CB">
      <w:pPr>
        <w:pStyle w:val="BodyText"/>
        <w:spacing w:line="360" w:lineRule="auto"/>
        <w:ind w:left="426" w:firstLine="357"/>
        <w:jc w:val="left"/>
        <w:rPr>
          <w:rFonts w:cs="Arial"/>
          <w:i/>
          <w:sz w:val="22"/>
          <w:szCs w:val="22"/>
          <w:lang w:val="es-AR"/>
        </w:rPr>
      </w:pPr>
    </w:p>
    <w:p w14:paraId="69C06690" w14:textId="77777777" w:rsidR="005316CB" w:rsidRPr="004B645C" w:rsidRDefault="005316CB" w:rsidP="005316CB">
      <w:pPr>
        <w:spacing w:line="360" w:lineRule="auto"/>
        <w:rPr>
          <w:rFonts w:eastAsia="Calibri"/>
          <w:lang w:val="es-AR"/>
        </w:rPr>
      </w:pPr>
      <w:r w:rsidRPr="004B645C">
        <w:rPr>
          <w:rFonts w:eastAsia="Calibri"/>
          <w:lang w:val="es-AR"/>
        </w:rPr>
        <w:t>Modulo SW a instalar en dispositivos móviles (</w:t>
      </w:r>
      <w:proofErr w:type="spellStart"/>
      <w:r w:rsidRPr="004B645C">
        <w:rPr>
          <w:rFonts w:eastAsia="Calibri"/>
          <w:lang w:val="es-AR"/>
        </w:rPr>
        <w:t>FrotnEnd</w:t>
      </w:r>
      <w:proofErr w:type="spellEnd"/>
      <w:r w:rsidRPr="004B645C">
        <w:rPr>
          <w:rFonts w:eastAsia="Calibri"/>
          <w:lang w:val="es-AR"/>
        </w:rPr>
        <w:t xml:space="preserve"> del sistema): </w:t>
      </w:r>
    </w:p>
    <w:p w14:paraId="152B8512" w14:textId="77777777" w:rsidR="005316CB" w:rsidRPr="004B645C" w:rsidRDefault="005316CB" w:rsidP="007A2B4C">
      <w:pPr>
        <w:widowControl/>
        <w:numPr>
          <w:ilvl w:val="0"/>
          <w:numId w:val="38"/>
        </w:numPr>
        <w:spacing w:line="360" w:lineRule="auto"/>
        <w:rPr>
          <w:rFonts w:eastAsia="Calibri"/>
          <w:i/>
          <w:lang w:val="es-AR"/>
        </w:rPr>
      </w:pPr>
      <w:r w:rsidRPr="004B645C">
        <w:rPr>
          <w:rFonts w:eastAsia="Calibri"/>
          <w:i/>
          <w:lang w:val="es-AR"/>
        </w:rPr>
        <w:t>Nombre: Android</w:t>
      </w:r>
    </w:p>
    <w:p w14:paraId="419CC673" w14:textId="77777777" w:rsidR="005316CB" w:rsidRPr="004B645C" w:rsidRDefault="005316CB" w:rsidP="007A2B4C">
      <w:pPr>
        <w:widowControl/>
        <w:numPr>
          <w:ilvl w:val="0"/>
          <w:numId w:val="38"/>
        </w:numPr>
        <w:spacing w:line="360" w:lineRule="auto"/>
        <w:rPr>
          <w:rFonts w:eastAsia="Calibri"/>
          <w:i/>
          <w:lang w:val="es-AR"/>
        </w:rPr>
      </w:pPr>
      <w:r w:rsidRPr="004B645C">
        <w:rPr>
          <w:rFonts w:eastAsia="Calibri"/>
          <w:i/>
          <w:lang w:val="es-AR"/>
        </w:rPr>
        <w:t>Especificación técnica: Sistema operativo para dispositivos mobles</w:t>
      </w:r>
    </w:p>
    <w:p w14:paraId="36760B7C" w14:textId="77777777" w:rsidR="005316CB" w:rsidRPr="004B645C" w:rsidRDefault="005316CB" w:rsidP="007A2B4C">
      <w:pPr>
        <w:widowControl/>
        <w:numPr>
          <w:ilvl w:val="0"/>
          <w:numId w:val="38"/>
        </w:numPr>
        <w:spacing w:line="360" w:lineRule="auto"/>
        <w:rPr>
          <w:rFonts w:eastAsia="Calibri"/>
          <w:i/>
          <w:lang w:val="es-AR"/>
        </w:rPr>
      </w:pPr>
      <w:r w:rsidRPr="004B645C">
        <w:rPr>
          <w:rFonts w:eastAsia="Calibri"/>
          <w:i/>
          <w:lang w:val="es-AR"/>
        </w:rPr>
        <w:t xml:space="preserve">Número de versión:  v4.3 (API </w:t>
      </w:r>
      <w:proofErr w:type="spellStart"/>
      <w:r w:rsidRPr="004B645C">
        <w:rPr>
          <w:rFonts w:eastAsia="Calibri"/>
          <w:i/>
          <w:lang w:val="es-AR"/>
        </w:rPr>
        <w:t>Level</w:t>
      </w:r>
      <w:proofErr w:type="spellEnd"/>
      <w:r w:rsidRPr="004B645C">
        <w:rPr>
          <w:rFonts w:eastAsia="Calibri"/>
          <w:i/>
          <w:lang w:val="es-AR"/>
        </w:rPr>
        <w:t xml:space="preserve"> 18)</w:t>
      </w:r>
    </w:p>
    <w:p w14:paraId="69A3687D" w14:textId="77777777" w:rsidR="005316CB" w:rsidRPr="004B645C" w:rsidRDefault="005316CB" w:rsidP="007A2B4C">
      <w:pPr>
        <w:widowControl/>
        <w:numPr>
          <w:ilvl w:val="0"/>
          <w:numId w:val="38"/>
        </w:numPr>
        <w:spacing w:line="360" w:lineRule="auto"/>
        <w:rPr>
          <w:rFonts w:eastAsia="Calibri"/>
          <w:i/>
          <w:lang w:val="es-AR"/>
        </w:rPr>
      </w:pPr>
      <w:r w:rsidRPr="004B645C">
        <w:rPr>
          <w:rFonts w:eastAsia="Calibri"/>
          <w:i/>
          <w:lang w:val="es-AR"/>
        </w:rPr>
        <w:t>Fuente: https://developer.android.com/guide/topics/connectivity/bluetooth-le.html</w:t>
      </w:r>
    </w:p>
    <w:p w14:paraId="3CEC7873" w14:textId="77777777" w:rsidR="005316CB" w:rsidRPr="004B645C" w:rsidRDefault="005316CB" w:rsidP="007A2B4C">
      <w:pPr>
        <w:widowControl/>
        <w:numPr>
          <w:ilvl w:val="0"/>
          <w:numId w:val="38"/>
        </w:numPr>
        <w:spacing w:line="360" w:lineRule="auto"/>
        <w:rPr>
          <w:rFonts w:eastAsia="Calibri"/>
          <w:i/>
          <w:lang w:val="es-AR"/>
        </w:rPr>
      </w:pPr>
      <w:r w:rsidRPr="004B645C">
        <w:rPr>
          <w:rFonts w:eastAsia="Calibri"/>
          <w:i/>
          <w:lang w:val="es-AR"/>
        </w:rPr>
        <w:t xml:space="preserve">Propósito: Base para accesos a capacidades </w:t>
      </w:r>
      <w:proofErr w:type="spellStart"/>
      <w:r w:rsidRPr="004B645C">
        <w:rPr>
          <w:rFonts w:eastAsia="Calibri"/>
          <w:i/>
          <w:lang w:val="es-AR"/>
        </w:rPr>
        <w:t>bluetooth</w:t>
      </w:r>
      <w:proofErr w:type="spellEnd"/>
      <w:r w:rsidRPr="004B645C">
        <w:rPr>
          <w:rFonts w:eastAsia="Calibri"/>
          <w:i/>
          <w:lang w:val="es-AR"/>
        </w:rPr>
        <w:t xml:space="preserve"> del dispositivo </w:t>
      </w:r>
      <w:proofErr w:type="spellStart"/>
      <w:r w:rsidRPr="004B645C">
        <w:rPr>
          <w:rFonts w:eastAsia="Calibri"/>
          <w:i/>
          <w:lang w:val="es-AR"/>
        </w:rPr>
        <w:t>movil</w:t>
      </w:r>
      <w:proofErr w:type="spellEnd"/>
      <w:r w:rsidRPr="004B645C">
        <w:rPr>
          <w:rFonts w:eastAsia="Calibri"/>
          <w:i/>
          <w:lang w:val="es-AR"/>
        </w:rPr>
        <w:t>.</w:t>
      </w:r>
    </w:p>
    <w:p w14:paraId="56D5A2FA" w14:textId="77777777" w:rsidR="005316CB" w:rsidRPr="004B645C" w:rsidRDefault="005316CB" w:rsidP="007A2B4C">
      <w:pPr>
        <w:widowControl/>
        <w:numPr>
          <w:ilvl w:val="0"/>
          <w:numId w:val="38"/>
        </w:numPr>
        <w:spacing w:line="360" w:lineRule="auto"/>
        <w:rPr>
          <w:rFonts w:eastAsia="Calibri"/>
          <w:i/>
          <w:lang w:val="es-AR"/>
        </w:rPr>
      </w:pPr>
      <w:r w:rsidRPr="004B645C">
        <w:rPr>
          <w:rFonts w:eastAsia="Calibri"/>
          <w:i/>
          <w:lang w:val="es-AR"/>
        </w:rPr>
        <w:t xml:space="preserve">Definición: </w:t>
      </w:r>
      <w:hyperlink r:id="rId66" w:history="1">
        <w:r w:rsidRPr="004B645C">
          <w:rPr>
            <w:rStyle w:val="Hyperlink"/>
            <w:rFonts w:eastAsia="Calibri"/>
            <w:i/>
            <w:lang w:val="es-AR"/>
          </w:rPr>
          <w:t>https://developer.android.com/about/versions/android-4.3.html</w:t>
        </w:r>
      </w:hyperlink>
    </w:p>
    <w:p w14:paraId="5CDA2A6F" w14:textId="77777777" w:rsidR="005316CB" w:rsidRPr="004B645C" w:rsidRDefault="005316CB" w:rsidP="005316CB">
      <w:pPr>
        <w:spacing w:line="360" w:lineRule="auto"/>
        <w:rPr>
          <w:rFonts w:eastAsia="Calibri"/>
          <w:lang w:val="es-AR"/>
        </w:rPr>
      </w:pPr>
    </w:p>
    <w:p w14:paraId="389AC775" w14:textId="77777777" w:rsidR="005316CB" w:rsidRPr="004B645C" w:rsidRDefault="005316CB" w:rsidP="005316CB">
      <w:pPr>
        <w:spacing w:line="360" w:lineRule="auto"/>
        <w:rPr>
          <w:rFonts w:eastAsia="Calibri"/>
          <w:lang w:val="es-AR"/>
        </w:rPr>
      </w:pPr>
      <w:r w:rsidRPr="004B645C">
        <w:rPr>
          <w:rFonts w:eastAsia="Calibri"/>
          <w:lang w:val="es-AR"/>
        </w:rPr>
        <w:t>Modulo  SW a instalar en servicio web (</w:t>
      </w:r>
      <w:proofErr w:type="spellStart"/>
      <w:r w:rsidRPr="004B645C">
        <w:rPr>
          <w:rFonts w:eastAsia="Calibri"/>
          <w:lang w:val="es-AR"/>
        </w:rPr>
        <w:t>BackEnd</w:t>
      </w:r>
      <w:proofErr w:type="spellEnd"/>
      <w:r w:rsidRPr="004B645C">
        <w:rPr>
          <w:rFonts w:eastAsia="Calibri"/>
          <w:lang w:val="es-AR"/>
        </w:rPr>
        <w:t xml:space="preserve"> del sistema)</w:t>
      </w:r>
    </w:p>
    <w:p w14:paraId="24E292E5" w14:textId="77777777" w:rsidR="005316CB" w:rsidRPr="004B645C" w:rsidRDefault="005316CB" w:rsidP="005316CB">
      <w:pPr>
        <w:spacing w:line="360" w:lineRule="auto"/>
        <w:rPr>
          <w:rFonts w:eastAsia="Calibri"/>
          <w:lang w:val="es-AR"/>
        </w:rPr>
      </w:pPr>
    </w:p>
    <w:p w14:paraId="232A284B" w14:textId="77777777" w:rsidR="005316CB" w:rsidRPr="004B645C" w:rsidRDefault="005316CB" w:rsidP="007A2B4C">
      <w:pPr>
        <w:widowControl/>
        <w:numPr>
          <w:ilvl w:val="0"/>
          <w:numId w:val="38"/>
        </w:numPr>
        <w:spacing w:line="360" w:lineRule="auto"/>
        <w:rPr>
          <w:rFonts w:eastAsia="Calibri"/>
          <w:i/>
          <w:lang w:val="es-AR"/>
        </w:rPr>
      </w:pPr>
      <w:r w:rsidRPr="004B645C">
        <w:rPr>
          <w:rFonts w:eastAsia="Calibri"/>
          <w:i/>
          <w:lang w:val="es-AR"/>
        </w:rPr>
        <w:t xml:space="preserve">Nombre: Entorno </w:t>
      </w:r>
      <w:proofErr w:type="spellStart"/>
      <w:r w:rsidRPr="004B645C">
        <w:rPr>
          <w:rFonts w:eastAsia="Calibri"/>
          <w:i/>
          <w:lang w:val="es-AR"/>
        </w:rPr>
        <w:t>Node</w:t>
      </w:r>
      <w:proofErr w:type="spellEnd"/>
      <w:r w:rsidRPr="004B645C">
        <w:rPr>
          <w:rFonts w:eastAsia="Calibri"/>
          <w:i/>
          <w:lang w:val="es-AR"/>
        </w:rPr>
        <w:t xml:space="preserve"> JS</w:t>
      </w:r>
    </w:p>
    <w:p w14:paraId="23589B91" w14:textId="77777777" w:rsidR="005316CB" w:rsidRPr="004B645C" w:rsidRDefault="005316CB" w:rsidP="007A2B4C">
      <w:pPr>
        <w:widowControl/>
        <w:numPr>
          <w:ilvl w:val="0"/>
          <w:numId w:val="38"/>
        </w:numPr>
        <w:spacing w:line="360" w:lineRule="auto"/>
        <w:rPr>
          <w:rFonts w:eastAsia="Calibri"/>
          <w:i/>
          <w:lang w:val="es-AR"/>
        </w:rPr>
      </w:pPr>
      <w:proofErr w:type="spellStart"/>
      <w:r w:rsidRPr="004B645C">
        <w:rPr>
          <w:rFonts w:eastAsia="Calibri"/>
          <w:i/>
          <w:lang w:val="es-AR"/>
        </w:rPr>
        <w:t>Descripcion</w:t>
      </w:r>
      <w:proofErr w:type="spellEnd"/>
      <w:r w:rsidRPr="004B645C">
        <w:rPr>
          <w:rFonts w:eastAsia="Calibri"/>
          <w:i/>
          <w:lang w:val="es-AR"/>
        </w:rPr>
        <w:t xml:space="preserve">: Entorno virtual para aplicaciones </w:t>
      </w:r>
      <w:proofErr w:type="spellStart"/>
      <w:r w:rsidRPr="004B645C">
        <w:rPr>
          <w:rFonts w:eastAsia="Calibri"/>
          <w:i/>
          <w:lang w:val="es-AR"/>
        </w:rPr>
        <w:t>Javascript</w:t>
      </w:r>
      <w:proofErr w:type="spellEnd"/>
      <w:r w:rsidRPr="004B645C">
        <w:rPr>
          <w:rFonts w:eastAsia="Calibri"/>
          <w:i/>
          <w:lang w:val="es-AR"/>
        </w:rPr>
        <w:t xml:space="preserve"> del lado servidor</w:t>
      </w:r>
    </w:p>
    <w:p w14:paraId="1954C6BF" w14:textId="77777777" w:rsidR="005316CB" w:rsidRPr="004B645C" w:rsidRDefault="005316CB" w:rsidP="007A2B4C">
      <w:pPr>
        <w:widowControl/>
        <w:numPr>
          <w:ilvl w:val="0"/>
          <w:numId w:val="38"/>
        </w:numPr>
        <w:spacing w:line="360" w:lineRule="auto"/>
        <w:rPr>
          <w:rFonts w:eastAsia="Calibri"/>
          <w:i/>
          <w:lang w:val="es-AR"/>
        </w:rPr>
      </w:pPr>
      <w:r w:rsidRPr="004B645C">
        <w:rPr>
          <w:rFonts w:eastAsia="Calibri"/>
          <w:i/>
          <w:lang w:val="es-AR"/>
        </w:rPr>
        <w:t>Número de versión:  v6</w:t>
      </w:r>
    </w:p>
    <w:p w14:paraId="64594249" w14:textId="77777777" w:rsidR="005316CB" w:rsidRPr="004B645C" w:rsidRDefault="005316CB" w:rsidP="007A2B4C">
      <w:pPr>
        <w:widowControl/>
        <w:numPr>
          <w:ilvl w:val="0"/>
          <w:numId w:val="38"/>
        </w:numPr>
        <w:spacing w:line="360" w:lineRule="auto"/>
        <w:rPr>
          <w:rFonts w:eastAsia="Calibri"/>
          <w:i/>
          <w:lang w:val="es-AR"/>
        </w:rPr>
      </w:pPr>
      <w:r w:rsidRPr="004B645C">
        <w:rPr>
          <w:rFonts w:eastAsia="Calibri"/>
          <w:i/>
          <w:lang w:val="es-AR"/>
        </w:rPr>
        <w:t>Fuente: https://nodejs.org/en/download/releases</w:t>
      </w:r>
    </w:p>
    <w:p w14:paraId="4F50CD80" w14:textId="77777777" w:rsidR="005316CB" w:rsidRPr="004B645C" w:rsidRDefault="005316CB" w:rsidP="007A2B4C">
      <w:pPr>
        <w:widowControl/>
        <w:numPr>
          <w:ilvl w:val="0"/>
          <w:numId w:val="38"/>
        </w:numPr>
        <w:spacing w:line="360" w:lineRule="auto"/>
        <w:rPr>
          <w:rFonts w:eastAsia="Calibri"/>
          <w:i/>
          <w:lang w:val="es-AR"/>
        </w:rPr>
      </w:pPr>
      <w:r w:rsidRPr="004B645C">
        <w:rPr>
          <w:rFonts w:eastAsia="Calibri"/>
          <w:i/>
          <w:lang w:val="es-AR"/>
        </w:rPr>
        <w:t xml:space="preserve">Propósito: Soporte para la </w:t>
      </w:r>
      <w:proofErr w:type="spellStart"/>
      <w:r w:rsidRPr="004B645C">
        <w:rPr>
          <w:rFonts w:eastAsia="Calibri"/>
          <w:i/>
          <w:lang w:val="es-AR"/>
        </w:rPr>
        <w:t>implemetnacion</w:t>
      </w:r>
      <w:proofErr w:type="spellEnd"/>
      <w:r w:rsidRPr="004B645C">
        <w:rPr>
          <w:rFonts w:eastAsia="Calibri"/>
          <w:i/>
          <w:lang w:val="es-AR"/>
        </w:rPr>
        <w:t xml:space="preserve"> de la lógica del sistema (entidades, servicios, web, </w:t>
      </w:r>
      <w:proofErr w:type="spellStart"/>
      <w:r w:rsidRPr="004B645C">
        <w:rPr>
          <w:rFonts w:eastAsia="Calibri"/>
          <w:i/>
          <w:lang w:val="es-AR"/>
        </w:rPr>
        <w:t>etc</w:t>
      </w:r>
      <w:proofErr w:type="spellEnd"/>
      <w:r w:rsidRPr="004B645C">
        <w:rPr>
          <w:rFonts w:eastAsia="Calibri"/>
          <w:i/>
          <w:lang w:val="es-AR"/>
        </w:rPr>
        <w:t>).</w:t>
      </w:r>
    </w:p>
    <w:p w14:paraId="69E87F50" w14:textId="77777777" w:rsidR="005316CB" w:rsidRPr="004B645C" w:rsidRDefault="005316CB" w:rsidP="007A2B4C">
      <w:pPr>
        <w:widowControl/>
        <w:numPr>
          <w:ilvl w:val="0"/>
          <w:numId w:val="38"/>
        </w:numPr>
        <w:spacing w:line="360" w:lineRule="auto"/>
        <w:rPr>
          <w:rFonts w:eastAsia="Calibri"/>
          <w:i/>
          <w:lang w:val="es-AR"/>
        </w:rPr>
      </w:pPr>
      <w:r w:rsidRPr="004B645C">
        <w:rPr>
          <w:rFonts w:eastAsia="Calibri"/>
          <w:i/>
          <w:lang w:val="es-AR"/>
        </w:rPr>
        <w:t xml:space="preserve">Definición : </w:t>
      </w:r>
      <w:hyperlink r:id="rId67" w:history="1">
        <w:r w:rsidRPr="004B645C">
          <w:rPr>
            <w:rStyle w:val="Hyperlink"/>
            <w:rFonts w:eastAsia="Calibri"/>
            <w:i/>
            <w:lang w:val="es-AR"/>
          </w:rPr>
          <w:t>https://nodejs.org/dist/latest-v6.x/docs/api/</w:t>
        </w:r>
      </w:hyperlink>
    </w:p>
    <w:p w14:paraId="17691BC6" w14:textId="77777777" w:rsidR="005316CB" w:rsidRPr="004B645C" w:rsidRDefault="005316CB" w:rsidP="005316CB">
      <w:pPr>
        <w:spacing w:line="360" w:lineRule="auto"/>
        <w:rPr>
          <w:rFonts w:eastAsia="Calibri"/>
          <w:i/>
          <w:lang w:val="es-AR"/>
        </w:rPr>
      </w:pPr>
    </w:p>
    <w:p w14:paraId="365B2A23" w14:textId="77777777" w:rsidR="005316CB" w:rsidRPr="004B645C" w:rsidRDefault="005316CB" w:rsidP="00981E8E">
      <w:pPr>
        <w:pStyle w:val="Heading3"/>
      </w:pPr>
      <w:bookmarkStart w:id="417" w:name="_Toc382385425"/>
      <w:bookmarkStart w:id="418" w:name="_Toc382394382"/>
      <w:bookmarkStart w:id="419" w:name="_Toc383897931"/>
      <w:bookmarkStart w:id="420" w:name="_Toc445903271"/>
      <w:bookmarkStart w:id="421" w:name="_Toc445903494"/>
      <w:bookmarkStart w:id="422" w:name="_Toc490135027"/>
      <w:r w:rsidRPr="004B645C">
        <w:t>Interfaces de hardware</w:t>
      </w:r>
      <w:bookmarkEnd w:id="417"/>
      <w:bookmarkEnd w:id="418"/>
      <w:bookmarkEnd w:id="419"/>
      <w:bookmarkEnd w:id="420"/>
      <w:bookmarkEnd w:id="421"/>
      <w:bookmarkEnd w:id="422"/>
    </w:p>
    <w:p w14:paraId="626C44D3" w14:textId="77777777" w:rsidR="005316CB" w:rsidRPr="004B645C" w:rsidRDefault="005316CB" w:rsidP="005316CB"/>
    <w:p w14:paraId="6E9930C2" w14:textId="77777777" w:rsidR="005316CB" w:rsidRPr="004B645C" w:rsidRDefault="005316CB" w:rsidP="005316CB">
      <w:r w:rsidRPr="004B645C">
        <w:t xml:space="preserve">Dispositivo celular del usuario. Interfaces hardware requeridas: </w:t>
      </w:r>
    </w:p>
    <w:p w14:paraId="05F08814" w14:textId="77777777" w:rsidR="005316CB" w:rsidRPr="004B645C" w:rsidRDefault="005316CB" w:rsidP="005316CB"/>
    <w:p w14:paraId="77A115A5" w14:textId="77777777" w:rsidR="005316CB" w:rsidRPr="004B645C" w:rsidRDefault="005316CB" w:rsidP="004B6714">
      <w:pPr>
        <w:pStyle w:val="ListParagraph"/>
        <w:widowControl/>
        <w:numPr>
          <w:ilvl w:val="0"/>
          <w:numId w:val="97"/>
        </w:numPr>
        <w:spacing w:line="240" w:lineRule="auto"/>
      </w:pPr>
      <w:r w:rsidRPr="004B645C">
        <w:t xml:space="preserve">Modulo GPS </w:t>
      </w:r>
    </w:p>
    <w:p w14:paraId="79C8457C" w14:textId="77777777" w:rsidR="005316CB" w:rsidRPr="004B645C" w:rsidRDefault="005316CB" w:rsidP="004B6714">
      <w:pPr>
        <w:pStyle w:val="ListParagraph"/>
        <w:widowControl/>
        <w:numPr>
          <w:ilvl w:val="0"/>
          <w:numId w:val="97"/>
        </w:numPr>
        <w:spacing w:line="240" w:lineRule="auto"/>
      </w:pPr>
      <w:r w:rsidRPr="004B645C">
        <w:t xml:space="preserve">Modulo Bluetooth V4 </w:t>
      </w:r>
      <w:proofErr w:type="spellStart"/>
      <w:r w:rsidRPr="004B645C">
        <w:t>Low</w:t>
      </w:r>
      <w:proofErr w:type="spellEnd"/>
      <w:r w:rsidRPr="004B645C">
        <w:t xml:space="preserve"> </w:t>
      </w:r>
      <w:proofErr w:type="spellStart"/>
      <w:r w:rsidRPr="004B645C">
        <w:t>Energy</w:t>
      </w:r>
      <w:proofErr w:type="spellEnd"/>
    </w:p>
    <w:p w14:paraId="131EB1A4" w14:textId="77777777" w:rsidR="005316CB" w:rsidRPr="004B645C" w:rsidRDefault="005316CB" w:rsidP="005316CB"/>
    <w:p w14:paraId="1B91A357" w14:textId="77777777" w:rsidR="005316CB" w:rsidRPr="004B645C" w:rsidRDefault="005316CB" w:rsidP="005316CB">
      <w:r w:rsidRPr="004B645C">
        <w:t xml:space="preserve">Dispositivo Monitoreo de actividad física del usuario. Interfaces hardware requeridas: </w:t>
      </w:r>
    </w:p>
    <w:p w14:paraId="3D341460" w14:textId="77777777" w:rsidR="005316CB" w:rsidRPr="004B645C" w:rsidRDefault="005316CB" w:rsidP="005316CB"/>
    <w:p w14:paraId="11FE8390" w14:textId="77777777" w:rsidR="005316CB" w:rsidRPr="004B645C" w:rsidRDefault="005316CB" w:rsidP="004B6714">
      <w:pPr>
        <w:pStyle w:val="ListParagraph"/>
        <w:widowControl/>
        <w:numPr>
          <w:ilvl w:val="0"/>
          <w:numId w:val="98"/>
        </w:numPr>
        <w:spacing w:line="240" w:lineRule="auto"/>
      </w:pPr>
      <w:r w:rsidRPr="004B645C">
        <w:lastRenderedPageBreak/>
        <w:t xml:space="preserve">Modulo Bluetooth V4 </w:t>
      </w:r>
      <w:proofErr w:type="spellStart"/>
      <w:r w:rsidRPr="004B645C">
        <w:t>Low</w:t>
      </w:r>
      <w:proofErr w:type="spellEnd"/>
      <w:r w:rsidRPr="004B645C">
        <w:t xml:space="preserve"> </w:t>
      </w:r>
      <w:proofErr w:type="spellStart"/>
      <w:r w:rsidRPr="004B645C">
        <w:t>Energy</w:t>
      </w:r>
      <w:proofErr w:type="spellEnd"/>
      <w:r w:rsidRPr="004B645C">
        <w:t xml:space="preserve"> con los siguientes tipos de sensores integrados: </w:t>
      </w:r>
    </w:p>
    <w:p w14:paraId="6C09F93C" w14:textId="77777777" w:rsidR="005316CB" w:rsidRPr="004B645C" w:rsidRDefault="005316CB" w:rsidP="004B6714">
      <w:pPr>
        <w:pStyle w:val="ListParagraph"/>
        <w:widowControl/>
        <w:numPr>
          <w:ilvl w:val="1"/>
          <w:numId w:val="98"/>
        </w:numPr>
        <w:spacing w:line="240" w:lineRule="auto"/>
      </w:pPr>
      <w:r w:rsidRPr="004B645C">
        <w:t>Sensor de frecuencia cardiaca</w:t>
      </w:r>
    </w:p>
    <w:p w14:paraId="55AB6F67" w14:textId="77777777" w:rsidR="005316CB" w:rsidRPr="004B645C" w:rsidRDefault="005316CB" w:rsidP="004B6714">
      <w:pPr>
        <w:pStyle w:val="ListParagraph"/>
        <w:widowControl/>
        <w:numPr>
          <w:ilvl w:val="1"/>
          <w:numId w:val="98"/>
        </w:numPr>
        <w:spacing w:line="240" w:lineRule="auto"/>
      </w:pPr>
      <w:r w:rsidRPr="004B645C">
        <w:t>Sensor contador de pasos (</w:t>
      </w:r>
      <w:proofErr w:type="spellStart"/>
      <w:r w:rsidRPr="004B645C">
        <w:t>Podometro</w:t>
      </w:r>
      <w:proofErr w:type="spellEnd"/>
      <w:r w:rsidRPr="004B645C">
        <w:t xml:space="preserve">) </w:t>
      </w:r>
    </w:p>
    <w:p w14:paraId="2CDD9EF5" w14:textId="77777777" w:rsidR="005316CB" w:rsidRPr="004B645C" w:rsidRDefault="005316CB" w:rsidP="005316CB">
      <w:pPr>
        <w:pStyle w:val="ListParagraph"/>
      </w:pPr>
    </w:p>
    <w:p w14:paraId="4D27DCFE" w14:textId="77777777" w:rsidR="005316CB" w:rsidRPr="004B645C" w:rsidRDefault="005316CB" w:rsidP="00981E8E">
      <w:pPr>
        <w:pStyle w:val="Heading3"/>
      </w:pPr>
      <w:bookmarkStart w:id="423" w:name="_Toc382385426"/>
      <w:bookmarkStart w:id="424" w:name="_Toc382394383"/>
      <w:bookmarkStart w:id="425" w:name="_Toc383897932"/>
      <w:bookmarkStart w:id="426" w:name="_Toc445903272"/>
      <w:bookmarkStart w:id="427" w:name="_Toc445903495"/>
      <w:bookmarkStart w:id="428" w:name="_Toc490135028"/>
      <w:r w:rsidRPr="004B645C">
        <w:t>Interfaces de comunicación</w:t>
      </w:r>
      <w:bookmarkEnd w:id="423"/>
      <w:bookmarkEnd w:id="424"/>
      <w:bookmarkEnd w:id="425"/>
      <w:bookmarkEnd w:id="426"/>
      <w:bookmarkEnd w:id="427"/>
      <w:bookmarkEnd w:id="428"/>
    </w:p>
    <w:p w14:paraId="0D55DAC3" w14:textId="77777777" w:rsidR="005316CB" w:rsidRPr="004B645C" w:rsidRDefault="005316CB" w:rsidP="005316CB"/>
    <w:p w14:paraId="31B62031" w14:textId="6255F122" w:rsidR="005316CB" w:rsidRPr="004B645C" w:rsidRDefault="005316CB" w:rsidP="005316CB">
      <w:r w:rsidRPr="004B645C">
        <w:t xml:space="preserve">Las siguientes son las interfaces de </w:t>
      </w:r>
      <w:r w:rsidR="004B645C" w:rsidRPr="004B645C">
        <w:t>comunicación</w:t>
      </w:r>
      <w:r w:rsidRPr="004B645C">
        <w:t xml:space="preserve"> </w:t>
      </w:r>
      <w:r w:rsidR="004B645C" w:rsidRPr="004B645C">
        <w:t>requeridas</w:t>
      </w:r>
      <w:r w:rsidRPr="004B645C">
        <w:t xml:space="preserve"> entre los diferentes </w:t>
      </w:r>
      <w:r w:rsidR="004B645C" w:rsidRPr="004B645C">
        <w:t>módulos</w:t>
      </w:r>
      <w:r w:rsidRPr="004B645C">
        <w:t xml:space="preserve"> del sistema </w:t>
      </w:r>
    </w:p>
    <w:p w14:paraId="32FDB7DE" w14:textId="77777777" w:rsidR="005316CB" w:rsidRPr="004B645C" w:rsidRDefault="005316CB" w:rsidP="005316C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2"/>
        <w:gridCol w:w="1088"/>
        <w:gridCol w:w="1284"/>
        <w:gridCol w:w="4926"/>
      </w:tblGrid>
      <w:tr w:rsidR="005316CB" w:rsidRPr="004B645C" w14:paraId="50599204" w14:textId="77777777" w:rsidTr="009F7832">
        <w:tc>
          <w:tcPr>
            <w:tcW w:w="1422" w:type="dxa"/>
          </w:tcPr>
          <w:p w14:paraId="4A837EBD" w14:textId="77777777" w:rsidR="005316CB" w:rsidRPr="004B645C" w:rsidRDefault="005316CB" w:rsidP="009F7832">
            <w:pPr>
              <w:ind w:left="142"/>
            </w:pPr>
            <w:r w:rsidRPr="004B645C">
              <w:t>Enlace</w:t>
            </w:r>
          </w:p>
        </w:tc>
        <w:tc>
          <w:tcPr>
            <w:tcW w:w="1088" w:type="dxa"/>
          </w:tcPr>
          <w:p w14:paraId="31A1F041" w14:textId="77777777" w:rsidR="005316CB" w:rsidRPr="004B645C" w:rsidRDefault="005316CB" w:rsidP="009F7832">
            <w:pPr>
              <w:ind w:left="64"/>
            </w:pPr>
            <w:r w:rsidRPr="004B645C">
              <w:t>Protocolo</w:t>
            </w:r>
          </w:p>
        </w:tc>
        <w:tc>
          <w:tcPr>
            <w:tcW w:w="1284" w:type="dxa"/>
          </w:tcPr>
          <w:p w14:paraId="2C8AAE0E" w14:textId="2EB399F7" w:rsidR="005316CB" w:rsidRPr="004B645C" w:rsidRDefault="009F7832" w:rsidP="009F7832">
            <w:pPr>
              <w:ind w:left="258"/>
            </w:pPr>
            <w:r w:rsidRPr="004B645C">
              <w:t>Versión</w:t>
            </w:r>
          </w:p>
        </w:tc>
        <w:tc>
          <w:tcPr>
            <w:tcW w:w="4926" w:type="dxa"/>
          </w:tcPr>
          <w:p w14:paraId="5F440AA7" w14:textId="4C064838" w:rsidR="005316CB" w:rsidRPr="004B645C" w:rsidRDefault="009F7832" w:rsidP="009F7832">
            <w:pPr>
              <w:ind w:left="509"/>
            </w:pPr>
            <w:r w:rsidRPr="004B645C">
              <w:t>Especificación</w:t>
            </w:r>
          </w:p>
        </w:tc>
      </w:tr>
      <w:tr w:rsidR="005316CB" w:rsidRPr="004B645C" w14:paraId="3D1D58FD" w14:textId="77777777" w:rsidTr="009F7832">
        <w:tc>
          <w:tcPr>
            <w:tcW w:w="1422" w:type="dxa"/>
          </w:tcPr>
          <w:p w14:paraId="17438C21" w14:textId="77777777" w:rsidR="005316CB" w:rsidRPr="004B645C" w:rsidRDefault="005316CB" w:rsidP="009F7832">
            <w:pPr>
              <w:ind w:left="142"/>
              <w:rPr>
                <w:lang w:val="en-US"/>
              </w:rPr>
            </w:pPr>
            <w:r w:rsidRPr="004B645C">
              <w:rPr>
                <w:lang w:val="en-US"/>
              </w:rPr>
              <w:t>Frontend (</w:t>
            </w:r>
            <w:proofErr w:type="spellStart"/>
            <w:r w:rsidRPr="004B645C">
              <w:rPr>
                <w:lang w:val="en-US"/>
              </w:rPr>
              <w:t>Movil</w:t>
            </w:r>
            <w:proofErr w:type="spellEnd"/>
            <w:r w:rsidRPr="004B645C">
              <w:rPr>
                <w:lang w:val="en-US"/>
              </w:rPr>
              <w:t xml:space="preserve"> </w:t>
            </w:r>
            <w:proofErr w:type="spellStart"/>
            <w:r w:rsidRPr="004B645C">
              <w:rPr>
                <w:lang w:val="en-US"/>
              </w:rPr>
              <w:t>usuario</w:t>
            </w:r>
            <w:proofErr w:type="spellEnd"/>
            <w:r w:rsidRPr="004B645C">
              <w:rPr>
                <w:lang w:val="en-US"/>
              </w:rPr>
              <w:t>) – Backend (</w:t>
            </w:r>
            <w:proofErr w:type="spellStart"/>
            <w:r w:rsidRPr="004B645C">
              <w:rPr>
                <w:lang w:val="en-US"/>
              </w:rPr>
              <w:t>Webservice</w:t>
            </w:r>
            <w:proofErr w:type="spellEnd"/>
            <w:r w:rsidRPr="004B645C">
              <w:rPr>
                <w:lang w:val="en-US"/>
              </w:rPr>
              <w:t>)</w:t>
            </w:r>
          </w:p>
        </w:tc>
        <w:tc>
          <w:tcPr>
            <w:tcW w:w="1088" w:type="dxa"/>
          </w:tcPr>
          <w:p w14:paraId="15639E50" w14:textId="77777777" w:rsidR="005316CB" w:rsidRPr="004B645C" w:rsidRDefault="005316CB" w:rsidP="009F7832">
            <w:pPr>
              <w:ind w:left="64"/>
            </w:pPr>
            <w:r w:rsidRPr="004B645C">
              <w:t>HTTPS</w:t>
            </w:r>
          </w:p>
        </w:tc>
        <w:tc>
          <w:tcPr>
            <w:tcW w:w="1284" w:type="dxa"/>
          </w:tcPr>
          <w:p w14:paraId="29BD321D" w14:textId="77777777" w:rsidR="005316CB" w:rsidRPr="004B645C" w:rsidRDefault="005316CB" w:rsidP="009F7832">
            <w:pPr>
              <w:ind w:left="258"/>
            </w:pPr>
            <w:r w:rsidRPr="004B645C">
              <w:t>V1.1</w:t>
            </w:r>
          </w:p>
        </w:tc>
        <w:tc>
          <w:tcPr>
            <w:tcW w:w="4926" w:type="dxa"/>
          </w:tcPr>
          <w:p w14:paraId="5A384E36" w14:textId="77777777" w:rsidR="005316CB" w:rsidRPr="004B645C" w:rsidRDefault="005316CB" w:rsidP="009F7832">
            <w:pPr>
              <w:ind w:left="509"/>
            </w:pPr>
            <w:r w:rsidRPr="004B645C">
              <w:t>https://tools.ietf.org/html/rfc2818</w:t>
            </w:r>
          </w:p>
        </w:tc>
      </w:tr>
      <w:tr w:rsidR="005316CB" w:rsidRPr="004B645C" w14:paraId="65F0306D" w14:textId="77777777" w:rsidTr="009F7832">
        <w:tc>
          <w:tcPr>
            <w:tcW w:w="1422" w:type="dxa"/>
          </w:tcPr>
          <w:p w14:paraId="29EBC6EA" w14:textId="77777777" w:rsidR="005316CB" w:rsidRPr="004B645C" w:rsidRDefault="005316CB" w:rsidP="009F7832">
            <w:pPr>
              <w:ind w:left="142"/>
            </w:pPr>
            <w:proofErr w:type="spellStart"/>
            <w:r w:rsidRPr="004B645C">
              <w:t>Movil</w:t>
            </w:r>
            <w:proofErr w:type="spellEnd"/>
            <w:r w:rsidRPr="004B645C">
              <w:t xml:space="preserve"> usuario – Dispositivo fitness usuario (pulsera)</w:t>
            </w:r>
          </w:p>
        </w:tc>
        <w:tc>
          <w:tcPr>
            <w:tcW w:w="1088" w:type="dxa"/>
          </w:tcPr>
          <w:p w14:paraId="553AD327" w14:textId="77777777" w:rsidR="005316CB" w:rsidRPr="004B645C" w:rsidRDefault="005316CB" w:rsidP="009F7832">
            <w:pPr>
              <w:ind w:left="64"/>
            </w:pPr>
            <w:r w:rsidRPr="004B645C">
              <w:t xml:space="preserve">Bluetooth V4 </w:t>
            </w:r>
            <w:proofErr w:type="spellStart"/>
            <w:r w:rsidRPr="004B645C">
              <w:t>Low</w:t>
            </w:r>
            <w:proofErr w:type="spellEnd"/>
            <w:r w:rsidRPr="004B645C">
              <w:t xml:space="preserve"> </w:t>
            </w:r>
            <w:proofErr w:type="spellStart"/>
            <w:r w:rsidRPr="004B645C">
              <w:t>Energy</w:t>
            </w:r>
            <w:proofErr w:type="spellEnd"/>
          </w:p>
        </w:tc>
        <w:tc>
          <w:tcPr>
            <w:tcW w:w="1284" w:type="dxa"/>
          </w:tcPr>
          <w:p w14:paraId="4CC35855" w14:textId="77777777" w:rsidR="005316CB" w:rsidRPr="004B645C" w:rsidRDefault="005316CB" w:rsidP="009F7832">
            <w:pPr>
              <w:ind w:left="258"/>
            </w:pPr>
            <w:r w:rsidRPr="004B645C">
              <w:t>V4</w:t>
            </w:r>
          </w:p>
        </w:tc>
        <w:tc>
          <w:tcPr>
            <w:tcW w:w="4926" w:type="dxa"/>
          </w:tcPr>
          <w:p w14:paraId="7D20948F" w14:textId="77777777" w:rsidR="005316CB" w:rsidRPr="004B645C" w:rsidRDefault="005316CB" w:rsidP="009F7832">
            <w:pPr>
              <w:ind w:left="509"/>
            </w:pPr>
            <w:r w:rsidRPr="004B645C">
              <w:t>https://www.bluetooth.com/specifications/bluetooth-core-specification</w:t>
            </w:r>
          </w:p>
        </w:tc>
      </w:tr>
    </w:tbl>
    <w:p w14:paraId="4A7EB6D0" w14:textId="77777777" w:rsidR="005316CB" w:rsidRPr="004B645C" w:rsidRDefault="005316CB" w:rsidP="005316CB"/>
    <w:p w14:paraId="7A383502" w14:textId="77777777" w:rsidR="005316CB" w:rsidRPr="004B645C" w:rsidRDefault="005316CB" w:rsidP="005316CB"/>
    <w:p w14:paraId="595679B2" w14:textId="77777777" w:rsidR="005316CB" w:rsidRPr="004B645C" w:rsidRDefault="005316CB" w:rsidP="00981E8E">
      <w:pPr>
        <w:pStyle w:val="Heading3"/>
      </w:pPr>
      <w:bookmarkStart w:id="429" w:name="_Toc445903273"/>
      <w:bookmarkStart w:id="430" w:name="_Toc445903496"/>
      <w:bookmarkStart w:id="431" w:name="_Toc490135029"/>
      <w:r w:rsidRPr="004B645C">
        <w:t>Trazabilidad  de Componentes</w:t>
      </w:r>
      <w:bookmarkEnd w:id="429"/>
      <w:bookmarkEnd w:id="430"/>
      <w:bookmarkEnd w:id="431"/>
    </w:p>
    <w:bookmarkEnd w:id="313"/>
    <w:bookmarkEnd w:id="314"/>
    <w:bookmarkEnd w:id="315"/>
    <w:bookmarkEnd w:id="316"/>
    <w:bookmarkEnd w:id="317"/>
    <w:bookmarkEnd w:id="318"/>
    <w:p w14:paraId="65879820" w14:textId="5687987C" w:rsidR="005316CB" w:rsidRPr="004B645C" w:rsidRDefault="005316CB" w:rsidP="005316CB">
      <w:pPr>
        <w:pStyle w:val="BodyText"/>
        <w:spacing w:line="360" w:lineRule="auto"/>
        <w:ind w:firstLine="357"/>
        <w:jc w:val="left"/>
        <w:rPr>
          <w:rFonts w:cs="Arial"/>
          <w:i/>
          <w:sz w:val="22"/>
          <w:szCs w:val="22"/>
          <w:lang w:val="es-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1"/>
        <w:gridCol w:w="950"/>
        <w:gridCol w:w="1955"/>
        <w:gridCol w:w="1780"/>
        <w:gridCol w:w="2028"/>
      </w:tblGrid>
      <w:tr w:rsidR="005316CB" w:rsidRPr="004B645C" w14:paraId="496582B7" w14:textId="77777777" w:rsidTr="004B645C">
        <w:trPr>
          <w:trHeight w:val="405"/>
        </w:trPr>
        <w:tc>
          <w:tcPr>
            <w:tcW w:w="1048" w:type="pct"/>
            <w:noWrap/>
            <w:hideMark/>
          </w:tcPr>
          <w:p w14:paraId="1DE3E423" w14:textId="77777777" w:rsidR="005316CB" w:rsidRPr="004B645C" w:rsidRDefault="005316CB" w:rsidP="005316CB">
            <w:pPr>
              <w:spacing w:after="240"/>
              <w:rPr>
                <w:b/>
                <w:bCs/>
              </w:rPr>
            </w:pPr>
            <w:r w:rsidRPr="004B645C">
              <w:rPr>
                <w:b/>
                <w:bCs/>
              </w:rPr>
              <w:t>RF</w:t>
            </w:r>
          </w:p>
        </w:tc>
        <w:tc>
          <w:tcPr>
            <w:tcW w:w="559" w:type="pct"/>
            <w:noWrap/>
            <w:hideMark/>
          </w:tcPr>
          <w:p w14:paraId="4AB3C464" w14:textId="77777777" w:rsidR="005316CB" w:rsidRPr="004B645C" w:rsidRDefault="005316CB" w:rsidP="004B645C">
            <w:pPr>
              <w:rPr>
                <w:b/>
                <w:bCs/>
              </w:rPr>
            </w:pPr>
            <w:r w:rsidRPr="004B645C">
              <w:rPr>
                <w:b/>
                <w:bCs/>
              </w:rPr>
              <w:t>RNF</w:t>
            </w:r>
          </w:p>
        </w:tc>
        <w:tc>
          <w:tcPr>
            <w:tcW w:w="1151" w:type="pct"/>
            <w:noWrap/>
            <w:hideMark/>
          </w:tcPr>
          <w:p w14:paraId="6D821A93" w14:textId="77777777" w:rsidR="005316CB" w:rsidRPr="004B645C" w:rsidRDefault="005316CB" w:rsidP="004B645C">
            <w:pPr>
              <w:ind w:left="316"/>
              <w:rPr>
                <w:b/>
                <w:bCs/>
              </w:rPr>
            </w:pPr>
            <w:r w:rsidRPr="004B645C">
              <w:rPr>
                <w:b/>
                <w:bCs/>
              </w:rPr>
              <w:t>CU</w:t>
            </w:r>
          </w:p>
        </w:tc>
        <w:tc>
          <w:tcPr>
            <w:tcW w:w="1048" w:type="pct"/>
            <w:noWrap/>
            <w:hideMark/>
          </w:tcPr>
          <w:p w14:paraId="334268F9" w14:textId="77777777" w:rsidR="005316CB" w:rsidRPr="004B645C" w:rsidRDefault="005316CB" w:rsidP="004B645C">
            <w:pPr>
              <w:ind w:left="152"/>
              <w:rPr>
                <w:b/>
                <w:bCs/>
              </w:rPr>
            </w:pPr>
            <w:r w:rsidRPr="004B645C">
              <w:rPr>
                <w:b/>
                <w:bCs/>
              </w:rPr>
              <w:t>UI</w:t>
            </w:r>
          </w:p>
        </w:tc>
        <w:tc>
          <w:tcPr>
            <w:tcW w:w="1195" w:type="pct"/>
          </w:tcPr>
          <w:p w14:paraId="15C1DDC5" w14:textId="77777777" w:rsidR="005316CB" w:rsidRPr="004B645C" w:rsidRDefault="005316CB" w:rsidP="004B645C">
            <w:pPr>
              <w:ind w:left="166"/>
              <w:rPr>
                <w:b/>
                <w:bCs/>
              </w:rPr>
            </w:pPr>
            <w:r w:rsidRPr="004B645C">
              <w:rPr>
                <w:b/>
                <w:bCs/>
              </w:rPr>
              <w:t>MENSAJE</w:t>
            </w:r>
          </w:p>
        </w:tc>
      </w:tr>
      <w:tr w:rsidR="005316CB" w:rsidRPr="004B645C" w14:paraId="77D76CC8" w14:textId="77777777" w:rsidTr="004B645C">
        <w:trPr>
          <w:trHeight w:val="1500"/>
        </w:trPr>
        <w:tc>
          <w:tcPr>
            <w:tcW w:w="1048" w:type="pct"/>
            <w:vMerge w:val="restart"/>
            <w:noWrap/>
            <w:hideMark/>
          </w:tcPr>
          <w:p w14:paraId="56549081" w14:textId="77777777" w:rsidR="005316CB" w:rsidRPr="004B645C" w:rsidRDefault="005316CB" w:rsidP="005316CB">
            <w:pPr>
              <w:rPr>
                <w:b/>
                <w:bCs/>
              </w:rPr>
            </w:pPr>
            <w:r w:rsidRPr="004B645C">
              <w:rPr>
                <w:b/>
                <w:bCs/>
              </w:rPr>
              <w:t>001.001</w:t>
            </w:r>
          </w:p>
        </w:tc>
        <w:tc>
          <w:tcPr>
            <w:tcW w:w="559" w:type="pct"/>
            <w:hideMark/>
          </w:tcPr>
          <w:p w14:paraId="05387F88" w14:textId="77777777" w:rsidR="005316CB" w:rsidRPr="004B645C" w:rsidRDefault="005316CB" w:rsidP="004B645C">
            <w:r w:rsidRPr="004B645C">
              <w:t>003, 004, 005, 006,</w:t>
            </w:r>
            <w:r w:rsidRPr="004B645C">
              <w:br/>
              <w:t>010, 011, 012,</w:t>
            </w:r>
            <w:r w:rsidRPr="004B645C">
              <w:br/>
              <w:t>014, 015, 016</w:t>
            </w:r>
          </w:p>
        </w:tc>
        <w:tc>
          <w:tcPr>
            <w:tcW w:w="1151" w:type="pct"/>
            <w:hideMark/>
          </w:tcPr>
          <w:p w14:paraId="63812FA3" w14:textId="77777777" w:rsidR="005316CB" w:rsidRPr="004B645C" w:rsidRDefault="005316CB" w:rsidP="004B645C">
            <w:pPr>
              <w:ind w:left="316"/>
            </w:pPr>
            <w:r w:rsidRPr="004B645C">
              <w:t>ECU 001.001</w:t>
            </w:r>
          </w:p>
        </w:tc>
        <w:tc>
          <w:tcPr>
            <w:tcW w:w="1048" w:type="pct"/>
            <w:hideMark/>
          </w:tcPr>
          <w:p w14:paraId="6E0D78FF" w14:textId="77777777" w:rsidR="005316CB" w:rsidRPr="004B645C" w:rsidRDefault="005316CB" w:rsidP="004B645C">
            <w:pPr>
              <w:ind w:left="152"/>
            </w:pPr>
            <w:r w:rsidRPr="004B645C">
              <w:t>UI-001</w:t>
            </w:r>
            <w:r w:rsidRPr="004B645C">
              <w:br/>
              <w:t>UI-002</w:t>
            </w:r>
            <w:r w:rsidRPr="004B645C">
              <w:br/>
              <w:t>UI-003</w:t>
            </w:r>
            <w:r w:rsidRPr="004B645C">
              <w:br/>
              <w:t>UI-004</w:t>
            </w:r>
            <w:r w:rsidRPr="004B645C">
              <w:br/>
              <w:t>UI-005</w:t>
            </w:r>
          </w:p>
        </w:tc>
        <w:tc>
          <w:tcPr>
            <w:tcW w:w="1195" w:type="pct"/>
          </w:tcPr>
          <w:p w14:paraId="15E7C759" w14:textId="77777777" w:rsidR="005316CB" w:rsidRPr="004B645C" w:rsidRDefault="005316CB" w:rsidP="004B645C">
            <w:pPr>
              <w:ind w:left="166"/>
            </w:pPr>
            <w:r w:rsidRPr="004B645C">
              <w:t>MSG-001</w:t>
            </w:r>
          </w:p>
        </w:tc>
      </w:tr>
      <w:tr w:rsidR="005316CB" w:rsidRPr="004B645C" w14:paraId="3F7F60A0" w14:textId="77777777" w:rsidTr="004B645C">
        <w:trPr>
          <w:trHeight w:val="900"/>
        </w:trPr>
        <w:tc>
          <w:tcPr>
            <w:tcW w:w="1048" w:type="pct"/>
            <w:vMerge/>
            <w:hideMark/>
          </w:tcPr>
          <w:p w14:paraId="1E75317D" w14:textId="77777777" w:rsidR="005316CB" w:rsidRPr="004B645C" w:rsidRDefault="005316CB" w:rsidP="005316CB">
            <w:pPr>
              <w:rPr>
                <w:b/>
                <w:bCs/>
              </w:rPr>
            </w:pPr>
          </w:p>
        </w:tc>
        <w:tc>
          <w:tcPr>
            <w:tcW w:w="559" w:type="pct"/>
            <w:hideMark/>
          </w:tcPr>
          <w:p w14:paraId="10F85391" w14:textId="77777777" w:rsidR="005316CB" w:rsidRPr="004B645C" w:rsidRDefault="005316CB" w:rsidP="004B645C">
            <w:r w:rsidRPr="004B645C">
              <w:t>003, 004, 005, 006,</w:t>
            </w:r>
            <w:r w:rsidRPr="004B645C">
              <w:br/>
            </w:r>
            <w:r w:rsidRPr="004B645C">
              <w:lastRenderedPageBreak/>
              <w:t>010, 011, 012,</w:t>
            </w:r>
            <w:r w:rsidRPr="004B645C">
              <w:br/>
              <w:t>014, 015, 016</w:t>
            </w:r>
          </w:p>
        </w:tc>
        <w:tc>
          <w:tcPr>
            <w:tcW w:w="1151" w:type="pct"/>
            <w:hideMark/>
          </w:tcPr>
          <w:p w14:paraId="21AA9C46" w14:textId="77777777" w:rsidR="005316CB" w:rsidRPr="004B645C" w:rsidRDefault="005316CB" w:rsidP="004B645C">
            <w:pPr>
              <w:ind w:left="316"/>
            </w:pPr>
            <w:r w:rsidRPr="004B645C">
              <w:lastRenderedPageBreak/>
              <w:t>ECU 001.002</w:t>
            </w:r>
          </w:p>
        </w:tc>
        <w:tc>
          <w:tcPr>
            <w:tcW w:w="1048" w:type="pct"/>
            <w:hideMark/>
          </w:tcPr>
          <w:p w14:paraId="2939DE8E" w14:textId="77777777" w:rsidR="005316CB" w:rsidRPr="004B645C" w:rsidRDefault="005316CB" w:rsidP="004B645C">
            <w:pPr>
              <w:ind w:left="152"/>
            </w:pPr>
            <w:r w:rsidRPr="004B645C">
              <w:t>UI-006</w:t>
            </w:r>
          </w:p>
        </w:tc>
        <w:tc>
          <w:tcPr>
            <w:tcW w:w="1195" w:type="pct"/>
          </w:tcPr>
          <w:p w14:paraId="2C1BBF1C" w14:textId="77777777" w:rsidR="005316CB" w:rsidRPr="004B645C" w:rsidRDefault="005316CB" w:rsidP="004B645C">
            <w:pPr>
              <w:ind w:left="166"/>
            </w:pPr>
            <w:r w:rsidRPr="004B645C">
              <w:t>MSG-002</w:t>
            </w:r>
          </w:p>
        </w:tc>
      </w:tr>
      <w:tr w:rsidR="005316CB" w:rsidRPr="004B645C" w14:paraId="2A763209" w14:textId="77777777" w:rsidTr="004B645C">
        <w:trPr>
          <w:trHeight w:val="600"/>
        </w:trPr>
        <w:tc>
          <w:tcPr>
            <w:tcW w:w="1048" w:type="pct"/>
            <w:noWrap/>
            <w:hideMark/>
          </w:tcPr>
          <w:p w14:paraId="14AAB098" w14:textId="77777777" w:rsidR="005316CB" w:rsidRPr="004B645C" w:rsidRDefault="005316CB" w:rsidP="005316CB">
            <w:pPr>
              <w:rPr>
                <w:b/>
                <w:bCs/>
              </w:rPr>
            </w:pPr>
            <w:r w:rsidRPr="004B645C">
              <w:rPr>
                <w:b/>
                <w:bCs/>
              </w:rPr>
              <w:t>001.002</w:t>
            </w:r>
          </w:p>
        </w:tc>
        <w:tc>
          <w:tcPr>
            <w:tcW w:w="559" w:type="pct"/>
            <w:hideMark/>
          </w:tcPr>
          <w:p w14:paraId="73458238" w14:textId="77777777" w:rsidR="005316CB" w:rsidRPr="004B645C" w:rsidRDefault="005316CB" w:rsidP="004B645C">
            <w:r w:rsidRPr="004B645C">
              <w:t>001, 002, 003, 004, 005, 006</w:t>
            </w:r>
            <w:r w:rsidRPr="004B645C">
              <w:br/>
              <w:t>008, 009, 010, 011, 012, 015</w:t>
            </w:r>
          </w:p>
        </w:tc>
        <w:tc>
          <w:tcPr>
            <w:tcW w:w="1151" w:type="pct"/>
            <w:noWrap/>
            <w:hideMark/>
          </w:tcPr>
          <w:p w14:paraId="4CA197BA" w14:textId="77777777" w:rsidR="005316CB" w:rsidRPr="004B645C" w:rsidRDefault="005316CB" w:rsidP="004B645C">
            <w:pPr>
              <w:ind w:left="316"/>
            </w:pPr>
            <w:r w:rsidRPr="004B645C">
              <w:t>ECU 001.003</w:t>
            </w:r>
          </w:p>
        </w:tc>
        <w:tc>
          <w:tcPr>
            <w:tcW w:w="1048" w:type="pct"/>
            <w:hideMark/>
          </w:tcPr>
          <w:p w14:paraId="6E469E4C" w14:textId="77777777" w:rsidR="005316CB" w:rsidRPr="004B645C" w:rsidRDefault="005316CB" w:rsidP="004B645C">
            <w:pPr>
              <w:ind w:left="152"/>
            </w:pPr>
            <w:r w:rsidRPr="004B645C">
              <w:t>UI-007</w:t>
            </w:r>
            <w:r w:rsidRPr="004B645C">
              <w:br/>
              <w:t>UI-008</w:t>
            </w:r>
          </w:p>
        </w:tc>
        <w:tc>
          <w:tcPr>
            <w:tcW w:w="1195" w:type="pct"/>
          </w:tcPr>
          <w:p w14:paraId="2633C0BF" w14:textId="77777777" w:rsidR="005316CB" w:rsidRPr="004B645C" w:rsidRDefault="005316CB" w:rsidP="004B645C">
            <w:pPr>
              <w:ind w:left="166"/>
            </w:pPr>
            <w:r w:rsidRPr="004B645C">
              <w:t>MSG-002</w:t>
            </w:r>
          </w:p>
        </w:tc>
      </w:tr>
      <w:tr w:rsidR="005316CB" w:rsidRPr="004B645C" w14:paraId="62AA723F" w14:textId="77777777" w:rsidTr="004B645C">
        <w:trPr>
          <w:trHeight w:val="600"/>
        </w:trPr>
        <w:tc>
          <w:tcPr>
            <w:tcW w:w="1048" w:type="pct"/>
            <w:vMerge w:val="restart"/>
            <w:noWrap/>
            <w:hideMark/>
          </w:tcPr>
          <w:p w14:paraId="136A4429" w14:textId="77777777" w:rsidR="005316CB" w:rsidRPr="004B645C" w:rsidRDefault="005316CB" w:rsidP="005316CB">
            <w:pPr>
              <w:rPr>
                <w:b/>
                <w:bCs/>
              </w:rPr>
            </w:pPr>
            <w:r w:rsidRPr="004B645C">
              <w:rPr>
                <w:b/>
                <w:bCs/>
              </w:rPr>
              <w:t>003.005</w:t>
            </w:r>
          </w:p>
          <w:p w14:paraId="6EC597E8" w14:textId="77777777" w:rsidR="005316CB" w:rsidRPr="004B645C" w:rsidRDefault="005316CB" w:rsidP="005316CB">
            <w:pPr>
              <w:rPr>
                <w:b/>
                <w:bCs/>
              </w:rPr>
            </w:pPr>
            <w:r w:rsidRPr="004B645C">
              <w:rPr>
                <w:b/>
                <w:bCs/>
              </w:rPr>
              <w:t>003.006</w:t>
            </w:r>
          </w:p>
          <w:p w14:paraId="2D619645" w14:textId="77777777" w:rsidR="005316CB" w:rsidRPr="004B645C" w:rsidRDefault="005316CB" w:rsidP="005316CB">
            <w:pPr>
              <w:rPr>
                <w:b/>
                <w:bCs/>
              </w:rPr>
            </w:pPr>
            <w:r w:rsidRPr="004B645C">
              <w:rPr>
                <w:b/>
                <w:bCs/>
              </w:rPr>
              <w:t>003.007</w:t>
            </w:r>
          </w:p>
        </w:tc>
        <w:tc>
          <w:tcPr>
            <w:tcW w:w="559" w:type="pct"/>
            <w:hideMark/>
          </w:tcPr>
          <w:p w14:paraId="13CE99A1" w14:textId="77777777" w:rsidR="005316CB" w:rsidRPr="004B645C" w:rsidRDefault="005316CB" w:rsidP="004B645C">
            <w:r w:rsidRPr="004B645C">
              <w:t>003, 004, 005</w:t>
            </w:r>
            <w:r w:rsidRPr="004B645C">
              <w:br/>
              <w:t>006, 012, 015</w:t>
            </w:r>
          </w:p>
        </w:tc>
        <w:tc>
          <w:tcPr>
            <w:tcW w:w="1151" w:type="pct"/>
            <w:hideMark/>
          </w:tcPr>
          <w:p w14:paraId="77E870AE" w14:textId="77777777" w:rsidR="005316CB" w:rsidRPr="004B645C" w:rsidRDefault="005316CB" w:rsidP="004B645C">
            <w:pPr>
              <w:ind w:left="316"/>
            </w:pPr>
            <w:r w:rsidRPr="004B645C">
              <w:t>ECU 003.007</w:t>
            </w:r>
            <w:r w:rsidRPr="004B645C">
              <w:br/>
              <w:t>ECU 003.008</w:t>
            </w:r>
            <w:r w:rsidRPr="004B645C">
              <w:br/>
              <w:t>ECU 003.009</w:t>
            </w:r>
          </w:p>
        </w:tc>
        <w:tc>
          <w:tcPr>
            <w:tcW w:w="1048" w:type="pct"/>
            <w:hideMark/>
          </w:tcPr>
          <w:p w14:paraId="2B37B015" w14:textId="77777777" w:rsidR="005316CB" w:rsidRPr="004B645C" w:rsidRDefault="005316CB" w:rsidP="004B645C">
            <w:pPr>
              <w:ind w:left="152"/>
            </w:pPr>
            <w:r w:rsidRPr="004B645C">
              <w:t>UI-002.006</w:t>
            </w:r>
            <w:r w:rsidRPr="004B645C">
              <w:br/>
              <w:t>UI-002.007</w:t>
            </w:r>
            <w:r w:rsidRPr="004B645C">
              <w:br/>
              <w:t>UI-003.004</w:t>
            </w:r>
            <w:r w:rsidRPr="004B645C">
              <w:br/>
              <w:t>UI-003.005</w:t>
            </w:r>
          </w:p>
        </w:tc>
        <w:tc>
          <w:tcPr>
            <w:tcW w:w="1195" w:type="pct"/>
          </w:tcPr>
          <w:p w14:paraId="126AECA0" w14:textId="77777777" w:rsidR="005316CB" w:rsidRPr="004B645C" w:rsidRDefault="005316CB" w:rsidP="004B645C">
            <w:pPr>
              <w:ind w:left="166"/>
            </w:pPr>
            <w:r w:rsidRPr="004B645C">
              <w:t>MSG-001</w:t>
            </w:r>
          </w:p>
          <w:p w14:paraId="2B04652E" w14:textId="77777777" w:rsidR="005316CB" w:rsidRPr="004B645C" w:rsidRDefault="005316CB" w:rsidP="004B645C">
            <w:pPr>
              <w:ind w:left="166"/>
            </w:pPr>
            <w:r w:rsidRPr="004B645C">
              <w:t>MSG-002</w:t>
            </w:r>
          </w:p>
        </w:tc>
      </w:tr>
      <w:tr w:rsidR="005316CB" w:rsidRPr="004B645C" w14:paraId="68496272" w14:textId="77777777" w:rsidTr="004B645C">
        <w:trPr>
          <w:trHeight w:val="600"/>
        </w:trPr>
        <w:tc>
          <w:tcPr>
            <w:tcW w:w="1048" w:type="pct"/>
            <w:vMerge/>
            <w:hideMark/>
          </w:tcPr>
          <w:p w14:paraId="3FEDC13D" w14:textId="77777777" w:rsidR="005316CB" w:rsidRPr="004B645C" w:rsidRDefault="005316CB" w:rsidP="005316CB">
            <w:pPr>
              <w:rPr>
                <w:b/>
                <w:bCs/>
              </w:rPr>
            </w:pPr>
          </w:p>
        </w:tc>
        <w:tc>
          <w:tcPr>
            <w:tcW w:w="559" w:type="pct"/>
            <w:hideMark/>
          </w:tcPr>
          <w:p w14:paraId="1F1B1FA6" w14:textId="77777777" w:rsidR="005316CB" w:rsidRPr="004B645C" w:rsidRDefault="005316CB" w:rsidP="004B645C">
            <w:r w:rsidRPr="004B645C">
              <w:t>003, 004, 005</w:t>
            </w:r>
            <w:r w:rsidRPr="004B645C">
              <w:br/>
              <w:t>006, 012, 015</w:t>
            </w:r>
          </w:p>
        </w:tc>
        <w:tc>
          <w:tcPr>
            <w:tcW w:w="1151" w:type="pct"/>
            <w:hideMark/>
          </w:tcPr>
          <w:p w14:paraId="6E99D8A7" w14:textId="77777777" w:rsidR="005316CB" w:rsidRPr="004B645C" w:rsidRDefault="005316CB" w:rsidP="004B645C">
            <w:pPr>
              <w:ind w:left="316"/>
            </w:pPr>
            <w:r w:rsidRPr="004B645C">
              <w:t>ECU 003.010</w:t>
            </w:r>
          </w:p>
        </w:tc>
        <w:tc>
          <w:tcPr>
            <w:tcW w:w="1048" w:type="pct"/>
            <w:hideMark/>
          </w:tcPr>
          <w:p w14:paraId="1F196519" w14:textId="77777777" w:rsidR="005316CB" w:rsidRPr="004B645C" w:rsidRDefault="005316CB" w:rsidP="004B645C">
            <w:pPr>
              <w:ind w:left="152"/>
            </w:pPr>
            <w:r w:rsidRPr="004B645C">
              <w:t>UI-002.008</w:t>
            </w:r>
          </w:p>
        </w:tc>
        <w:tc>
          <w:tcPr>
            <w:tcW w:w="1195" w:type="pct"/>
          </w:tcPr>
          <w:p w14:paraId="2C482F40" w14:textId="77777777" w:rsidR="005316CB" w:rsidRPr="004B645C" w:rsidRDefault="005316CB" w:rsidP="004B645C">
            <w:pPr>
              <w:ind w:left="166"/>
            </w:pPr>
            <w:r w:rsidRPr="004B645C">
              <w:t>MSG-002</w:t>
            </w:r>
          </w:p>
        </w:tc>
      </w:tr>
      <w:tr w:rsidR="005316CB" w:rsidRPr="004B645C" w14:paraId="2AE758F5" w14:textId="77777777" w:rsidTr="004B645C">
        <w:trPr>
          <w:trHeight w:val="600"/>
        </w:trPr>
        <w:tc>
          <w:tcPr>
            <w:tcW w:w="1048" w:type="pct"/>
            <w:vMerge/>
            <w:hideMark/>
          </w:tcPr>
          <w:p w14:paraId="62529218" w14:textId="77777777" w:rsidR="005316CB" w:rsidRPr="004B645C" w:rsidRDefault="005316CB" w:rsidP="005316CB">
            <w:pPr>
              <w:rPr>
                <w:b/>
                <w:bCs/>
              </w:rPr>
            </w:pPr>
          </w:p>
        </w:tc>
        <w:tc>
          <w:tcPr>
            <w:tcW w:w="559" w:type="pct"/>
            <w:hideMark/>
          </w:tcPr>
          <w:p w14:paraId="14BB8507" w14:textId="77777777" w:rsidR="005316CB" w:rsidRPr="004B645C" w:rsidRDefault="005316CB" w:rsidP="004B645C">
            <w:r w:rsidRPr="004B645C">
              <w:t>017</w:t>
            </w:r>
          </w:p>
        </w:tc>
        <w:tc>
          <w:tcPr>
            <w:tcW w:w="1151" w:type="pct"/>
            <w:hideMark/>
          </w:tcPr>
          <w:p w14:paraId="78EB1D01" w14:textId="77777777" w:rsidR="005316CB" w:rsidRPr="004B645C" w:rsidRDefault="005316CB" w:rsidP="004B645C">
            <w:pPr>
              <w:ind w:left="316"/>
            </w:pPr>
            <w:r w:rsidRPr="004B645C">
              <w:t>ECU 003.002</w:t>
            </w:r>
          </w:p>
        </w:tc>
        <w:tc>
          <w:tcPr>
            <w:tcW w:w="1048" w:type="pct"/>
            <w:hideMark/>
          </w:tcPr>
          <w:p w14:paraId="6EC4A9CB" w14:textId="77777777" w:rsidR="005316CB" w:rsidRPr="004B645C" w:rsidRDefault="005316CB" w:rsidP="004B645C">
            <w:pPr>
              <w:ind w:left="152"/>
            </w:pPr>
            <w:r w:rsidRPr="004B645C">
              <w:t>N/A</w:t>
            </w:r>
          </w:p>
        </w:tc>
        <w:tc>
          <w:tcPr>
            <w:tcW w:w="1195" w:type="pct"/>
          </w:tcPr>
          <w:p w14:paraId="09B2C976" w14:textId="77777777" w:rsidR="005316CB" w:rsidRPr="004B645C" w:rsidRDefault="005316CB" w:rsidP="004B645C">
            <w:pPr>
              <w:ind w:left="166"/>
            </w:pPr>
          </w:p>
        </w:tc>
      </w:tr>
      <w:tr w:rsidR="005316CB" w:rsidRPr="004B645C" w14:paraId="618B822F" w14:textId="77777777" w:rsidTr="004B645C">
        <w:trPr>
          <w:trHeight w:val="600"/>
        </w:trPr>
        <w:tc>
          <w:tcPr>
            <w:tcW w:w="1048" w:type="pct"/>
            <w:noWrap/>
            <w:hideMark/>
          </w:tcPr>
          <w:p w14:paraId="084C857A" w14:textId="77777777" w:rsidR="005316CB" w:rsidRPr="004B645C" w:rsidRDefault="005316CB" w:rsidP="005316CB">
            <w:pPr>
              <w:rPr>
                <w:b/>
                <w:bCs/>
              </w:rPr>
            </w:pPr>
            <w:r w:rsidRPr="004B645C">
              <w:rPr>
                <w:b/>
                <w:bCs/>
              </w:rPr>
              <w:t>003.009</w:t>
            </w:r>
          </w:p>
        </w:tc>
        <w:tc>
          <w:tcPr>
            <w:tcW w:w="559" w:type="pct"/>
            <w:hideMark/>
          </w:tcPr>
          <w:p w14:paraId="7AA93DF5" w14:textId="77777777" w:rsidR="005316CB" w:rsidRPr="004B645C" w:rsidRDefault="005316CB" w:rsidP="004B645C">
            <w:r w:rsidRPr="004B645C">
              <w:t>017</w:t>
            </w:r>
          </w:p>
        </w:tc>
        <w:tc>
          <w:tcPr>
            <w:tcW w:w="1151" w:type="pct"/>
            <w:noWrap/>
            <w:hideMark/>
          </w:tcPr>
          <w:p w14:paraId="49BAD963" w14:textId="77777777" w:rsidR="005316CB" w:rsidRPr="004B645C" w:rsidRDefault="005316CB" w:rsidP="004B645C">
            <w:pPr>
              <w:ind w:left="316"/>
            </w:pPr>
            <w:r w:rsidRPr="004B645C">
              <w:t>ECU 003.011</w:t>
            </w:r>
          </w:p>
        </w:tc>
        <w:tc>
          <w:tcPr>
            <w:tcW w:w="1048" w:type="pct"/>
            <w:hideMark/>
          </w:tcPr>
          <w:p w14:paraId="20328EB2" w14:textId="77777777" w:rsidR="005316CB" w:rsidRPr="004B645C" w:rsidRDefault="005316CB" w:rsidP="004B645C">
            <w:pPr>
              <w:ind w:left="152"/>
            </w:pPr>
            <w:r w:rsidRPr="004B645C">
              <w:t>N/A</w:t>
            </w:r>
          </w:p>
        </w:tc>
        <w:tc>
          <w:tcPr>
            <w:tcW w:w="1195" w:type="pct"/>
          </w:tcPr>
          <w:p w14:paraId="4E991370" w14:textId="77777777" w:rsidR="005316CB" w:rsidRPr="004B645C" w:rsidRDefault="005316CB" w:rsidP="004B645C">
            <w:pPr>
              <w:ind w:left="166"/>
            </w:pPr>
          </w:p>
        </w:tc>
      </w:tr>
      <w:tr w:rsidR="005316CB" w:rsidRPr="004B645C" w14:paraId="57EF6B39" w14:textId="77777777" w:rsidTr="004B645C">
        <w:trPr>
          <w:trHeight w:val="600"/>
        </w:trPr>
        <w:tc>
          <w:tcPr>
            <w:tcW w:w="1048" w:type="pct"/>
            <w:vMerge w:val="restart"/>
            <w:noWrap/>
            <w:hideMark/>
          </w:tcPr>
          <w:p w14:paraId="400E1E64" w14:textId="77777777" w:rsidR="005316CB" w:rsidRPr="004B645C" w:rsidRDefault="005316CB" w:rsidP="005316CB">
            <w:pPr>
              <w:rPr>
                <w:b/>
                <w:bCs/>
              </w:rPr>
            </w:pPr>
          </w:p>
        </w:tc>
        <w:tc>
          <w:tcPr>
            <w:tcW w:w="559" w:type="pct"/>
            <w:hideMark/>
          </w:tcPr>
          <w:p w14:paraId="78B0A995" w14:textId="77777777" w:rsidR="005316CB" w:rsidRPr="004B645C" w:rsidRDefault="005316CB" w:rsidP="004B645C"/>
        </w:tc>
        <w:tc>
          <w:tcPr>
            <w:tcW w:w="1151" w:type="pct"/>
            <w:hideMark/>
          </w:tcPr>
          <w:p w14:paraId="2C66AF5E" w14:textId="77777777" w:rsidR="005316CB" w:rsidRPr="004B645C" w:rsidRDefault="005316CB" w:rsidP="004B645C">
            <w:pPr>
              <w:ind w:left="316"/>
            </w:pPr>
          </w:p>
        </w:tc>
        <w:tc>
          <w:tcPr>
            <w:tcW w:w="1048" w:type="pct"/>
            <w:hideMark/>
          </w:tcPr>
          <w:p w14:paraId="7A6274E6" w14:textId="77777777" w:rsidR="005316CB" w:rsidRPr="004B645C" w:rsidRDefault="005316CB" w:rsidP="004B645C">
            <w:pPr>
              <w:ind w:left="152"/>
            </w:pPr>
          </w:p>
        </w:tc>
        <w:tc>
          <w:tcPr>
            <w:tcW w:w="1195" w:type="pct"/>
          </w:tcPr>
          <w:p w14:paraId="2E2B8DE6" w14:textId="77777777" w:rsidR="005316CB" w:rsidRPr="004B645C" w:rsidRDefault="005316CB" w:rsidP="004B645C">
            <w:pPr>
              <w:ind w:left="166"/>
            </w:pPr>
          </w:p>
        </w:tc>
      </w:tr>
      <w:tr w:rsidR="005316CB" w:rsidRPr="004B645C" w14:paraId="436A5C01" w14:textId="77777777" w:rsidTr="004B645C">
        <w:trPr>
          <w:trHeight w:val="600"/>
        </w:trPr>
        <w:tc>
          <w:tcPr>
            <w:tcW w:w="1048" w:type="pct"/>
            <w:vMerge/>
            <w:hideMark/>
          </w:tcPr>
          <w:p w14:paraId="16F14C2A" w14:textId="77777777" w:rsidR="005316CB" w:rsidRPr="004B645C" w:rsidRDefault="005316CB" w:rsidP="005316CB">
            <w:pPr>
              <w:rPr>
                <w:b/>
                <w:bCs/>
              </w:rPr>
            </w:pPr>
          </w:p>
        </w:tc>
        <w:tc>
          <w:tcPr>
            <w:tcW w:w="559" w:type="pct"/>
            <w:hideMark/>
          </w:tcPr>
          <w:p w14:paraId="4203B4A9" w14:textId="77777777" w:rsidR="005316CB" w:rsidRPr="004B645C" w:rsidRDefault="005316CB" w:rsidP="004B645C"/>
        </w:tc>
        <w:tc>
          <w:tcPr>
            <w:tcW w:w="1151" w:type="pct"/>
            <w:hideMark/>
          </w:tcPr>
          <w:p w14:paraId="23368339" w14:textId="77777777" w:rsidR="005316CB" w:rsidRPr="004B645C" w:rsidRDefault="005316CB" w:rsidP="004B645C">
            <w:pPr>
              <w:ind w:left="316"/>
            </w:pPr>
          </w:p>
        </w:tc>
        <w:tc>
          <w:tcPr>
            <w:tcW w:w="1048" w:type="pct"/>
            <w:hideMark/>
          </w:tcPr>
          <w:p w14:paraId="7D54F4A6" w14:textId="77777777" w:rsidR="005316CB" w:rsidRPr="004B645C" w:rsidRDefault="005316CB" w:rsidP="004B645C">
            <w:pPr>
              <w:ind w:left="152"/>
            </w:pPr>
          </w:p>
        </w:tc>
        <w:tc>
          <w:tcPr>
            <w:tcW w:w="1195" w:type="pct"/>
          </w:tcPr>
          <w:p w14:paraId="3F3A876E" w14:textId="77777777" w:rsidR="005316CB" w:rsidRPr="004B645C" w:rsidRDefault="005316CB" w:rsidP="004B645C">
            <w:pPr>
              <w:ind w:left="166"/>
            </w:pPr>
          </w:p>
        </w:tc>
      </w:tr>
    </w:tbl>
    <w:p w14:paraId="6258726B" w14:textId="77777777" w:rsidR="005316CB" w:rsidRPr="004B645C" w:rsidRDefault="005316CB" w:rsidP="00981E8E">
      <w:pPr>
        <w:pStyle w:val="Heading3"/>
      </w:pPr>
      <w:bookmarkStart w:id="432" w:name="_Toc383898108"/>
      <w:bookmarkStart w:id="433" w:name="_Toc445903274"/>
      <w:bookmarkStart w:id="434" w:name="_Toc445903497"/>
      <w:bookmarkStart w:id="435" w:name="_Toc490135030"/>
      <w:bookmarkStart w:id="436" w:name="_Toc369082909"/>
      <w:bookmarkStart w:id="437" w:name="_Toc369085838"/>
      <w:bookmarkStart w:id="438" w:name="_Toc369085916"/>
      <w:r w:rsidRPr="004B645C">
        <w:t>Requerimientos no Funcionales</w:t>
      </w:r>
      <w:bookmarkEnd w:id="432"/>
      <w:bookmarkEnd w:id="433"/>
      <w:bookmarkEnd w:id="434"/>
      <w:bookmarkEnd w:id="435"/>
    </w:p>
    <w:bookmarkEnd w:id="436"/>
    <w:bookmarkEnd w:id="437"/>
    <w:bookmarkEnd w:id="438"/>
    <w:p w14:paraId="762A6DD3" w14:textId="5668E246" w:rsidR="005316CB" w:rsidRPr="004B645C" w:rsidRDefault="005316CB" w:rsidP="005316CB">
      <w:pPr>
        <w:pStyle w:val="BodyText"/>
        <w:spacing w:line="360" w:lineRule="auto"/>
        <w:ind w:firstLine="357"/>
        <w:jc w:val="left"/>
        <w:rPr>
          <w:rFonts w:cs="Arial"/>
          <w:i/>
          <w:sz w:val="22"/>
          <w:szCs w:val="22"/>
          <w:lang w:val="es-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4"/>
        <w:gridCol w:w="6860"/>
      </w:tblGrid>
      <w:tr w:rsidR="005316CB" w:rsidRPr="004B645C" w14:paraId="24B364C8" w14:textId="77777777" w:rsidTr="009F7832">
        <w:trPr>
          <w:trHeight w:val="465"/>
        </w:trPr>
        <w:tc>
          <w:tcPr>
            <w:tcW w:w="962" w:type="pct"/>
            <w:noWrap/>
            <w:hideMark/>
          </w:tcPr>
          <w:p w14:paraId="54C43AA0" w14:textId="77777777" w:rsidR="005316CB" w:rsidRPr="004B645C" w:rsidRDefault="005316CB" w:rsidP="005316CB">
            <w:pPr>
              <w:rPr>
                <w:b/>
                <w:bCs/>
              </w:rPr>
            </w:pPr>
            <w:r w:rsidRPr="004B645C">
              <w:rPr>
                <w:b/>
                <w:bCs/>
              </w:rPr>
              <w:t>RNF</w:t>
            </w:r>
          </w:p>
        </w:tc>
        <w:tc>
          <w:tcPr>
            <w:tcW w:w="4038" w:type="pct"/>
            <w:noWrap/>
            <w:hideMark/>
          </w:tcPr>
          <w:p w14:paraId="0709F973" w14:textId="77777777" w:rsidR="005316CB" w:rsidRPr="004B645C" w:rsidRDefault="005316CB" w:rsidP="005316CB">
            <w:pPr>
              <w:rPr>
                <w:b/>
                <w:bCs/>
              </w:rPr>
            </w:pPr>
            <w:r w:rsidRPr="004B645C">
              <w:rPr>
                <w:b/>
                <w:bCs/>
              </w:rPr>
              <w:t>Descripción RNF</w:t>
            </w:r>
          </w:p>
        </w:tc>
      </w:tr>
      <w:tr w:rsidR="005316CB" w:rsidRPr="004B645C" w14:paraId="78AA2A49" w14:textId="77777777" w:rsidTr="009F7832">
        <w:trPr>
          <w:trHeight w:val="465"/>
        </w:trPr>
        <w:tc>
          <w:tcPr>
            <w:tcW w:w="962" w:type="pct"/>
            <w:noWrap/>
            <w:hideMark/>
          </w:tcPr>
          <w:p w14:paraId="112E0262" w14:textId="77777777" w:rsidR="005316CB" w:rsidRPr="004B645C" w:rsidRDefault="005316CB" w:rsidP="005316CB">
            <w:pPr>
              <w:rPr>
                <w:b/>
                <w:bCs/>
              </w:rPr>
            </w:pPr>
            <w:r w:rsidRPr="004B645C">
              <w:rPr>
                <w:b/>
                <w:bCs/>
              </w:rPr>
              <w:t>001</w:t>
            </w:r>
          </w:p>
        </w:tc>
        <w:tc>
          <w:tcPr>
            <w:tcW w:w="4038" w:type="pct"/>
            <w:hideMark/>
          </w:tcPr>
          <w:p w14:paraId="2D1E2625" w14:textId="77777777" w:rsidR="005316CB" w:rsidRPr="004B645C" w:rsidRDefault="005316CB" w:rsidP="005316CB">
            <w:r w:rsidRPr="004B645C">
              <w:t>Banner  &lt;logo empresa&gt;</w:t>
            </w:r>
          </w:p>
        </w:tc>
      </w:tr>
      <w:tr w:rsidR="005316CB" w:rsidRPr="004B645C" w14:paraId="4228A36A" w14:textId="77777777" w:rsidTr="009F7832">
        <w:trPr>
          <w:trHeight w:val="465"/>
        </w:trPr>
        <w:tc>
          <w:tcPr>
            <w:tcW w:w="962" w:type="pct"/>
            <w:noWrap/>
            <w:hideMark/>
          </w:tcPr>
          <w:p w14:paraId="33253259" w14:textId="77777777" w:rsidR="005316CB" w:rsidRPr="004B645C" w:rsidRDefault="005316CB" w:rsidP="005316CB">
            <w:pPr>
              <w:rPr>
                <w:b/>
                <w:bCs/>
              </w:rPr>
            </w:pPr>
            <w:r w:rsidRPr="004B645C">
              <w:rPr>
                <w:b/>
                <w:bCs/>
              </w:rPr>
              <w:t>002</w:t>
            </w:r>
          </w:p>
        </w:tc>
        <w:tc>
          <w:tcPr>
            <w:tcW w:w="4038" w:type="pct"/>
            <w:hideMark/>
          </w:tcPr>
          <w:p w14:paraId="350955AD" w14:textId="77777777" w:rsidR="005316CB" w:rsidRPr="004B645C" w:rsidRDefault="005316CB" w:rsidP="005316CB">
            <w:r w:rsidRPr="004B645C">
              <w:t>Ejecución de Funcionalidad Mediante un Menú</w:t>
            </w:r>
          </w:p>
        </w:tc>
      </w:tr>
      <w:tr w:rsidR="005316CB" w:rsidRPr="004B645C" w14:paraId="1E0C267B" w14:textId="77777777" w:rsidTr="009F7832">
        <w:trPr>
          <w:trHeight w:val="465"/>
        </w:trPr>
        <w:tc>
          <w:tcPr>
            <w:tcW w:w="962" w:type="pct"/>
            <w:noWrap/>
            <w:hideMark/>
          </w:tcPr>
          <w:p w14:paraId="2C1203FC" w14:textId="77777777" w:rsidR="005316CB" w:rsidRPr="004B645C" w:rsidRDefault="005316CB" w:rsidP="005316CB">
            <w:pPr>
              <w:rPr>
                <w:b/>
                <w:bCs/>
              </w:rPr>
            </w:pPr>
            <w:r w:rsidRPr="004B645C">
              <w:rPr>
                <w:b/>
                <w:bCs/>
              </w:rPr>
              <w:lastRenderedPageBreak/>
              <w:t>003</w:t>
            </w:r>
          </w:p>
        </w:tc>
        <w:tc>
          <w:tcPr>
            <w:tcW w:w="4038" w:type="pct"/>
            <w:hideMark/>
          </w:tcPr>
          <w:p w14:paraId="4A2F924B" w14:textId="77777777" w:rsidR="005316CB" w:rsidRPr="004B645C" w:rsidRDefault="005316CB" w:rsidP="005316CB">
            <w:r w:rsidRPr="004B645C">
              <w:t xml:space="preserve">Área de trabajo NO </w:t>
            </w:r>
            <w:proofErr w:type="spellStart"/>
            <w:r w:rsidRPr="004B645C">
              <w:t>Scrolleable</w:t>
            </w:r>
            <w:proofErr w:type="spellEnd"/>
          </w:p>
        </w:tc>
      </w:tr>
      <w:tr w:rsidR="005316CB" w:rsidRPr="004B645C" w14:paraId="20DB9FA2" w14:textId="77777777" w:rsidTr="009F7832">
        <w:trPr>
          <w:trHeight w:val="465"/>
        </w:trPr>
        <w:tc>
          <w:tcPr>
            <w:tcW w:w="962" w:type="pct"/>
            <w:noWrap/>
            <w:hideMark/>
          </w:tcPr>
          <w:p w14:paraId="532D115A" w14:textId="77777777" w:rsidR="005316CB" w:rsidRPr="004B645C" w:rsidRDefault="005316CB" w:rsidP="005316CB">
            <w:pPr>
              <w:rPr>
                <w:b/>
                <w:bCs/>
              </w:rPr>
            </w:pPr>
            <w:r w:rsidRPr="004B645C">
              <w:rPr>
                <w:b/>
                <w:bCs/>
              </w:rPr>
              <w:t>004</w:t>
            </w:r>
          </w:p>
        </w:tc>
        <w:tc>
          <w:tcPr>
            <w:tcW w:w="4038" w:type="pct"/>
            <w:hideMark/>
          </w:tcPr>
          <w:p w14:paraId="02FF8D47" w14:textId="77777777" w:rsidR="005316CB" w:rsidRPr="004B645C" w:rsidRDefault="005316CB" w:rsidP="005316CB">
            <w:r w:rsidRPr="004B645C">
              <w:t>Estética de página agradable</w:t>
            </w:r>
          </w:p>
        </w:tc>
      </w:tr>
      <w:tr w:rsidR="005316CB" w:rsidRPr="004B645C" w14:paraId="4F9AA6D0" w14:textId="77777777" w:rsidTr="009F7832">
        <w:trPr>
          <w:trHeight w:val="465"/>
        </w:trPr>
        <w:tc>
          <w:tcPr>
            <w:tcW w:w="962" w:type="pct"/>
            <w:noWrap/>
            <w:hideMark/>
          </w:tcPr>
          <w:p w14:paraId="2487BE3B" w14:textId="77777777" w:rsidR="005316CB" w:rsidRPr="004B645C" w:rsidRDefault="005316CB" w:rsidP="005316CB">
            <w:pPr>
              <w:rPr>
                <w:b/>
                <w:bCs/>
              </w:rPr>
            </w:pPr>
            <w:r w:rsidRPr="004B645C">
              <w:rPr>
                <w:b/>
                <w:bCs/>
              </w:rPr>
              <w:t>005</w:t>
            </w:r>
          </w:p>
        </w:tc>
        <w:tc>
          <w:tcPr>
            <w:tcW w:w="4038" w:type="pct"/>
            <w:hideMark/>
          </w:tcPr>
          <w:p w14:paraId="0699A6A4" w14:textId="77777777" w:rsidR="005316CB" w:rsidRPr="004B645C" w:rsidRDefault="005316CB" w:rsidP="005316CB">
            <w:r w:rsidRPr="004B645C">
              <w:t>Colores de página armónicos</w:t>
            </w:r>
          </w:p>
        </w:tc>
      </w:tr>
      <w:tr w:rsidR="005316CB" w:rsidRPr="004B645C" w14:paraId="38D55514" w14:textId="77777777" w:rsidTr="009F7832">
        <w:trPr>
          <w:trHeight w:val="465"/>
        </w:trPr>
        <w:tc>
          <w:tcPr>
            <w:tcW w:w="962" w:type="pct"/>
            <w:noWrap/>
            <w:hideMark/>
          </w:tcPr>
          <w:p w14:paraId="7AFE4D1B" w14:textId="77777777" w:rsidR="005316CB" w:rsidRPr="004B645C" w:rsidRDefault="005316CB" w:rsidP="005316CB">
            <w:pPr>
              <w:rPr>
                <w:b/>
                <w:bCs/>
              </w:rPr>
            </w:pPr>
            <w:r w:rsidRPr="004B645C">
              <w:rPr>
                <w:b/>
                <w:bCs/>
              </w:rPr>
              <w:t>006</w:t>
            </w:r>
          </w:p>
        </w:tc>
        <w:tc>
          <w:tcPr>
            <w:tcW w:w="4038" w:type="pct"/>
            <w:hideMark/>
          </w:tcPr>
          <w:p w14:paraId="08E0F2F5" w14:textId="77777777" w:rsidR="005316CB" w:rsidRPr="004B645C" w:rsidRDefault="005316CB" w:rsidP="005316CB">
            <w:proofErr w:type="spellStart"/>
            <w:r w:rsidRPr="004B645C">
              <w:t>Tran</w:t>
            </w:r>
            <w:proofErr w:type="spellEnd"/>
            <w:r w:rsidRPr="004B645C">
              <w:t>.  en menos de 3 páginas</w:t>
            </w:r>
          </w:p>
        </w:tc>
      </w:tr>
      <w:tr w:rsidR="005316CB" w:rsidRPr="004B645C" w14:paraId="1C1B7BB4" w14:textId="77777777" w:rsidTr="009F7832">
        <w:trPr>
          <w:trHeight w:val="465"/>
        </w:trPr>
        <w:tc>
          <w:tcPr>
            <w:tcW w:w="962" w:type="pct"/>
            <w:noWrap/>
            <w:hideMark/>
          </w:tcPr>
          <w:p w14:paraId="6B2DC352" w14:textId="77777777" w:rsidR="005316CB" w:rsidRPr="004B645C" w:rsidRDefault="005316CB" w:rsidP="005316CB">
            <w:pPr>
              <w:rPr>
                <w:b/>
                <w:bCs/>
              </w:rPr>
            </w:pPr>
            <w:r w:rsidRPr="004B645C">
              <w:rPr>
                <w:b/>
                <w:bCs/>
              </w:rPr>
              <w:t>007</w:t>
            </w:r>
          </w:p>
        </w:tc>
        <w:tc>
          <w:tcPr>
            <w:tcW w:w="4038" w:type="pct"/>
            <w:hideMark/>
          </w:tcPr>
          <w:p w14:paraId="55AAFF93" w14:textId="77777777" w:rsidR="005316CB" w:rsidRPr="004B645C" w:rsidRDefault="005316CB" w:rsidP="005316CB">
            <w:r w:rsidRPr="004B645C">
              <w:t>Visualización de resultados menor a 50 registros</w:t>
            </w:r>
          </w:p>
        </w:tc>
      </w:tr>
      <w:tr w:rsidR="005316CB" w:rsidRPr="004B645C" w14:paraId="512589B2" w14:textId="77777777" w:rsidTr="009F7832">
        <w:trPr>
          <w:trHeight w:val="465"/>
        </w:trPr>
        <w:tc>
          <w:tcPr>
            <w:tcW w:w="962" w:type="pct"/>
            <w:noWrap/>
            <w:hideMark/>
          </w:tcPr>
          <w:p w14:paraId="65655EF0" w14:textId="77777777" w:rsidR="005316CB" w:rsidRPr="004B645C" w:rsidRDefault="005316CB" w:rsidP="005316CB">
            <w:pPr>
              <w:rPr>
                <w:b/>
                <w:bCs/>
              </w:rPr>
            </w:pPr>
            <w:r w:rsidRPr="004B645C">
              <w:rPr>
                <w:b/>
                <w:bCs/>
              </w:rPr>
              <w:t>008</w:t>
            </w:r>
          </w:p>
        </w:tc>
        <w:tc>
          <w:tcPr>
            <w:tcW w:w="4038" w:type="pct"/>
            <w:hideMark/>
          </w:tcPr>
          <w:p w14:paraId="7CF80004" w14:textId="77777777" w:rsidR="005316CB" w:rsidRPr="004B645C" w:rsidRDefault="005316CB" w:rsidP="005316CB">
            <w:r w:rsidRPr="004B645C">
              <w:t>Alta disponibilidad del servidor de mails</w:t>
            </w:r>
          </w:p>
        </w:tc>
      </w:tr>
    </w:tbl>
    <w:p w14:paraId="4C21F9F8" w14:textId="77777777" w:rsidR="005316CB" w:rsidRPr="004B645C" w:rsidRDefault="005316CB" w:rsidP="00981E8E">
      <w:pPr>
        <w:pStyle w:val="Heading3"/>
      </w:pPr>
      <w:bookmarkStart w:id="439" w:name="_Toc360189193"/>
      <w:bookmarkStart w:id="440" w:name="_Toc361357170"/>
      <w:bookmarkStart w:id="441" w:name="_Toc383898109"/>
      <w:bookmarkStart w:id="442" w:name="_Toc445903275"/>
      <w:bookmarkStart w:id="443" w:name="_Toc445903498"/>
      <w:bookmarkStart w:id="444" w:name="_Toc490135031"/>
      <w:bookmarkStart w:id="445" w:name="_Toc369082910"/>
      <w:bookmarkStart w:id="446" w:name="_Toc369085839"/>
      <w:bookmarkStart w:id="447" w:name="_Toc369085917"/>
      <w:r w:rsidRPr="004B645C">
        <w:t>Códigos de Interfaz de Usuario</w:t>
      </w:r>
      <w:bookmarkEnd w:id="439"/>
      <w:bookmarkEnd w:id="440"/>
      <w:bookmarkEnd w:id="441"/>
      <w:bookmarkEnd w:id="442"/>
      <w:bookmarkEnd w:id="443"/>
      <w:bookmarkEnd w:id="444"/>
      <w:r w:rsidRPr="004B645C">
        <w:t xml:space="preserve"> </w:t>
      </w:r>
    </w:p>
    <w:bookmarkEnd w:id="445"/>
    <w:bookmarkEnd w:id="446"/>
    <w:bookmarkEnd w:id="447"/>
    <w:p w14:paraId="4E7F8C90" w14:textId="720C215D" w:rsidR="005316CB" w:rsidRPr="004B645C" w:rsidRDefault="005316CB" w:rsidP="005316CB">
      <w:pPr>
        <w:pStyle w:val="BodyText"/>
        <w:spacing w:line="360" w:lineRule="auto"/>
        <w:ind w:firstLine="357"/>
        <w:jc w:val="left"/>
        <w:rPr>
          <w:rFonts w:cs="Arial"/>
          <w:i/>
          <w:sz w:val="22"/>
          <w:szCs w:val="22"/>
          <w:lang w:val="es-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2"/>
        <w:gridCol w:w="6532"/>
      </w:tblGrid>
      <w:tr w:rsidR="005316CB" w:rsidRPr="004B645C" w14:paraId="363C6565" w14:textId="77777777" w:rsidTr="009F7832">
        <w:trPr>
          <w:trHeight w:val="405"/>
        </w:trPr>
        <w:tc>
          <w:tcPr>
            <w:tcW w:w="1155" w:type="pct"/>
            <w:noWrap/>
            <w:hideMark/>
          </w:tcPr>
          <w:p w14:paraId="0E40589E" w14:textId="77777777" w:rsidR="005316CB" w:rsidRPr="004B645C" w:rsidRDefault="005316CB" w:rsidP="005316CB">
            <w:pPr>
              <w:rPr>
                <w:b/>
                <w:bCs/>
              </w:rPr>
            </w:pPr>
            <w:r w:rsidRPr="004B645C">
              <w:rPr>
                <w:b/>
                <w:bCs/>
              </w:rPr>
              <w:t>CODIGO</w:t>
            </w:r>
          </w:p>
        </w:tc>
        <w:tc>
          <w:tcPr>
            <w:tcW w:w="3845" w:type="pct"/>
            <w:noWrap/>
            <w:hideMark/>
          </w:tcPr>
          <w:p w14:paraId="559452E1" w14:textId="77777777" w:rsidR="005316CB" w:rsidRPr="004B645C" w:rsidRDefault="005316CB" w:rsidP="005316CB">
            <w:pPr>
              <w:rPr>
                <w:b/>
                <w:bCs/>
              </w:rPr>
            </w:pPr>
            <w:r w:rsidRPr="004B645C">
              <w:rPr>
                <w:b/>
                <w:bCs/>
              </w:rPr>
              <w:t>Descripción UI</w:t>
            </w:r>
          </w:p>
        </w:tc>
      </w:tr>
      <w:tr w:rsidR="005316CB" w:rsidRPr="004B645C" w14:paraId="27EFB00E" w14:textId="77777777" w:rsidTr="009F7832">
        <w:trPr>
          <w:trHeight w:val="405"/>
        </w:trPr>
        <w:tc>
          <w:tcPr>
            <w:tcW w:w="1155" w:type="pct"/>
            <w:noWrap/>
          </w:tcPr>
          <w:p w14:paraId="460A9D7F" w14:textId="77777777" w:rsidR="005316CB" w:rsidRPr="004B645C" w:rsidRDefault="005316CB" w:rsidP="004B6714">
            <w:pPr>
              <w:pStyle w:val="ListParagraph"/>
              <w:numPr>
                <w:ilvl w:val="0"/>
                <w:numId w:val="101"/>
              </w:numPr>
              <w:rPr>
                <w:b/>
              </w:rPr>
            </w:pPr>
          </w:p>
        </w:tc>
        <w:tc>
          <w:tcPr>
            <w:tcW w:w="3845" w:type="pct"/>
            <w:noWrap/>
          </w:tcPr>
          <w:p w14:paraId="2048E7C2" w14:textId="77777777" w:rsidR="005316CB" w:rsidRPr="00847F4C" w:rsidRDefault="005316CB" w:rsidP="005316CB">
            <w:pPr>
              <w:rPr>
                <w:iCs/>
                <w:lang w:val="es-MX"/>
              </w:rPr>
            </w:pPr>
            <w:proofErr w:type="spellStart"/>
            <w:r w:rsidRPr="00847F4C">
              <w:rPr>
                <w:iCs/>
                <w:lang w:val="es-MX"/>
              </w:rPr>
              <w:t>MenuPrincipal</w:t>
            </w:r>
            <w:proofErr w:type="spellEnd"/>
          </w:p>
        </w:tc>
      </w:tr>
      <w:tr w:rsidR="005316CB" w:rsidRPr="004B645C" w14:paraId="01A28DF0" w14:textId="77777777" w:rsidTr="009F7832">
        <w:trPr>
          <w:trHeight w:val="405"/>
        </w:trPr>
        <w:tc>
          <w:tcPr>
            <w:tcW w:w="1155" w:type="pct"/>
            <w:noWrap/>
          </w:tcPr>
          <w:p w14:paraId="3141D3DE" w14:textId="77777777" w:rsidR="005316CB" w:rsidRPr="004B645C" w:rsidRDefault="005316CB" w:rsidP="004B6714">
            <w:pPr>
              <w:pStyle w:val="ListParagraph"/>
              <w:numPr>
                <w:ilvl w:val="0"/>
                <w:numId w:val="101"/>
              </w:numPr>
              <w:rPr>
                <w:b/>
                <w:bCs/>
              </w:rPr>
            </w:pPr>
          </w:p>
        </w:tc>
        <w:tc>
          <w:tcPr>
            <w:tcW w:w="3845" w:type="pct"/>
            <w:noWrap/>
          </w:tcPr>
          <w:p w14:paraId="4569A9C4" w14:textId="6881136F" w:rsidR="005316CB" w:rsidRPr="00847F4C" w:rsidRDefault="00D6142B" w:rsidP="005316CB">
            <w:pPr>
              <w:rPr>
                <w:iCs/>
                <w:lang w:val="es-MX"/>
              </w:rPr>
            </w:pPr>
            <w:proofErr w:type="spellStart"/>
            <w:r w:rsidRPr="00847F4C">
              <w:rPr>
                <w:iCs/>
                <w:lang w:val="es-MX"/>
              </w:rPr>
              <w:t>ResumenActividades</w:t>
            </w:r>
            <w:proofErr w:type="spellEnd"/>
          </w:p>
        </w:tc>
      </w:tr>
      <w:tr w:rsidR="005316CB" w:rsidRPr="004B645C" w14:paraId="6BCC99AF" w14:textId="77777777" w:rsidTr="009F7832">
        <w:trPr>
          <w:trHeight w:val="405"/>
        </w:trPr>
        <w:tc>
          <w:tcPr>
            <w:tcW w:w="1155" w:type="pct"/>
            <w:noWrap/>
          </w:tcPr>
          <w:p w14:paraId="542BD979" w14:textId="77777777" w:rsidR="005316CB" w:rsidRPr="004B645C" w:rsidRDefault="005316CB" w:rsidP="004B6714">
            <w:pPr>
              <w:pStyle w:val="ListParagraph"/>
              <w:numPr>
                <w:ilvl w:val="0"/>
                <w:numId w:val="101"/>
              </w:numPr>
              <w:rPr>
                <w:b/>
                <w:bCs/>
              </w:rPr>
            </w:pPr>
          </w:p>
        </w:tc>
        <w:tc>
          <w:tcPr>
            <w:tcW w:w="3845" w:type="pct"/>
            <w:noWrap/>
          </w:tcPr>
          <w:p w14:paraId="3142D405" w14:textId="5B7EA932" w:rsidR="005316CB" w:rsidRPr="00847F4C" w:rsidRDefault="00D6142B" w:rsidP="005316CB">
            <w:pPr>
              <w:rPr>
                <w:iCs/>
                <w:lang w:val="es-MX"/>
              </w:rPr>
            </w:pPr>
            <w:r w:rsidRPr="00847F4C">
              <w:rPr>
                <w:iCs/>
                <w:lang w:val="es-MX"/>
              </w:rPr>
              <w:t>Peso Corporal</w:t>
            </w:r>
          </w:p>
        </w:tc>
      </w:tr>
      <w:tr w:rsidR="005316CB" w:rsidRPr="004B645C" w14:paraId="6F05D501" w14:textId="77777777" w:rsidTr="009F7832">
        <w:trPr>
          <w:trHeight w:val="405"/>
        </w:trPr>
        <w:tc>
          <w:tcPr>
            <w:tcW w:w="1155" w:type="pct"/>
            <w:noWrap/>
          </w:tcPr>
          <w:p w14:paraId="2330AE8F" w14:textId="77777777" w:rsidR="005316CB" w:rsidRPr="004B645C" w:rsidRDefault="005316CB" w:rsidP="004B6714">
            <w:pPr>
              <w:pStyle w:val="ListParagraph"/>
              <w:numPr>
                <w:ilvl w:val="0"/>
                <w:numId w:val="101"/>
              </w:numPr>
              <w:rPr>
                <w:b/>
                <w:bCs/>
              </w:rPr>
            </w:pPr>
          </w:p>
        </w:tc>
        <w:tc>
          <w:tcPr>
            <w:tcW w:w="3845" w:type="pct"/>
            <w:noWrap/>
          </w:tcPr>
          <w:p w14:paraId="1DA571A7" w14:textId="62659390" w:rsidR="005316CB" w:rsidRPr="00847F4C" w:rsidRDefault="00847F4C" w:rsidP="005316CB">
            <w:pPr>
              <w:rPr>
                <w:iCs/>
                <w:lang w:val="es-MX"/>
              </w:rPr>
            </w:pPr>
            <w:r w:rsidRPr="00847F4C">
              <w:rPr>
                <w:iCs/>
                <w:lang w:val="es-MX"/>
              </w:rPr>
              <w:t>Alimentación</w:t>
            </w:r>
          </w:p>
        </w:tc>
      </w:tr>
      <w:tr w:rsidR="005316CB" w:rsidRPr="004B645C" w14:paraId="4686DCB5" w14:textId="77777777" w:rsidTr="009F7832">
        <w:trPr>
          <w:trHeight w:val="405"/>
        </w:trPr>
        <w:tc>
          <w:tcPr>
            <w:tcW w:w="1155" w:type="pct"/>
            <w:noWrap/>
          </w:tcPr>
          <w:p w14:paraId="4DC97030" w14:textId="77777777" w:rsidR="005316CB" w:rsidRPr="004B645C" w:rsidRDefault="005316CB" w:rsidP="004B6714">
            <w:pPr>
              <w:pStyle w:val="ListParagraph"/>
              <w:numPr>
                <w:ilvl w:val="0"/>
                <w:numId w:val="101"/>
              </w:numPr>
              <w:rPr>
                <w:b/>
                <w:bCs/>
              </w:rPr>
            </w:pPr>
          </w:p>
        </w:tc>
        <w:tc>
          <w:tcPr>
            <w:tcW w:w="3845" w:type="pct"/>
            <w:noWrap/>
          </w:tcPr>
          <w:p w14:paraId="43E1BFC6" w14:textId="4433FD9D" w:rsidR="005316CB" w:rsidRPr="00847F4C" w:rsidRDefault="00D6142B" w:rsidP="005316CB">
            <w:pPr>
              <w:rPr>
                <w:iCs/>
                <w:lang w:val="es-MX"/>
              </w:rPr>
            </w:pPr>
            <w:r w:rsidRPr="000E2673">
              <w:rPr>
                <w:iCs/>
                <w:lang w:val="es-MX"/>
              </w:rPr>
              <w:t>Establecimiento de objetivo de gasto diario de calorías</w:t>
            </w:r>
          </w:p>
        </w:tc>
      </w:tr>
      <w:tr w:rsidR="005316CB" w:rsidRPr="004B645C" w14:paraId="200A3ECE" w14:textId="77777777" w:rsidTr="009F7832">
        <w:trPr>
          <w:trHeight w:val="405"/>
        </w:trPr>
        <w:tc>
          <w:tcPr>
            <w:tcW w:w="1155" w:type="pct"/>
            <w:noWrap/>
          </w:tcPr>
          <w:p w14:paraId="3ECDD40F" w14:textId="77777777" w:rsidR="005316CB" w:rsidRPr="004B645C" w:rsidRDefault="005316CB" w:rsidP="004B6714">
            <w:pPr>
              <w:pStyle w:val="ListParagraph"/>
              <w:numPr>
                <w:ilvl w:val="0"/>
                <w:numId w:val="101"/>
              </w:numPr>
              <w:rPr>
                <w:b/>
                <w:bCs/>
              </w:rPr>
            </w:pPr>
          </w:p>
        </w:tc>
        <w:tc>
          <w:tcPr>
            <w:tcW w:w="3845" w:type="pct"/>
            <w:noWrap/>
          </w:tcPr>
          <w:p w14:paraId="794D2826" w14:textId="379D64AD" w:rsidR="005316CB" w:rsidRPr="00847F4C" w:rsidRDefault="00D6142B" w:rsidP="005316CB">
            <w:pPr>
              <w:rPr>
                <w:iCs/>
                <w:lang w:val="es-MX"/>
              </w:rPr>
            </w:pPr>
            <w:r>
              <w:rPr>
                <w:iCs/>
                <w:lang w:val="es-MX"/>
              </w:rPr>
              <w:t xml:space="preserve">Informe de gasto </w:t>
            </w:r>
            <w:r w:rsidR="00847F4C">
              <w:rPr>
                <w:iCs/>
                <w:lang w:val="es-MX"/>
              </w:rPr>
              <w:t>calórico</w:t>
            </w:r>
          </w:p>
        </w:tc>
      </w:tr>
      <w:tr w:rsidR="005316CB" w:rsidRPr="004B645C" w14:paraId="1CB26482" w14:textId="77777777" w:rsidTr="009F7832">
        <w:trPr>
          <w:trHeight w:val="405"/>
        </w:trPr>
        <w:tc>
          <w:tcPr>
            <w:tcW w:w="1155" w:type="pct"/>
            <w:noWrap/>
          </w:tcPr>
          <w:p w14:paraId="44182832" w14:textId="77777777" w:rsidR="005316CB" w:rsidRPr="004B645C" w:rsidRDefault="005316CB" w:rsidP="004B6714">
            <w:pPr>
              <w:pStyle w:val="ListParagraph"/>
              <w:numPr>
                <w:ilvl w:val="0"/>
                <w:numId w:val="101"/>
              </w:numPr>
              <w:rPr>
                <w:b/>
                <w:bCs/>
              </w:rPr>
            </w:pPr>
          </w:p>
        </w:tc>
        <w:tc>
          <w:tcPr>
            <w:tcW w:w="3845" w:type="pct"/>
            <w:noWrap/>
          </w:tcPr>
          <w:p w14:paraId="6DCAEB51" w14:textId="2F3D0F53" w:rsidR="005316CB" w:rsidRPr="00847F4C" w:rsidRDefault="00D6142B" w:rsidP="005316CB">
            <w:pPr>
              <w:rPr>
                <w:iCs/>
                <w:lang w:val="es-MX"/>
              </w:rPr>
            </w:pPr>
            <w:r>
              <w:rPr>
                <w:iCs/>
                <w:lang w:val="es-MX"/>
              </w:rPr>
              <w:t xml:space="preserve">Informe de gasto </w:t>
            </w:r>
            <w:r w:rsidR="00847F4C">
              <w:rPr>
                <w:iCs/>
                <w:lang w:val="es-MX"/>
              </w:rPr>
              <w:t>calórico</w:t>
            </w:r>
          </w:p>
        </w:tc>
      </w:tr>
      <w:tr w:rsidR="00D6142B" w:rsidRPr="004B645C" w14:paraId="52DB0920" w14:textId="77777777" w:rsidTr="009F7832">
        <w:trPr>
          <w:trHeight w:val="405"/>
        </w:trPr>
        <w:tc>
          <w:tcPr>
            <w:tcW w:w="1155" w:type="pct"/>
            <w:noWrap/>
          </w:tcPr>
          <w:p w14:paraId="02C6A03A" w14:textId="77777777" w:rsidR="00D6142B" w:rsidRPr="004B645C" w:rsidRDefault="00D6142B" w:rsidP="004B6714">
            <w:pPr>
              <w:pStyle w:val="ListParagraph"/>
              <w:numPr>
                <w:ilvl w:val="0"/>
                <w:numId w:val="101"/>
              </w:numPr>
              <w:rPr>
                <w:b/>
                <w:bCs/>
              </w:rPr>
            </w:pPr>
          </w:p>
        </w:tc>
        <w:tc>
          <w:tcPr>
            <w:tcW w:w="3845" w:type="pct"/>
            <w:noWrap/>
          </w:tcPr>
          <w:p w14:paraId="18FD921C" w14:textId="0C315C82" w:rsidR="00D6142B" w:rsidRPr="00847F4C" w:rsidRDefault="00D6142B" w:rsidP="00D6142B">
            <w:pPr>
              <w:rPr>
                <w:iCs/>
                <w:lang w:val="es-MX"/>
              </w:rPr>
            </w:pPr>
            <w:r>
              <w:rPr>
                <w:iCs/>
                <w:lang w:val="es-MX"/>
              </w:rPr>
              <w:t xml:space="preserve">Informe de gasto </w:t>
            </w:r>
            <w:r w:rsidR="00847F4C">
              <w:rPr>
                <w:iCs/>
                <w:lang w:val="es-MX"/>
              </w:rPr>
              <w:t>calórico</w:t>
            </w:r>
          </w:p>
        </w:tc>
      </w:tr>
      <w:tr w:rsidR="00D6142B" w:rsidRPr="004B645C" w14:paraId="6D4B1B37" w14:textId="77777777" w:rsidTr="009F7832">
        <w:trPr>
          <w:trHeight w:val="405"/>
        </w:trPr>
        <w:tc>
          <w:tcPr>
            <w:tcW w:w="1155" w:type="pct"/>
            <w:noWrap/>
          </w:tcPr>
          <w:p w14:paraId="37F9F002" w14:textId="77777777" w:rsidR="00D6142B" w:rsidRPr="004B645C" w:rsidRDefault="00D6142B" w:rsidP="004B6714">
            <w:pPr>
              <w:pStyle w:val="ListParagraph"/>
              <w:numPr>
                <w:ilvl w:val="0"/>
                <w:numId w:val="101"/>
              </w:numPr>
              <w:rPr>
                <w:b/>
                <w:bCs/>
              </w:rPr>
            </w:pPr>
          </w:p>
        </w:tc>
        <w:tc>
          <w:tcPr>
            <w:tcW w:w="3845" w:type="pct"/>
            <w:noWrap/>
          </w:tcPr>
          <w:p w14:paraId="0A795F56" w14:textId="36E11362" w:rsidR="00D6142B" w:rsidRPr="00847F4C" w:rsidRDefault="007D223B" w:rsidP="00D6142B">
            <w:pPr>
              <w:rPr>
                <w:iCs/>
                <w:lang w:val="es-MX"/>
              </w:rPr>
            </w:pPr>
            <w:r>
              <w:rPr>
                <w:iCs/>
                <w:lang w:val="es-MX"/>
              </w:rPr>
              <w:t>Peso Corporal Objetivo</w:t>
            </w:r>
          </w:p>
        </w:tc>
      </w:tr>
      <w:tr w:rsidR="00D6142B" w:rsidRPr="004B645C" w14:paraId="39608011" w14:textId="77777777" w:rsidTr="009F7832">
        <w:trPr>
          <w:trHeight w:val="405"/>
        </w:trPr>
        <w:tc>
          <w:tcPr>
            <w:tcW w:w="1155" w:type="pct"/>
            <w:noWrap/>
          </w:tcPr>
          <w:p w14:paraId="755FF6ED" w14:textId="77777777" w:rsidR="00D6142B" w:rsidRPr="004B645C" w:rsidRDefault="00D6142B" w:rsidP="004B6714">
            <w:pPr>
              <w:pStyle w:val="ListParagraph"/>
              <w:numPr>
                <w:ilvl w:val="0"/>
                <w:numId w:val="101"/>
              </w:numPr>
              <w:rPr>
                <w:b/>
                <w:bCs/>
              </w:rPr>
            </w:pPr>
          </w:p>
        </w:tc>
        <w:tc>
          <w:tcPr>
            <w:tcW w:w="3845" w:type="pct"/>
            <w:noWrap/>
          </w:tcPr>
          <w:p w14:paraId="7D90DC4D" w14:textId="7DF8C0D4" w:rsidR="00D6142B" w:rsidRPr="00847F4C" w:rsidRDefault="00847F4C" w:rsidP="00D6142B">
            <w:pPr>
              <w:rPr>
                <w:iCs/>
                <w:lang w:val="es-MX"/>
              </w:rPr>
            </w:pPr>
            <w:r w:rsidRPr="00847F4C">
              <w:rPr>
                <w:iCs/>
                <w:lang w:val="es-MX"/>
              </w:rPr>
              <w:t>Registrar Peso</w:t>
            </w:r>
          </w:p>
        </w:tc>
      </w:tr>
      <w:tr w:rsidR="00D6142B" w:rsidRPr="004B645C" w14:paraId="76197722" w14:textId="77777777" w:rsidTr="009F7832">
        <w:trPr>
          <w:trHeight w:val="405"/>
        </w:trPr>
        <w:tc>
          <w:tcPr>
            <w:tcW w:w="1155" w:type="pct"/>
            <w:noWrap/>
          </w:tcPr>
          <w:p w14:paraId="461DDD06" w14:textId="77777777" w:rsidR="00D6142B" w:rsidRPr="004B645C" w:rsidRDefault="00D6142B" w:rsidP="004B6714">
            <w:pPr>
              <w:pStyle w:val="ListParagraph"/>
              <w:numPr>
                <w:ilvl w:val="0"/>
                <w:numId w:val="101"/>
              </w:numPr>
              <w:rPr>
                <w:b/>
                <w:bCs/>
              </w:rPr>
            </w:pPr>
          </w:p>
        </w:tc>
        <w:tc>
          <w:tcPr>
            <w:tcW w:w="3845" w:type="pct"/>
            <w:noWrap/>
          </w:tcPr>
          <w:p w14:paraId="02B508A6" w14:textId="5FA734DC" w:rsidR="00D6142B" w:rsidRPr="00847F4C" w:rsidRDefault="007D223B" w:rsidP="00D6142B">
            <w:pPr>
              <w:rPr>
                <w:iCs/>
                <w:lang w:val="es-MX"/>
              </w:rPr>
            </w:pPr>
            <w:r>
              <w:rPr>
                <w:iCs/>
                <w:lang w:val="es-MX"/>
              </w:rPr>
              <w:t>Informe de evolución de peso</w:t>
            </w:r>
          </w:p>
        </w:tc>
      </w:tr>
      <w:tr w:rsidR="00D6142B" w:rsidRPr="004B645C" w14:paraId="2A32D21B" w14:textId="77777777" w:rsidTr="009F7832">
        <w:trPr>
          <w:trHeight w:val="405"/>
        </w:trPr>
        <w:tc>
          <w:tcPr>
            <w:tcW w:w="1155" w:type="pct"/>
            <w:noWrap/>
          </w:tcPr>
          <w:p w14:paraId="49FC4159" w14:textId="77777777" w:rsidR="00D6142B" w:rsidRPr="004B645C" w:rsidRDefault="00D6142B" w:rsidP="004B6714">
            <w:pPr>
              <w:pStyle w:val="ListParagraph"/>
              <w:numPr>
                <w:ilvl w:val="0"/>
                <w:numId w:val="101"/>
              </w:numPr>
              <w:rPr>
                <w:b/>
                <w:bCs/>
              </w:rPr>
            </w:pPr>
          </w:p>
        </w:tc>
        <w:tc>
          <w:tcPr>
            <w:tcW w:w="3845" w:type="pct"/>
            <w:noWrap/>
          </w:tcPr>
          <w:p w14:paraId="6D63D6C2" w14:textId="1D3F891B" w:rsidR="00D6142B" w:rsidRPr="00847F4C" w:rsidRDefault="007D223B" w:rsidP="00D6142B">
            <w:pPr>
              <w:rPr>
                <w:iCs/>
                <w:lang w:val="es-MX"/>
              </w:rPr>
            </w:pPr>
            <w:r w:rsidRPr="00847F4C">
              <w:rPr>
                <w:iCs/>
                <w:lang w:val="es-MX"/>
              </w:rPr>
              <w:t>Datos de actividad física</w:t>
            </w:r>
          </w:p>
        </w:tc>
      </w:tr>
      <w:tr w:rsidR="00D6142B" w:rsidRPr="004B645C" w14:paraId="1ED406C9" w14:textId="77777777" w:rsidTr="009F7832">
        <w:trPr>
          <w:trHeight w:val="405"/>
        </w:trPr>
        <w:tc>
          <w:tcPr>
            <w:tcW w:w="1155" w:type="pct"/>
            <w:noWrap/>
          </w:tcPr>
          <w:p w14:paraId="7AB31292" w14:textId="77777777" w:rsidR="00D6142B" w:rsidRPr="004B645C" w:rsidRDefault="00D6142B" w:rsidP="004B6714">
            <w:pPr>
              <w:pStyle w:val="ListParagraph"/>
              <w:numPr>
                <w:ilvl w:val="0"/>
                <w:numId w:val="101"/>
              </w:numPr>
              <w:rPr>
                <w:b/>
                <w:bCs/>
              </w:rPr>
            </w:pPr>
          </w:p>
        </w:tc>
        <w:tc>
          <w:tcPr>
            <w:tcW w:w="3845" w:type="pct"/>
            <w:noWrap/>
          </w:tcPr>
          <w:p w14:paraId="42DC7728" w14:textId="7480549E" w:rsidR="00D6142B" w:rsidRPr="00847F4C" w:rsidRDefault="007D223B" w:rsidP="00D6142B">
            <w:pPr>
              <w:rPr>
                <w:iCs/>
                <w:lang w:val="es-MX"/>
              </w:rPr>
            </w:pPr>
            <w:r w:rsidRPr="00847F4C">
              <w:rPr>
                <w:iCs/>
                <w:lang w:val="es-MX"/>
              </w:rPr>
              <w:t>Detalle Actividad con GPS</w:t>
            </w:r>
          </w:p>
        </w:tc>
      </w:tr>
      <w:tr w:rsidR="00D6142B" w:rsidRPr="004B645C" w14:paraId="60AC3264" w14:textId="77777777" w:rsidTr="009F7832">
        <w:trPr>
          <w:trHeight w:val="405"/>
        </w:trPr>
        <w:tc>
          <w:tcPr>
            <w:tcW w:w="1155" w:type="pct"/>
            <w:noWrap/>
          </w:tcPr>
          <w:p w14:paraId="47150AE9" w14:textId="77777777" w:rsidR="00D6142B" w:rsidRPr="004B645C" w:rsidRDefault="00D6142B" w:rsidP="004B6714">
            <w:pPr>
              <w:pStyle w:val="ListParagraph"/>
              <w:numPr>
                <w:ilvl w:val="0"/>
                <w:numId w:val="101"/>
              </w:numPr>
              <w:rPr>
                <w:b/>
                <w:bCs/>
              </w:rPr>
            </w:pPr>
          </w:p>
        </w:tc>
        <w:tc>
          <w:tcPr>
            <w:tcW w:w="3845" w:type="pct"/>
            <w:noWrap/>
          </w:tcPr>
          <w:p w14:paraId="0D5067D6" w14:textId="52BFD82F" w:rsidR="00D6142B" w:rsidRPr="00847F4C" w:rsidRDefault="003A4912" w:rsidP="003A4912">
            <w:pPr>
              <w:rPr>
                <w:iCs/>
                <w:lang w:val="es-MX"/>
              </w:rPr>
            </w:pPr>
            <w:r w:rsidRPr="00847F4C">
              <w:rPr>
                <w:iCs/>
                <w:lang w:val="es-MX"/>
              </w:rPr>
              <w:t>Detalle Actividad sin GPS</w:t>
            </w:r>
          </w:p>
        </w:tc>
      </w:tr>
      <w:tr w:rsidR="00D6142B" w:rsidRPr="004B645C" w14:paraId="7D030292" w14:textId="77777777" w:rsidTr="009F7832">
        <w:trPr>
          <w:trHeight w:val="405"/>
        </w:trPr>
        <w:tc>
          <w:tcPr>
            <w:tcW w:w="1155" w:type="pct"/>
            <w:noWrap/>
          </w:tcPr>
          <w:p w14:paraId="49160244" w14:textId="77777777" w:rsidR="00D6142B" w:rsidRPr="004B645C" w:rsidRDefault="00D6142B" w:rsidP="004B6714">
            <w:pPr>
              <w:pStyle w:val="ListParagraph"/>
              <w:numPr>
                <w:ilvl w:val="0"/>
                <w:numId w:val="101"/>
              </w:numPr>
              <w:rPr>
                <w:b/>
                <w:bCs/>
              </w:rPr>
            </w:pPr>
          </w:p>
        </w:tc>
        <w:tc>
          <w:tcPr>
            <w:tcW w:w="3845" w:type="pct"/>
            <w:noWrap/>
          </w:tcPr>
          <w:p w14:paraId="6C61BFAB" w14:textId="46B3A2FB" w:rsidR="00D6142B" w:rsidRPr="00847F4C" w:rsidRDefault="007D223B" w:rsidP="00D6142B">
            <w:pPr>
              <w:rPr>
                <w:iCs/>
                <w:lang w:val="es-MX"/>
              </w:rPr>
            </w:pPr>
            <w:r w:rsidRPr="00847F4C">
              <w:rPr>
                <w:iCs/>
                <w:lang w:val="es-MX"/>
              </w:rPr>
              <w:t>Recorrido Actividad</w:t>
            </w:r>
          </w:p>
        </w:tc>
      </w:tr>
      <w:tr w:rsidR="00D6142B" w:rsidRPr="004B645C" w14:paraId="108C4C08" w14:textId="77777777" w:rsidTr="009F7832">
        <w:trPr>
          <w:trHeight w:val="405"/>
        </w:trPr>
        <w:tc>
          <w:tcPr>
            <w:tcW w:w="1155" w:type="pct"/>
            <w:noWrap/>
          </w:tcPr>
          <w:p w14:paraId="77869A30" w14:textId="77777777" w:rsidR="00D6142B" w:rsidRPr="004B645C" w:rsidRDefault="00D6142B" w:rsidP="004B6714">
            <w:pPr>
              <w:pStyle w:val="ListParagraph"/>
              <w:numPr>
                <w:ilvl w:val="0"/>
                <w:numId w:val="101"/>
              </w:numPr>
              <w:rPr>
                <w:b/>
                <w:bCs/>
              </w:rPr>
            </w:pPr>
          </w:p>
        </w:tc>
        <w:tc>
          <w:tcPr>
            <w:tcW w:w="3845" w:type="pct"/>
            <w:noWrap/>
          </w:tcPr>
          <w:p w14:paraId="01D62D16" w14:textId="42F0DD1C" w:rsidR="00D6142B" w:rsidRPr="00847F4C" w:rsidRDefault="007D223B" w:rsidP="00D6142B">
            <w:pPr>
              <w:rPr>
                <w:iCs/>
                <w:lang w:val="es-MX"/>
              </w:rPr>
            </w:pPr>
            <w:r w:rsidRPr="00847F4C">
              <w:rPr>
                <w:iCs/>
                <w:lang w:val="es-MX"/>
              </w:rPr>
              <w:t>Actividad con GPS</w:t>
            </w:r>
          </w:p>
        </w:tc>
      </w:tr>
      <w:tr w:rsidR="00D6142B" w:rsidRPr="004B645C" w14:paraId="38E72CBB" w14:textId="77777777" w:rsidTr="009F7832">
        <w:trPr>
          <w:trHeight w:val="405"/>
        </w:trPr>
        <w:tc>
          <w:tcPr>
            <w:tcW w:w="1155" w:type="pct"/>
            <w:noWrap/>
          </w:tcPr>
          <w:p w14:paraId="714D9ABC" w14:textId="77777777" w:rsidR="00D6142B" w:rsidRPr="004B645C" w:rsidRDefault="00D6142B" w:rsidP="004B6714">
            <w:pPr>
              <w:pStyle w:val="ListParagraph"/>
              <w:numPr>
                <w:ilvl w:val="0"/>
                <w:numId w:val="101"/>
              </w:numPr>
              <w:rPr>
                <w:b/>
                <w:bCs/>
              </w:rPr>
            </w:pPr>
          </w:p>
        </w:tc>
        <w:tc>
          <w:tcPr>
            <w:tcW w:w="3845" w:type="pct"/>
            <w:noWrap/>
          </w:tcPr>
          <w:p w14:paraId="4936083F" w14:textId="18940728" w:rsidR="00D6142B" w:rsidRPr="00847F4C" w:rsidRDefault="007D223B" w:rsidP="00D6142B">
            <w:pPr>
              <w:rPr>
                <w:iCs/>
                <w:lang w:val="es-MX"/>
              </w:rPr>
            </w:pPr>
            <w:r w:rsidRPr="00847F4C">
              <w:rPr>
                <w:iCs/>
                <w:lang w:val="es-MX"/>
              </w:rPr>
              <w:t>Actividad sin GPS</w:t>
            </w:r>
          </w:p>
        </w:tc>
      </w:tr>
      <w:tr w:rsidR="00D6142B" w:rsidRPr="004B645C" w14:paraId="11C77904" w14:textId="77777777" w:rsidTr="009F7832">
        <w:trPr>
          <w:trHeight w:val="405"/>
        </w:trPr>
        <w:tc>
          <w:tcPr>
            <w:tcW w:w="1155" w:type="pct"/>
            <w:noWrap/>
          </w:tcPr>
          <w:p w14:paraId="17ABE597" w14:textId="77777777" w:rsidR="00D6142B" w:rsidRPr="004B645C" w:rsidRDefault="00D6142B" w:rsidP="004B6714">
            <w:pPr>
              <w:pStyle w:val="ListParagraph"/>
              <w:numPr>
                <w:ilvl w:val="0"/>
                <w:numId w:val="101"/>
              </w:numPr>
              <w:rPr>
                <w:b/>
                <w:bCs/>
              </w:rPr>
            </w:pPr>
          </w:p>
        </w:tc>
        <w:tc>
          <w:tcPr>
            <w:tcW w:w="3845" w:type="pct"/>
            <w:noWrap/>
          </w:tcPr>
          <w:p w14:paraId="38939BA9" w14:textId="1EB846FE" w:rsidR="00D6142B" w:rsidRPr="00847F4C" w:rsidRDefault="007D223B" w:rsidP="00D6142B">
            <w:pPr>
              <w:rPr>
                <w:iCs/>
                <w:lang w:val="es-MX"/>
              </w:rPr>
            </w:pPr>
            <w:r>
              <w:rPr>
                <w:iCs/>
                <w:lang w:val="es-MX"/>
              </w:rPr>
              <w:t>Objetivo actual del usuario</w:t>
            </w:r>
          </w:p>
        </w:tc>
      </w:tr>
      <w:tr w:rsidR="00D6142B" w:rsidRPr="004B645C" w14:paraId="3DEC8FF6" w14:textId="77777777" w:rsidTr="009F7832">
        <w:trPr>
          <w:trHeight w:val="405"/>
        </w:trPr>
        <w:tc>
          <w:tcPr>
            <w:tcW w:w="1155" w:type="pct"/>
            <w:noWrap/>
          </w:tcPr>
          <w:p w14:paraId="52EDA8DE" w14:textId="77777777" w:rsidR="00D6142B" w:rsidRPr="004B645C" w:rsidRDefault="00D6142B" w:rsidP="004B6714">
            <w:pPr>
              <w:pStyle w:val="ListParagraph"/>
              <w:numPr>
                <w:ilvl w:val="0"/>
                <w:numId w:val="101"/>
              </w:numPr>
              <w:rPr>
                <w:b/>
                <w:bCs/>
              </w:rPr>
            </w:pPr>
          </w:p>
        </w:tc>
        <w:tc>
          <w:tcPr>
            <w:tcW w:w="3845" w:type="pct"/>
            <w:noWrap/>
          </w:tcPr>
          <w:p w14:paraId="02742CEF" w14:textId="330ECA72" w:rsidR="00D6142B" w:rsidRPr="00847F4C" w:rsidRDefault="007D223B" w:rsidP="00D6142B">
            <w:pPr>
              <w:rPr>
                <w:iCs/>
                <w:lang w:val="es-MX"/>
              </w:rPr>
            </w:pPr>
            <w:r w:rsidRPr="00847F4C">
              <w:rPr>
                <w:iCs/>
                <w:lang w:val="es-MX"/>
              </w:rPr>
              <w:t>Registro de nuevo consumo</w:t>
            </w:r>
          </w:p>
        </w:tc>
      </w:tr>
      <w:tr w:rsidR="00D6142B" w:rsidRPr="004B645C" w14:paraId="30DE15FD" w14:textId="77777777" w:rsidTr="009F7832">
        <w:trPr>
          <w:trHeight w:val="405"/>
        </w:trPr>
        <w:tc>
          <w:tcPr>
            <w:tcW w:w="1155" w:type="pct"/>
            <w:noWrap/>
          </w:tcPr>
          <w:p w14:paraId="603ED7C7" w14:textId="77777777" w:rsidR="00D6142B" w:rsidRPr="004B645C" w:rsidRDefault="00D6142B" w:rsidP="004B6714">
            <w:pPr>
              <w:pStyle w:val="ListParagraph"/>
              <w:numPr>
                <w:ilvl w:val="0"/>
                <w:numId w:val="101"/>
              </w:numPr>
              <w:rPr>
                <w:b/>
                <w:bCs/>
              </w:rPr>
            </w:pPr>
          </w:p>
        </w:tc>
        <w:tc>
          <w:tcPr>
            <w:tcW w:w="3845" w:type="pct"/>
            <w:noWrap/>
          </w:tcPr>
          <w:p w14:paraId="65E8D91D" w14:textId="0BFBF470" w:rsidR="00D6142B" w:rsidRPr="00847F4C" w:rsidRDefault="007D223B" w:rsidP="00D6142B">
            <w:pPr>
              <w:rPr>
                <w:iCs/>
                <w:lang w:val="es-MX"/>
              </w:rPr>
            </w:pPr>
            <w:r w:rsidRPr="00847F4C">
              <w:rPr>
                <w:iCs/>
                <w:lang w:val="es-MX"/>
              </w:rPr>
              <w:t>Consumo Registrado</w:t>
            </w:r>
          </w:p>
        </w:tc>
      </w:tr>
      <w:tr w:rsidR="00D6142B" w:rsidRPr="004B645C" w14:paraId="317B1F82" w14:textId="77777777" w:rsidTr="009F7832">
        <w:trPr>
          <w:trHeight w:val="405"/>
        </w:trPr>
        <w:tc>
          <w:tcPr>
            <w:tcW w:w="1155" w:type="pct"/>
            <w:noWrap/>
          </w:tcPr>
          <w:p w14:paraId="57877803" w14:textId="77777777" w:rsidR="00D6142B" w:rsidRPr="004B645C" w:rsidRDefault="00D6142B" w:rsidP="004B6714">
            <w:pPr>
              <w:pStyle w:val="ListParagraph"/>
              <w:numPr>
                <w:ilvl w:val="0"/>
                <w:numId w:val="101"/>
              </w:numPr>
              <w:rPr>
                <w:b/>
                <w:bCs/>
              </w:rPr>
            </w:pPr>
          </w:p>
        </w:tc>
        <w:tc>
          <w:tcPr>
            <w:tcW w:w="3845" w:type="pct"/>
            <w:noWrap/>
          </w:tcPr>
          <w:p w14:paraId="0314011B" w14:textId="5BDD1DB0" w:rsidR="00D6142B" w:rsidRPr="00847F4C" w:rsidRDefault="007D223B" w:rsidP="00D6142B">
            <w:pPr>
              <w:rPr>
                <w:iCs/>
                <w:lang w:val="es-MX"/>
              </w:rPr>
            </w:pPr>
            <w:r w:rsidRPr="00847F4C">
              <w:rPr>
                <w:iCs/>
                <w:lang w:val="es-MX"/>
              </w:rPr>
              <w:t>Detalles Consumo</w:t>
            </w:r>
          </w:p>
        </w:tc>
      </w:tr>
      <w:tr w:rsidR="00D6142B" w:rsidRPr="004B645C" w14:paraId="756A2BCF" w14:textId="77777777" w:rsidTr="009F7832">
        <w:trPr>
          <w:trHeight w:val="405"/>
        </w:trPr>
        <w:tc>
          <w:tcPr>
            <w:tcW w:w="1155" w:type="pct"/>
            <w:noWrap/>
          </w:tcPr>
          <w:p w14:paraId="491CC20B" w14:textId="77777777" w:rsidR="00D6142B" w:rsidRPr="004B645C" w:rsidRDefault="00D6142B" w:rsidP="004B6714">
            <w:pPr>
              <w:pStyle w:val="ListParagraph"/>
              <w:numPr>
                <w:ilvl w:val="0"/>
                <w:numId w:val="101"/>
              </w:numPr>
              <w:rPr>
                <w:b/>
                <w:bCs/>
              </w:rPr>
            </w:pPr>
          </w:p>
        </w:tc>
        <w:tc>
          <w:tcPr>
            <w:tcW w:w="3845" w:type="pct"/>
            <w:noWrap/>
          </w:tcPr>
          <w:p w14:paraId="6F4CEE98" w14:textId="4CC8E132" w:rsidR="00D6142B" w:rsidRPr="00847F4C" w:rsidRDefault="007D223B" w:rsidP="00D6142B">
            <w:pPr>
              <w:rPr>
                <w:iCs/>
                <w:lang w:val="es-MX"/>
              </w:rPr>
            </w:pPr>
            <w:r w:rsidRPr="00847F4C">
              <w:rPr>
                <w:iCs/>
                <w:lang w:val="es-MX"/>
              </w:rPr>
              <w:t>Listado de Consumos</w:t>
            </w:r>
          </w:p>
        </w:tc>
      </w:tr>
      <w:tr w:rsidR="00D6142B" w:rsidRPr="004B645C" w14:paraId="4A360EEE" w14:textId="77777777" w:rsidTr="009F7832">
        <w:trPr>
          <w:trHeight w:val="405"/>
        </w:trPr>
        <w:tc>
          <w:tcPr>
            <w:tcW w:w="1155" w:type="pct"/>
            <w:noWrap/>
          </w:tcPr>
          <w:p w14:paraId="051FA84D" w14:textId="77777777" w:rsidR="00D6142B" w:rsidRPr="004B645C" w:rsidRDefault="00D6142B" w:rsidP="004B6714">
            <w:pPr>
              <w:pStyle w:val="ListParagraph"/>
              <w:numPr>
                <w:ilvl w:val="0"/>
                <w:numId w:val="101"/>
              </w:numPr>
              <w:rPr>
                <w:b/>
                <w:bCs/>
              </w:rPr>
            </w:pPr>
          </w:p>
        </w:tc>
        <w:tc>
          <w:tcPr>
            <w:tcW w:w="3845" w:type="pct"/>
            <w:noWrap/>
          </w:tcPr>
          <w:p w14:paraId="2A884E71" w14:textId="51742975" w:rsidR="00D6142B" w:rsidRPr="00847F4C" w:rsidRDefault="007D223B" w:rsidP="00D6142B">
            <w:pPr>
              <w:rPr>
                <w:iCs/>
                <w:lang w:val="es-MX"/>
              </w:rPr>
            </w:pPr>
            <w:r>
              <w:rPr>
                <w:iCs/>
                <w:lang w:val="es-MX"/>
              </w:rPr>
              <w:t>Informe de calorías ingeridas (Diario)</w:t>
            </w:r>
          </w:p>
        </w:tc>
      </w:tr>
      <w:tr w:rsidR="00D6142B" w:rsidRPr="004B645C" w14:paraId="78CB3ADC" w14:textId="77777777" w:rsidTr="009F7832">
        <w:trPr>
          <w:trHeight w:val="405"/>
        </w:trPr>
        <w:tc>
          <w:tcPr>
            <w:tcW w:w="1155" w:type="pct"/>
            <w:noWrap/>
          </w:tcPr>
          <w:p w14:paraId="16E79E0D" w14:textId="77777777" w:rsidR="00D6142B" w:rsidRPr="004B645C" w:rsidRDefault="00D6142B" w:rsidP="004B6714">
            <w:pPr>
              <w:pStyle w:val="ListParagraph"/>
              <w:numPr>
                <w:ilvl w:val="0"/>
                <w:numId w:val="101"/>
              </w:numPr>
              <w:rPr>
                <w:b/>
                <w:bCs/>
              </w:rPr>
            </w:pPr>
          </w:p>
        </w:tc>
        <w:tc>
          <w:tcPr>
            <w:tcW w:w="3845" w:type="pct"/>
            <w:noWrap/>
          </w:tcPr>
          <w:p w14:paraId="4EA7072D" w14:textId="706755BA" w:rsidR="00D6142B" w:rsidRPr="00847F4C" w:rsidRDefault="007D223B" w:rsidP="00D6142B">
            <w:pPr>
              <w:rPr>
                <w:iCs/>
                <w:lang w:val="es-MX"/>
              </w:rPr>
            </w:pPr>
            <w:r>
              <w:rPr>
                <w:iCs/>
                <w:lang w:val="es-MX"/>
              </w:rPr>
              <w:t>Informe de calorías ingeridas (Semanal)</w:t>
            </w:r>
          </w:p>
        </w:tc>
      </w:tr>
      <w:tr w:rsidR="007D223B" w:rsidRPr="004B645C" w14:paraId="5EBBBF06" w14:textId="77777777" w:rsidTr="009F7832">
        <w:trPr>
          <w:trHeight w:val="405"/>
        </w:trPr>
        <w:tc>
          <w:tcPr>
            <w:tcW w:w="1155" w:type="pct"/>
            <w:noWrap/>
          </w:tcPr>
          <w:p w14:paraId="386B2B5B" w14:textId="77777777" w:rsidR="007D223B" w:rsidRPr="004B645C" w:rsidRDefault="007D223B" w:rsidP="004B6714">
            <w:pPr>
              <w:pStyle w:val="ListParagraph"/>
              <w:numPr>
                <w:ilvl w:val="0"/>
                <w:numId w:val="101"/>
              </w:numPr>
              <w:rPr>
                <w:b/>
                <w:bCs/>
              </w:rPr>
            </w:pPr>
          </w:p>
        </w:tc>
        <w:tc>
          <w:tcPr>
            <w:tcW w:w="3845" w:type="pct"/>
            <w:noWrap/>
          </w:tcPr>
          <w:p w14:paraId="026B056C" w14:textId="4750B3CF" w:rsidR="007D223B" w:rsidRPr="00847F4C" w:rsidRDefault="007D223B" w:rsidP="007D223B">
            <w:pPr>
              <w:rPr>
                <w:iCs/>
                <w:lang w:val="es-MX"/>
              </w:rPr>
            </w:pPr>
            <w:r>
              <w:rPr>
                <w:iCs/>
                <w:lang w:val="es-MX"/>
              </w:rPr>
              <w:t>Informe de calorías ingeridas (Mensual)</w:t>
            </w:r>
          </w:p>
        </w:tc>
      </w:tr>
      <w:tr w:rsidR="007D223B" w:rsidRPr="004B645C" w14:paraId="70B5B511" w14:textId="77777777" w:rsidTr="009F7832">
        <w:trPr>
          <w:trHeight w:val="405"/>
        </w:trPr>
        <w:tc>
          <w:tcPr>
            <w:tcW w:w="1155" w:type="pct"/>
            <w:noWrap/>
          </w:tcPr>
          <w:p w14:paraId="639C2B43" w14:textId="77777777" w:rsidR="007D223B" w:rsidRPr="004B645C" w:rsidRDefault="007D223B" w:rsidP="004B6714">
            <w:pPr>
              <w:pStyle w:val="ListParagraph"/>
              <w:numPr>
                <w:ilvl w:val="0"/>
                <w:numId w:val="101"/>
              </w:numPr>
              <w:rPr>
                <w:b/>
                <w:bCs/>
              </w:rPr>
            </w:pPr>
          </w:p>
        </w:tc>
        <w:tc>
          <w:tcPr>
            <w:tcW w:w="3845" w:type="pct"/>
            <w:noWrap/>
          </w:tcPr>
          <w:p w14:paraId="79349143" w14:textId="35EE5D64" w:rsidR="007D223B" w:rsidRPr="00847F4C" w:rsidRDefault="007D223B" w:rsidP="007D223B">
            <w:pPr>
              <w:rPr>
                <w:iCs/>
                <w:lang w:val="es-MX"/>
              </w:rPr>
            </w:pPr>
            <w:r w:rsidRPr="00847F4C">
              <w:rPr>
                <w:iCs/>
                <w:lang w:val="es-MX"/>
              </w:rPr>
              <w:t>Seleccionar actividad</w:t>
            </w:r>
          </w:p>
        </w:tc>
      </w:tr>
      <w:tr w:rsidR="007D223B" w:rsidRPr="004B645C" w14:paraId="3C68C647" w14:textId="77777777" w:rsidTr="009F7832">
        <w:trPr>
          <w:trHeight w:val="405"/>
        </w:trPr>
        <w:tc>
          <w:tcPr>
            <w:tcW w:w="1155" w:type="pct"/>
            <w:noWrap/>
          </w:tcPr>
          <w:p w14:paraId="05F04597" w14:textId="77777777" w:rsidR="007D223B" w:rsidRPr="004B645C" w:rsidRDefault="007D223B" w:rsidP="004B6714">
            <w:pPr>
              <w:pStyle w:val="ListParagraph"/>
              <w:numPr>
                <w:ilvl w:val="0"/>
                <w:numId w:val="101"/>
              </w:numPr>
              <w:rPr>
                <w:b/>
                <w:bCs/>
              </w:rPr>
            </w:pPr>
          </w:p>
        </w:tc>
        <w:tc>
          <w:tcPr>
            <w:tcW w:w="3845" w:type="pct"/>
            <w:noWrap/>
          </w:tcPr>
          <w:p w14:paraId="6DAA616F" w14:textId="6488E4B8" w:rsidR="007D223B" w:rsidRPr="00847F4C" w:rsidRDefault="007D223B" w:rsidP="007D223B">
            <w:pPr>
              <w:rPr>
                <w:iCs/>
                <w:lang w:val="es-MX"/>
              </w:rPr>
            </w:pPr>
            <w:r w:rsidRPr="00847F4C">
              <w:rPr>
                <w:iCs/>
                <w:lang w:val="es-MX"/>
              </w:rPr>
              <w:t>Carga Manual</w:t>
            </w:r>
          </w:p>
        </w:tc>
      </w:tr>
      <w:tr w:rsidR="007D223B" w:rsidRPr="004B645C" w14:paraId="42028420" w14:textId="77777777" w:rsidTr="009F7832">
        <w:trPr>
          <w:trHeight w:val="405"/>
        </w:trPr>
        <w:tc>
          <w:tcPr>
            <w:tcW w:w="1155" w:type="pct"/>
            <w:noWrap/>
          </w:tcPr>
          <w:p w14:paraId="083750B1" w14:textId="77777777" w:rsidR="007D223B" w:rsidRPr="004B645C" w:rsidRDefault="007D223B" w:rsidP="004B6714">
            <w:pPr>
              <w:pStyle w:val="ListParagraph"/>
              <w:numPr>
                <w:ilvl w:val="0"/>
                <w:numId w:val="101"/>
              </w:numPr>
              <w:rPr>
                <w:b/>
                <w:bCs/>
              </w:rPr>
            </w:pPr>
          </w:p>
        </w:tc>
        <w:tc>
          <w:tcPr>
            <w:tcW w:w="3845" w:type="pct"/>
            <w:noWrap/>
          </w:tcPr>
          <w:p w14:paraId="4D1F3A0B" w14:textId="01E34AF3" w:rsidR="007D223B" w:rsidRPr="00847F4C" w:rsidRDefault="007D223B" w:rsidP="007D223B">
            <w:pPr>
              <w:rPr>
                <w:iCs/>
                <w:lang w:val="es-MX"/>
              </w:rPr>
            </w:pPr>
            <w:r w:rsidRPr="00847F4C">
              <w:rPr>
                <w:iCs/>
                <w:lang w:val="es-MX"/>
              </w:rPr>
              <w:t>Fin de Actividad (GPS)</w:t>
            </w:r>
          </w:p>
        </w:tc>
      </w:tr>
      <w:tr w:rsidR="007D223B" w:rsidRPr="004B645C" w14:paraId="01FDEFD4" w14:textId="77777777" w:rsidTr="009F7832">
        <w:trPr>
          <w:trHeight w:val="405"/>
        </w:trPr>
        <w:tc>
          <w:tcPr>
            <w:tcW w:w="1155" w:type="pct"/>
            <w:noWrap/>
          </w:tcPr>
          <w:p w14:paraId="75938814" w14:textId="77777777" w:rsidR="007D223B" w:rsidRPr="004B645C" w:rsidRDefault="007D223B" w:rsidP="004B6714">
            <w:pPr>
              <w:pStyle w:val="ListParagraph"/>
              <w:numPr>
                <w:ilvl w:val="0"/>
                <w:numId w:val="101"/>
              </w:numPr>
              <w:rPr>
                <w:b/>
                <w:bCs/>
              </w:rPr>
            </w:pPr>
          </w:p>
        </w:tc>
        <w:tc>
          <w:tcPr>
            <w:tcW w:w="3845" w:type="pct"/>
            <w:noWrap/>
          </w:tcPr>
          <w:p w14:paraId="37D859E8" w14:textId="1E885053" w:rsidR="007D223B" w:rsidRPr="00847F4C" w:rsidRDefault="007D223B" w:rsidP="007D223B">
            <w:pPr>
              <w:rPr>
                <w:iCs/>
                <w:lang w:val="es-MX"/>
              </w:rPr>
            </w:pPr>
            <w:r w:rsidRPr="00847F4C">
              <w:rPr>
                <w:iCs/>
                <w:lang w:val="es-MX"/>
              </w:rPr>
              <w:t>Fin de Actividad</w:t>
            </w:r>
          </w:p>
        </w:tc>
      </w:tr>
      <w:tr w:rsidR="007D223B" w:rsidRPr="004B645C" w14:paraId="0B828148" w14:textId="77777777" w:rsidTr="009F7832">
        <w:trPr>
          <w:trHeight w:val="405"/>
        </w:trPr>
        <w:tc>
          <w:tcPr>
            <w:tcW w:w="1155" w:type="pct"/>
            <w:noWrap/>
          </w:tcPr>
          <w:p w14:paraId="05E643A1" w14:textId="77777777" w:rsidR="007D223B" w:rsidRPr="004B645C" w:rsidRDefault="007D223B" w:rsidP="004B6714">
            <w:pPr>
              <w:pStyle w:val="ListParagraph"/>
              <w:numPr>
                <w:ilvl w:val="0"/>
                <w:numId w:val="101"/>
              </w:numPr>
              <w:rPr>
                <w:b/>
                <w:bCs/>
              </w:rPr>
            </w:pPr>
          </w:p>
        </w:tc>
        <w:tc>
          <w:tcPr>
            <w:tcW w:w="3845" w:type="pct"/>
            <w:noWrap/>
          </w:tcPr>
          <w:p w14:paraId="6DBD2006" w14:textId="72BB4F11" w:rsidR="007D223B" w:rsidRPr="00847F4C" w:rsidRDefault="007D223B" w:rsidP="007D223B">
            <w:pPr>
              <w:rPr>
                <w:iCs/>
                <w:lang w:val="es-MX"/>
              </w:rPr>
            </w:pPr>
            <w:r w:rsidRPr="00847F4C">
              <w:rPr>
                <w:iCs/>
                <w:lang w:val="es-MX"/>
              </w:rPr>
              <w:t>Crear Cuenta</w:t>
            </w:r>
          </w:p>
        </w:tc>
      </w:tr>
      <w:tr w:rsidR="007D223B" w:rsidRPr="004B645C" w14:paraId="77B995E1" w14:textId="77777777" w:rsidTr="009F7832">
        <w:trPr>
          <w:trHeight w:val="405"/>
        </w:trPr>
        <w:tc>
          <w:tcPr>
            <w:tcW w:w="1155" w:type="pct"/>
            <w:noWrap/>
          </w:tcPr>
          <w:p w14:paraId="28A65C22" w14:textId="77777777" w:rsidR="007D223B" w:rsidRPr="004B645C" w:rsidRDefault="007D223B" w:rsidP="004B6714">
            <w:pPr>
              <w:pStyle w:val="ListParagraph"/>
              <w:numPr>
                <w:ilvl w:val="0"/>
                <w:numId w:val="101"/>
              </w:numPr>
              <w:rPr>
                <w:b/>
                <w:bCs/>
              </w:rPr>
            </w:pPr>
          </w:p>
        </w:tc>
        <w:tc>
          <w:tcPr>
            <w:tcW w:w="3845" w:type="pct"/>
            <w:noWrap/>
          </w:tcPr>
          <w:p w14:paraId="112947F1" w14:textId="16D5326B" w:rsidR="007D223B" w:rsidRPr="00847F4C" w:rsidRDefault="007D223B" w:rsidP="007D223B">
            <w:pPr>
              <w:rPr>
                <w:iCs/>
                <w:lang w:val="es-MX"/>
              </w:rPr>
            </w:pPr>
            <w:r w:rsidRPr="00847F4C">
              <w:rPr>
                <w:iCs/>
                <w:lang w:val="es-MX"/>
              </w:rPr>
              <w:t>Datos de Perfil</w:t>
            </w:r>
          </w:p>
        </w:tc>
      </w:tr>
      <w:tr w:rsidR="007D223B" w:rsidRPr="004B645C" w14:paraId="0E060F1D" w14:textId="77777777" w:rsidTr="009F7832">
        <w:trPr>
          <w:trHeight w:val="405"/>
        </w:trPr>
        <w:tc>
          <w:tcPr>
            <w:tcW w:w="1155" w:type="pct"/>
            <w:noWrap/>
          </w:tcPr>
          <w:p w14:paraId="25B7D4D2" w14:textId="77777777" w:rsidR="007D223B" w:rsidRPr="004B645C" w:rsidRDefault="007D223B" w:rsidP="004B6714">
            <w:pPr>
              <w:pStyle w:val="ListParagraph"/>
              <w:numPr>
                <w:ilvl w:val="0"/>
                <w:numId w:val="101"/>
              </w:numPr>
              <w:rPr>
                <w:b/>
                <w:bCs/>
              </w:rPr>
            </w:pPr>
          </w:p>
        </w:tc>
        <w:tc>
          <w:tcPr>
            <w:tcW w:w="3845" w:type="pct"/>
            <w:noWrap/>
          </w:tcPr>
          <w:p w14:paraId="186C4E57" w14:textId="33FE5441" w:rsidR="007D223B" w:rsidRPr="00847F4C" w:rsidRDefault="00847F4C" w:rsidP="007D223B">
            <w:pPr>
              <w:rPr>
                <w:iCs/>
                <w:lang w:val="es-MX"/>
              </w:rPr>
            </w:pPr>
            <w:r w:rsidRPr="00847F4C">
              <w:rPr>
                <w:iCs/>
                <w:lang w:val="es-MX"/>
              </w:rPr>
              <w:t>Administración</w:t>
            </w:r>
            <w:r w:rsidR="007D223B" w:rsidRPr="00847F4C">
              <w:rPr>
                <w:iCs/>
                <w:lang w:val="es-MX"/>
              </w:rPr>
              <w:t xml:space="preserve"> de dispositivo</w:t>
            </w:r>
          </w:p>
        </w:tc>
      </w:tr>
      <w:tr w:rsidR="007D223B" w:rsidRPr="004B645C" w14:paraId="62B66843" w14:textId="77777777" w:rsidTr="009F7832">
        <w:trPr>
          <w:trHeight w:val="405"/>
        </w:trPr>
        <w:tc>
          <w:tcPr>
            <w:tcW w:w="1155" w:type="pct"/>
            <w:noWrap/>
          </w:tcPr>
          <w:p w14:paraId="197E8528" w14:textId="77777777" w:rsidR="007D223B" w:rsidRPr="004B645C" w:rsidRDefault="007D223B" w:rsidP="004B6714">
            <w:pPr>
              <w:pStyle w:val="ListParagraph"/>
              <w:numPr>
                <w:ilvl w:val="0"/>
                <w:numId w:val="101"/>
              </w:numPr>
              <w:rPr>
                <w:b/>
                <w:bCs/>
              </w:rPr>
            </w:pPr>
          </w:p>
        </w:tc>
        <w:tc>
          <w:tcPr>
            <w:tcW w:w="3845" w:type="pct"/>
            <w:noWrap/>
          </w:tcPr>
          <w:p w14:paraId="25C71D29" w14:textId="7862EF8C" w:rsidR="007D223B" w:rsidRPr="00847F4C" w:rsidRDefault="007D223B" w:rsidP="007D223B">
            <w:pPr>
              <w:rPr>
                <w:iCs/>
                <w:lang w:val="es-MX"/>
              </w:rPr>
            </w:pPr>
            <w:r w:rsidRPr="00847F4C">
              <w:rPr>
                <w:iCs/>
                <w:lang w:val="es-MX"/>
              </w:rPr>
              <w:t>Datos sincronizados</w:t>
            </w:r>
          </w:p>
        </w:tc>
      </w:tr>
      <w:tr w:rsidR="007D223B" w:rsidRPr="004B645C" w14:paraId="24892D1D" w14:textId="77777777" w:rsidTr="009F7832">
        <w:trPr>
          <w:trHeight w:val="405"/>
        </w:trPr>
        <w:tc>
          <w:tcPr>
            <w:tcW w:w="1155" w:type="pct"/>
            <w:noWrap/>
          </w:tcPr>
          <w:p w14:paraId="0ACABF4A" w14:textId="77777777" w:rsidR="007D223B" w:rsidRPr="004B645C" w:rsidRDefault="007D223B" w:rsidP="004B6714">
            <w:pPr>
              <w:pStyle w:val="ListParagraph"/>
              <w:numPr>
                <w:ilvl w:val="0"/>
                <w:numId w:val="101"/>
              </w:numPr>
              <w:rPr>
                <w:b/>
                <w:bCs/>
              </w:rPr>
            </w:pPr>
          </w:p>
        </w:tc>
        <w:tc>
          <w:tcPr>
            <w:tcW w:w="3845" w:type="pct"/>
            <w:noWrap/>
          </w:tcPr>
          <w:p w14:paraId="1F193168" w14:textId="0B914F6F" w:rsidR="007D223B" w:rsidRPr="00847F4C" w:rsidRDefault="00847F4C" w:rsidP="007D223B">
            <w:pPr>
              <w:rPr>
                <w:iCs/>
                <w:lang w:val="es-MX"/>
              </w:rPr>
            </w:pPr>
            <w:r w:rsidRPr="00847F4C">
              <w:rPr>
                <w:iCs/>
                <w:lang w:val="es-MX"/>
              </w:rPr>
              <w:t>Búsqueda</w:t>
            </w:r>
            <w:r w:rsidR="007D223B" w:rsidRPr="00847F4C">
              <w:rPr>
                <w:iCs/>
                <w:lang w:val="es-MX"/>
              </w:rPr>
              <w:t xml:space="preserve"> activa de dispositivo</w:t>
            </w:r>
          </w:p>
        </w:tc>
      </w:tr>
      <w:tr w:rsidR="007D223B" w:rsidRPr="004B645C" w14:paraId="048FC8BD" w14:textId="77777777" w:rsidTr="009F7832">
        <w:trPr>
          <w:trHeight w:val="405"/>
        </w:trPr>
        <w:tc>
          <w:tcPr>
            <w:tcW w:w="1155" w:type="pct"/>
            <w:noWrap/>
          </w:tcPr>
          <w:p w14:paraId="3D946C34" w14:textId="77777777" w:rsidR="007D223B" w:rsidRPr="004B645C" w:rsidRDefault="007D223B" w:rsidP="004B6714">
            <w:pPr>
              <w:pStyle w:val="ListParagraph"/>
              <w:numPr>
                <w:ilvl w:val="0"/>
                <w:numId w:val="101"/>
              </w:numPr>
              <w:rPr>
                <w:b/>
                <w:bCs/>
              </w:rPr>
            </w:pPr>
          </w:p>
        </w:tc>
        <w:tc>
          <w:tcPr>
            <w:tcW w:w="3845" w:type="pct"/>
            <w:noWrap/>
          </w:tcPr>
          <w:p w14:paraId="0207E95A" w14:textId="068CB93C" w:rsidR="007D223B" w:rsidRPr="00847F4C" w:rsidRDefault="007D223B" w:rsidP="007D223B">
            <w:pPr>
              <w:rPr>
                <w:iCs/>
                <w:lang w:val="es-MX"/>
              </w:rPr>
            </w:pPr>
            <w:r w:rsidRPr="00847F4C">
              <w:rPr>
                <w:iCs/>
                <w:lang w:val="es-MX"/>
              </w:rPr>
              <w:t>Emparejamiento Completado</w:t>
            </w:r>
          </w:p>
        </w:tc>
      </w:tr>
      <w:tr w:rsidR="007D223B" w:rsidRPr="004B645C" w14:paraId="1E9CFD8E" w14:textId="77777777" w:rsidTr="009F7832">
        <w:trPr>
          <w:trHeight w:val="405"/>
        </w:trPr>
        <w:tc>
          <w:tcPr>
            <w:tcW w:w="1155" w:type="pct"/>
            <w:noWrap/>
          </w:tcPr>
          <w:p w14:paraId="41D89FB3" w14:textId="77777777" w:rsidR="007D223B" w:rsidRPr="004B645C" w:rsidRDefault="007D223B" w:rsidP="004B6714">
            <w:pPr>
              <w:pStyle w:val="ListParagraph"/>
              <w:numPr>
                <w:ilvl w:val="0"/>
                <w:numId w:val="101"/>
              </w:numPr>
              <w:rPr>
                <w:b/>
                <w:bCs/>
              </w:rPr>
            </w:pPr>
          </w:p>
        </w:tc>
        <w:tc>
          <w:tcPr>
            <w:tcW w:w="3845" w:type="pct"/>
            <w:noWrap/>
          </w:tcPr>
          <w:p w14:paraId="2E7376B0" w14:textId="1D234EEA" w:rsidR="007D223B" w:rsidRPr="00847F4C" w:rsidRDefault="007D223B" w:rsidP="007D223B">
            <w:pPr>
              <w:rPr>
                <w:iCs/>
                <w:lang w:val="es-MX"/>
              </w:rPr>
            </w:pPr>
            <w:r w:rsidRPr="00847F4C">
              <w:rPr>
                <w:iCs/>
                <w:lang w:val="es-MX"/>
              </w:rPr>
              <w:t xml:space="preserve">Carga manual de actividad </w:t>
            </w:r>
            <w:r w:rsidR="00847F4C" w:rsidRPr="00847F4C">
              <w:rPr>
                <w:iCs/>
                <w:lang w:val="es-MX"/>
              </w:rPr>
              <w:t>física</w:t>
            </w:r>
          </w:p>
        </w:tc>
      </w:tr>
    </w:tbl>
    <w:p w14:paraId="2C7A4108" w14:textId="77777777" w:rsidR="005316CB" w:rsidRPr="004B645C" w:rsidRDefault="005316CB" w:rsidP="005316CB">
      <w:pPr>
        <w:rPr>
          <w:lang w:val="es-AR"/>
        </w:rPr>
      </w:pPr>
      <w:bookmarkStart w:id="448" w:name="_Toc360189180"/>
      <w:bookmarkStart w:id="449" w:name="_Toc361357157"/>
    </w:p>
    <w:p w14:paraId="691D9AAF" w14:textId="77777777" w:rsidR="005316CB" w:rsidRPr="004B645C" w:rsidRDefault="005316CB" w:rsidP="00981E8E">
      <w:pPr>
        <w:pStyle w:val="Heading3"/>
      </w:pPr>
      <w:bookmarkStart w:id="450" w:name="_Toc383898110"/>
      <w:bookmarkStart w:id="451" w:name="_Toc445903276"/>
      <w:bookmarkStart w:id="452" w:name="_Toc445903499"/>
      <w:bookmarkStart w:id="453" w:name="_Toc490135032"/>
      <w:bookmarkStart w:id="454" w:name="_Toc369082911"/>
      <w:bookmarkStart w:id="455" w:name="_Toc369085840"/>
      <w:bookmarkStart w:id="456" w:name="_Toc369085918"/>
      <w:r w:rsidRPr="004B645C">
        <w:t>Códigos de Mensaje</w:t>
      </w:r>
      <w:bookmarkEnd w:id="448"/>
      <w:bookmarkEnd w:id="449"/>
      <w:bookmarkEnd w:id="450"/>
      <w:bookmarkEnd w:id="451"/>
      <w:bookmarkEnd w:id="452"/>
      <w:bookmarkEnd w:id="453"/>
      <w:r w:rsidRPr="004B645C">
        <w:t xml:space="preserve"> </w:t>
      </w:r>
    </w:p>
    <w:bookmarkEnd w:id="454"/>
    <w:bookmarkEnd w:id="455"/>
    <w:bookmarkEnd w:id="456"/>
    <w:p w14:paraId="2FC4100E" w14:textId="1A23FF76" w:rsidR="005316CB" w:rsidRPr="004B645C" w:rsidRDefault="005316CB" w:rsidP="005316CB">
      <w:pPr>
        <w:pStyle w:val="BodyText"/>
        <w:spacing w:line="360" w:lineRule="auto"/>
        <w:ind w:firstLine="357"/>
        <w:jc w:val="left"/>
        <w:rPr>
          <w:rFonts w:cs="Arial"/>
          <w:i/>
          <w:sz w:val="22"/>
          <w:szCs w:val="22"/>
          <w:lang w:val="es-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5"/>
        <w:gridCol w:w="7409"/>
      </w:tblGrid>
      <w:tr w:rsidR="005316CB" w:rsidRPr="004B645C" w14:paraId="2BEEA377" w14:textId="77777777" w:rsidTr="006C02F5">
        <w:trPr>
          <w:trHeight w:val="405"/>
        </w:trPr>
        <w:tc>
          <w:tcPr>
            <w:tcW w:w="640" w:type="pct"/>
            <w:noWrap/>
            <w:hideMark/>
          </w:tcPr>
          <w:p w14:paraId="0FA8B2D2" w14:textId="77777777" w:rsidR="005316CB" w:rsidRPr="004B645C" w:rsidRDefault="005316CB" w:rsidP="005316CB">
            <w:pPr>
              <w:rPr>
                <w:b/>
                <w:bCs/>
              </w:rPr>
            </w:pPr>
            <w:r w:rsidRPr="004B645C">
              <w:rPr>
                <w:b/>
                <w:bCs/>
              </w:rPr>
              <w:t>CODIGO</w:t>
            </w:r>
          </w:p>
        </w:tc>
        <w:tc>
          <w:tcPr>
            <w:tcW w:w="4360" w:type="pct"/>
            <w:noWrap/>
            <w:hideMark/>
          </w:tcPr>
          <w:p w14:paraId="55E0CB93" w14:textId="77777777" w:rsidR="005316CB" w:rsidRPr="004B645C" w:rsidRDefault="005316CB" w:rsidP="005316CB">
            <w:pPr>
              <w:rPr>
                <w:b/>
                <w:bCs/>
              </w:rPr>
            </w:pPr>
            <w:r w:rsidRPr="004B645C">
              <w:rPr>
                <w:b/>
                <w:bCs/>
              </w:rPr>
              <w:t>Descripción MENSAJE</w:t>
            </w:r>
          </w:p>
        </w:tc>
      </w:tr>
      <w:tr w:rsidR="005316CB" w:rsidRPr="004B645C" w14:paraId="27F24588" w14:textId="77777777" w:rsidTr="006C02F5">
        <w:trPr>
          <w:trHeight w:val="405"/>
        </w:trPr>
        <w:tc>
          <w:tcPr>
            <w:tcW w:w="640" w:type="pct"/>
            <w:noWrap/>
            <w:hideMark/>
          </w:tcPr>
          <w:p w14:paraId="7D01D6A2" w14:textId="77777777" w:rsidR="005316CB" w:rsidRPr="004B645C" w:rsidRDefault="005316CB" w:rsidP="004B6714">
            <w:pPr>
              <w:pStyle w:val="ListParagraph"/>
              <w:numPr>
                <w:ilvl w:val="0"/>
                <w:numId w:val="102"/>
              </w:numPr>
              <w:rPr>
                <w:b/>
              </w:rPr>
            </w:pPr>
          </w:p>
        </w:tc>
        <w:tc>
          <w:tcPr>
            <w:tcW w:w="4360" w:type="pct"/>
            <w:noWrap/>
          </w:tcPr>
          <w:p w14:paraId="4A93ECDA" w14:textId="0B03E478" w:rsidR="005316CB" w:rsidRPr="004B645C" w:rsidRDefault="00847F4C" w:rsidP="005316CB">
            <w:r>
              <w:t>Esta seguro que sea terminar la actividad?</w:t>
            </w:r>
          </w:p>
        </w:tc>
      </w:tr>
      <w:tr w:rsidR="005316CB" w:rsidRPr="004B645C" w14:paraId="2D0554F2" w14:textId="77777777" w:rsidTr="006C02F5">
        <w:trPr>
          <w:trHeight w:val="900"/>
        </w:trPr>
        <w:tc>
          <w:tcPr>
            <w:tcW w:w="640" w:type="pct"/>
            <w:noWrap/>
            <w:hideMark/>
          </w:tcPr>
          <w:p w14:paraId="1462402F" w14:textId="77777777" w:rsidR="005316CB" w:rsidRPr="004B645C" w:rsidRDefault="005316CB" w:rsidP="004B6714">
            <w:pPr>
              <w:pStyle w:val="ListParagraph"/>
              <w:numPr>
                <w:ilvl w:val="0"/>
                <w:numId w:val="102"/>
              </w:numPr>
              <w:rPr>
                <w:b/>
              </w:rPr>
            </w:pPr>
          </w:p>
        </w:tc>
        <w:tc>
          <w:tcPr>
            <w:tcW w:w="4360" w:type="pct"/>
          </w:tcPr>
          <w:p w14:paraId="18451362" w14:textId="0D91024F" w:rsidR="005316CB" w:rsidRPr="004B645C" w:rsidRDefault="00847F4C" w:rsidP="005316CB">
            <w:r>
              <w:t>Consumo registrado. Se cargaron los datos asociados al consumo.</w:t>
            </w:r>
          </w:p>
        </w:tc>
      </w:tr>
      <w:tr w:rsidR="005316CB" w:rsidRPr="004B645C" w14:paraId="35DCBB65" w14:textId="77777777" w:rsidTr="006C02F5">
        <w:trPr>
          <w:trHeight w:val="405"/>
        </w:trPr>
        <w:tc>
          <w:tcPr>
            <w:tcW w:w="640" w:type="pct"/>
            <w:noWrap/>
            <w:hideMark/>
          </w:tcPr>
          <w:p w14:paraId="4098802F" w14:textId="77777777" w:rsidR="005316CB" w:rsidRPr="004B645C" w:rsidRDefault="005316CB" w:rsidP="004B6714">
            <w:pPr>
              <w:pStyle w:val="ListParagraph"/>
              <w:numPr>
                <w:ilvl w:val="0"/>
                <w:numId w:val="102"/>
              </w:numPr>
              <w:rPr>
                <w:b/>
              </w:rPr>
            </w:pPr>
          </w:p>
        </w:tc>
        <w:tc>
          <w:tcPr>
            <w:tcW w:w="4360" w:type="pct"/>
            <w:noWrap/>
          </w:tcPr>
          <w:p w14:paraId="357A74B9" w14:textId="2CDEA92B" w:rsidR="005316CB" w:rsidRPr="004B645C" w:rsidRDefault="006C02F5" w:rsidP="005316CB">
            <w:r>
              <w:rPr>
                <w:iCs/>
                <w:lang w:val="es-MX"/>
              </w:rPr>
              <w:t>Nuevo objetivo establecido</w:t>
            </w:r>
          </w:p>
        </w:tc>
      </w:tr>
      <w:tr w:rsidR="005316CB" w:rsidRPr="004B645C" w14:paraId="00AC5AAD" w14:textId="77777777" w:rsidTr="006C02F5">
        <w:trPr>
          <w:trHeight w:val="405"/>
        </w:trPr>
        <w:tc>
          <w:tcPr>
            <w:tcW w:w="640" w:type="pct"/>
            <w:noWrap/>
            <w:hideMark/>
          </w:tcPr>
          <w:p w14:paraId="700DD187" w14:textId="77777777" w:rsidR="005316CB" w:rsidRPr="004B645C" w:rsidRDefault="005316CB" w:rsidP="004B6714">
            <w:pPr>
              <w:pStyle w:val="ListParagraph"/>
              <w:numPr>
                <w:ilvl w:val="0"/>
                <w:numId w:val="102"/>
              </w:numPr>
              <w:rPr>
                <w:b/>
              </w:rPr>
            </w:pPr>
          </w:p>
        </w:tc>
        <w:tc>
          <w:tcPr>
            <w:tcW w:w="4360" w:type="pct"/>
            <w:noWrap/>
          </w:tcPr>
          <w:p w14:paraId="5D2C1EF4" w14:textId="0F598256" w:rsidR="005316CB" w:rsidRPr="004B645C" w:rsidRDefault="006C02F5" w:rsidP="005316CB">
            <w:r>
              <w:t>Datos sincronizados. Se registró la siguiente información desde el mensaje.</w:t>
            </w:r>
          </w:p>
        </w:tc>
      </w:tr>
      <w:tr w:rsidR="005316CB" w:rsidRPr="004B645C" w14:paraId="52568D31" w14:textId="77777777" w:rsidTr="006C02F5">
        <w:trPr>
          <w:trHeight w:val="405"/>
        </w:trPr>
        <w:tc>
          <w:tcPr>
            <w:tcW w:w="640" w:type="pct"/>
            <w:noWrap/>
            <w:hideMark/>
          </w:tcPr>
          <w:p w14:paraId="6F1F3EC4" w14:textId="77777777" w:rsidR="005316CB" w:rsidRPr="004B645C" w:rsidRDefault="005316CB" w:rsidP="004B6714">
            <w:pPr>
              <w:pStyle w:val="ListParagraph"/>
              <w:numPr>
                <w:ilvl w:val="0"/>
                <w:numId w:val="102"/>
              </w:numPr>
              <w:rPr>
                <w:b/>
              </w:rPr>
            </w:pPr>
          </w:p>
        </w:tc>
        <w:tc>
          <w:tcPr>
            <w:tcW w:w="4360" w:type="pct"/>
            <w:noWrap/>
          </w:tcPr>
          <w:p w14:paraId="1CB7CD95" w14:textId="3AD44F13" w:rsidR="005316CB" w:rsidRPr="004B645C" w:rsidRDefault="006C02F5" w:rsidP="005316CB">
            <w:r>
              <w:t>No se registró ningún dispositivo</w:t>
            </w:r>
          </w:p>
        </w:tc>
      </w:tr>
      <w:tr w:rsidR="005316CB" w:rsidRPr="004B645C" w14:paraId="742C78B0" w14:textId="77777777" w:rsidTr="006C02F5">
        <w:trPr>
          <w:trHeight w:val="405"/>
        </w:trPr>
        <w:tc>
          <w:tcPr>
            <w:tcW w:w="640" w:type="pct"/>
            <w:noWrap/>
            <w:hideMark/>
          </w:tcPr>
          <w:p w14:paraId="5D737641" w14:textId="77777777" w:rsidR="005316CB" w:rsidRPr="004B645C" w:rsidRDefault="005316CB" w:rsidP="004B6714">
            <w:pPr>
              <w:pStyle w:val="ListParagraph"/>
              <w:numPr>
                <w:ilvl w:val="0"/>
                <w:numId w:val="102"/>
              </w:numPr>
              <w:rPr>
                <w:b/>
              </w:rPr>
            </w:pPr>
          </w:p>
        </w:tc>
        <w:tc>
          <w:tcPr>
            <w:tcW w:w="4360" w:type="pct"/>
            <w:noWrap/>
          </w:tcPr>
          <w:p w14:paraId="318C7335" w14:textId="25B409E6" w:rsidR="005316CB" w:rsidRPr="004B645C" w:rsidRDefault="006C02F5" w:rsidP="005316CB">
            <w:r>
              <w:t>Dispositivos encontrados</w:t>
            </w:r>
          </w:p>
        </w:tc>
      </w:tr>
      <w:tr w:rsidR="005316CB" w:rsidRPr="004B645C" w14:paraId="18EB8134" w14:textId="77777777" w:rsidTr="006C02F5">
        <w:trPr>
          <w:trHeight w:val="405"/>
        </w:trPr>
        <w:tc>
          <w:tcPr>
            <w:tcW w:w="640" w:type="pct"/>
            <w:noWrap/>
            <w:hideMark/>
          </w:tcPr>
          <w:p w14:paraId="691F003B" w14:textId="77777777" w:rsidR="005316CB" w:rsidRPr="004B645C" w:rsidRDefault="005316CB" w:rsidP="004B6714">
            <w:pPr>
              <w:pStyle w:val="ListParagraph"/>
              <w:numPr>
                <w:ilvl w:val="0"/>
                <w:numId w:val="102"/>
              </w:numPr>
              <w:rPr>
                <w:b/>
              </w:rPr>
            </w:pPr>
          </w:p>
        </w:tc>
        <w:tc>
          <w:tcPr>
            <w:tcW w:w="4360" w:type="pct"/>
            <w:noWrap/>
            <w:hideMark/>
          </w:tcPr>
          <w:p w14:paraId="6558C0DB" w14:textId="7DEA5F72" w:rsidR="005316CB" w:rsidRPr="004B645C" w:rsidRDefault="006C02F5" w:rsidP="005316CB">
            <w:r>
              <w:t>Dispositivo emparejado</w:t>
            </w:r>
          </w:p>
        </w:tc>
      </w:tr>
    </w:tbl>
    <w:p w14:paraId="67360765" w14:textId="77777777" w:rsidR="005316CB" w:rsidRPr="004B645C" w:rsidRDefault="005316CB" w:rsidP="005316CB">
      <w:bookmarkStart w:id="457" w:name="_Toc358944674"/>
      <w:bookmarkStart w:id="458" w:name="_Toc358944760"/>
      <w:bookmarkStart w:id="459" w:name="_Toc358944836"/>
      <w:bookmarkStart w:id="460" w:name="_Toc358945279"/>
      <w:bookmarkStart w:id="461" w:name="_Toc359717135"/>
      <w:bookmarkStart w:id="462" w:name="_Toc359721317"/>
      <w:bookmarkStart w:id="463" w:name="_Toc359754335"/>
      <w:bookmarkStart w:id="464" w:name="_Toc359771344"/>
      <w:bookmarkStart w:id="465" w:name="_Toc360189181"/>
      <w:bookmarkStart w:id="466" w:name="_Toc361357158"/>
      <w:bookmarkStart w:id="467" w:name="_Toc361357732"/>
      <w:bookmarkStart w:id="468" w:name="_Toc361359029"/>
      <w:bookmarkStart w:id="469" w:name="_Toc361362101"/>
      <w:bookmarkStart w:id="470" w:name="_Toc361362265"/>
      <w:bookmarkStart w:id="471" w:name="_Toc361375550"/>
      <w:bookmarkStart w:id="472" w:name="_Toc368995721"/>
      <w:bookmarkStart w:id="473" w:name="_Toc360189186"/>
      <w:bookmarkStart w:id="474" w:name="_Toc361357163"/>
      <w:bookmarkStart w:id="475" w:name="_Toc383898111"/>
      <w:bookmarkStart w:id="476" w:name="_Toc445903277"/>
      <w:bookmarkStart w:id="477" w:name="_Toc445903500"/>
      <w:bookmarkStart w:id="478" w:name="_Toc369082912"/>
      <w:bookmarkStart w:id="479" w:name="_Toc369085841"/>
      <w:bookmarkStart w:id="480" w:name="_Toc369085919"/>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1EC696BE" w14:textId="77777777" w:rsidR="005316CB" w:rsidRPr="004B645C" w:rsidRDefault="005316CB" w:rsidP="00981E8E">
      <w:pPr>
        <w:pStyle w:val="Heading3"/>
      </w:pPr>
      <w:bookmarkStart w:id="481" w:name="_Toc490135033"/>
      <w:r w:rsidRPr="004B645C">
        <w:t>Códigos de Email</w:t>
      </w:r>
      <w:bookmarkEnd w:id="473"/>
      <w:bookmarkEnd w:id="474"/>
      <w:bookmarkEnd w:id="475"/>
      <w:bookmarkEnd w:id="476"/>
      <w:bookmarkEnd w:id="477"/>
      <w:bookmarkEnd w:id="481"/>
      <w:r w:rsidRPr="004B645C">
        <w:t xml:space="preserve"> </w:t>
      </w:r>
    </w:p>
    <w:bookmarkEnd w:id="478"/>
    <w:bookmarkEnd w:id="479"/>
    <w:bookmarkEnd w:id="480"/>
    <w:p w14:paraId="4391C3D3" w14:textId="3E9FF919" w:rsidR="005316CB" w:rsidRPr="004B645C" w:rsidRDefault="005316CB" w:rsidP="005316CB">
      <w:pPr>
        <w:pStyle w:val="BodyText"/>
        <w:spacing w:line="360" w:lineRule="auto"/>
        <w:ind w:firstLine="357"/>
        <w:jc w:val="left"/>
        <w:rPr>
          <w:rFonts w:cs="Arial"/>
          <w:i/>
          <w:sz w:val="22"/>
          <w:szCs w:val="22"/>
          <w:lang w:val="es-A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3803"/>
        <w:gridCol w:w="3350"/>
      </w:tblGrid>
      <w:tr w:rsidR="005316CB" w:rsidRPr="004B645C" w14:paraId="36365BEB" w14:textId="77777777" w:rsidTr="006C02F5">
        <w:trPr>
          <w:trHeight w:val="405"/>
        </w:trPr>
        <w:tc>
          <w:tcPr>
            <w:tcW w:w="769" w:type="pct"/>
            <w:noWrap/>
            <w:hideMark/>
          </w:tcPr>
          <w:p w14:paraId="4A125676" w14:textId="77777777" w:rsidR="005316CB" w:rsidRPr="004B645C" w:rsidRDefault="005316CB" w:rsidP="005316CB">
            <w:pPr>
              <w:rPr>
                <w:b/>
                <w:bCs/>
              </w:rPr>
            </w:pPr>
            <w:r w:rsidRPr="004B645C">
              <w:rPr>
                <w:b/>
                <w:bCs/>
              </w:rPr>
              <w:t>CODIGO</w:t>
            </w:r>
          </w:p>
        </w:tc>
        <w:tc>
          <w:tcPr>
            <w:tcW w:w="2249" w:type="pct"/>
            <w:noWrap/>
            <w:hideMark/>
          </w:tcPr>
          <w:p w14:paraId="3C8BBA6B" w14:textId="77777777" w:rsidR="005316CB" w:rsidRPr="004B645C" w:rsidRDefault="005316CB" w:rsidP="005316CB">
            <w:pPr>
              <w:rPr>
                <w:b/>
                <w:bCs/>
              </w:rPr>
            </w:pPr>
            <w:r w:rsidRPr="004B645C">
              <w:rPr>
                <w:b/>
                <w:bCs/>
              </w:rPr>
              <w:t>ASUNTO</w:t>
            </w:r>
          </w:p>
        </w:tc>
        <w:tc>
          <w:tcPr>
            <w:tcW w:w="1982" w:type="pct"/>
            <w:noWrap/>
            <w:hideMark/>
          </w:tcPr>
          <w:p w14:paraId="577B74A2" w14:textId="77777777" w:rsidR="005316CB" w:rsidRPr="004B645C" w:rsidRDefault="005316CB" w:rsidP="004B645C">
            <w:pPr>
              <w:ind w:left="214"/>
              <w:rPr>
                <w:b/>
                <w:bCs/>
              </w:rPr>
            </w:pPr>
            <w:r w:rsidRPr="004B645C">
              <w:rPr>
                <w:b/>
                <w:bCs/>
              </w:rPr>
              <w:t>MENSAJE</w:t>
            </w:r>
          </w:p>
        </w:tc>
      </w:tr>
      <w:tr w:rsidR="005316CB" w:rsidRPr="004B645C" w14:paraId="2CEB927B" w14:textId="77777777" w:rsidTr="006C02F5">
        <w:trPr>
          <w:trHeight w:val="3000"/>
        </w:trPr>
        <w:tc>
          <w:tcPr>
            <w:tcW w:w="769" w:type="pct"/>
            <w:noWrap/>
            <w:hideMark/>
          </w:tcPr>
          <w:p w14:paraId="56053D69" w14:textId="77777777" w:rsidR="005316CB" w:rsidRPr="004B645C" w:rsidRDefault="005316CB" w:rsidP="005316CB">
            <w:pPr>
              <w:rPr>
                <w:b/>
                <w:bCs/>
              </w:rPr>
            </w:pPr>
            <w:r w:rsidRPr="004B645C">
              <w:rPr>
                <w:b/>
                <w:bCs/>
              </w:rPr>
              <w:lastRenderedPageBreak/>
              <w:t>EMAIL-002</w:t>
            </w:r>
          </w:p>
        </w:tc>
        <w:tc>
          <w:tcPr>
            <w:tcW w:w="2249" w:type="pct"/>
            <w:noWrap/>
            <w:hideMark/>
          </w:tcPr>
          <w:p w14:paraId="2211D517" w14:textId="5D417B17" w:rsidR="005316CB" w:rsidRPr="004B645C" w:rsidRDefault="005316CB" w:rsidP="005316CB">
            <w:r w:rsidRPr="004B645C">
              <w:t xml:space="preserve"> </w:t>
            </w:r>
            <w:r w:rsidR="006C02F5">
              <w:t xml:space="preserve">Confirmación de </w:t>
            </w:r>
            <w:r w:rsidRPr="004B645C">
              <w:t>Alta de Usuario</w:t>
            </w:r>
          </w:p>
        </w:tc>
        <w:tc>
          <w:tcPr>
            <w:tcW w:w="1982" w:type="pct"/>
            <w:hideMark/>
          </w:tcPr>
          <w:p w14:paraId="21289512" w14:textId="32ACAC1D" w:rsidR="005316CB" w:rsidRPr="004B645C" w:rsidRDefault="005316CB" w:rsidP="006C02F5">
            <w:pPr>
              <w:ind w:left="214"/>
            </w:pPr>
            <w:r w:rsidRPr="004B645C">
              <w:t>Estimado Usuario:</w:t>
            </w:r>
            <w:r w:rsidRPr="004B645C">
              <w:br/>
            </w:r>
            <w:r w:rsidRPr="004B645C">
              <w:br/>
              <w:t xml:space="preserve"> A partir de este momento puede ingresar a nuestro sitio con los siguientes datos:</w:t>
            </w:r>
            <w:r w:rsidRPr="004B645C">
              <w:br/>
            </w:r>
            <w:r w:rsidRPr="004B645C">
              <w:br/>
            </w:r>
            <w:r w:rsidRPr="004B645C">
              <w:rPr>
                <w:b/>
                <w:bCs/>
              </w:rPr>
              <w:t>Nombre de Usuario</w:t>
            </w:r>
            <w:r w:rsidRPr="004B645C">
              <w:t>: &lt;Nombre de Usuario&gt;</w:t>
            </w:r>
            <w:r w:rsidRPr="004B645C">
              <w:br/>
            </w:r>
            <w:r w:rsidRPr="004B645C">
              <w:rPr>
                <w:b/>
                <w:bCs/>
              </w:rPr>
              <w:t>Contraseña:</w:t>
            </w:r>
            <w:r w:rsidRPr="004B645C">
              <w:t xml:space="preserve"> &lt;Contraseña&gt;</w:t>
            </w:r>
            <w:r w:rsidRPr="004B645C">
              <w:br/>
            </w:r>
            <w:r w:rsidRPr="004B645C">
              <w:br/>
              <w:t xml:space="preserve">Atte.  </w:t>
            </w:r>
            <w:proofErr w:type="spellStart"/>
            <w:r w:rsidRPr="004B645C">
              <w:t>xxxx</w:t>
            </w:r>
            <w:proofErr w:type="spellEnd"/>
            <w:r w:rsidRPr="004B645C">
              <w:br/>
              <w:t xml:space="preserve">Link: </w:t>
            </w:r>
            <w:r w:rsidRPr="004B645C">
              <w:rPr>
                <w:u w:val="single"/>
              </w:rPr>
              <w:t>www.xxxxxx.com.ar</w:t>
            </w:r>
          </w:p>
        </w:tc>
      </w:tr>
    </w:tbl>
    <w:p w14:paraId="645F4256" w14:textId="77777777" w:rsidR="005316CB" w:rsidRPr="004B645C" w:rsidRDefault="005316CB" w:rsidP="005316CB">
      <w:bookmarkStart w:id="482" w:name="_Toc358944678"/>
      <w:bookmarkStart w:id="483" w:name="_Toc358944764"/>
      <w:bookmarkStart w:id="484" w:name="_Toc358944840"/>
      <w:bookmarkStart w:id="485" w:name="_Toc358945283"/>
      <w:bookmarkStart w:id="486" w:name="_Toc359717139"/>
      <w:bookmarkStart w:id="487" w:name="_Toc359721321"/>
      <w:bookmarkStart w:id="488" w:name="_Toc359754339"/>
      <w:bookmarkStart w:id="489" w:name="_Toc359771350"/>
      <w:bookmarkStart w:id="490" w:name="_Toc360189187"/>
      <w:bookmarkStart w:id="491" w:name="_Toc361357164"/>
      <w:bookmarkStart w:id="492" w:name="_Toc361357738"/>
      <w:bookmarkStart w:id="493" w:name="_Toc361359035"/>
      <w:bookmarkStart w:id="494" w:name="_Toc361362107"/>
      <w:bookmarkStart w:id="495" w:name="_Toc36136227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9"/>
        <w:gridCol w:w="335"/>
        <w:gridCol w:w="2574"/>
        <w:gridCol w:w="661"/>
        <w:gridCol w:w="3955"/>
      </w:tblGrid>
      <w:tr w:rsidR="005316CB" w:rsidRPr="004B645C" w14:paraId="7864E064" w14:textId="77777777" w:rsidTr="009F7832">
        <w:trPr>
          <w:trHeight w:val="405"/>
        </w:trPr>
        <w:tc>
          <w:tcPr>
            <w:tcW w:w="571" w:type="pct"/>
            <w:noWrap/>
            <w:hideMark/>
          </w:tcPr>
          <w:p w14:paraId="3580CC49" w14:textId="77777777" w:rsidR="005316CB" w:rsidRPr="004B645C" w:rsidRDefault="005316CB" w:rsidP="005316CB">
            <w:pPr>
              <w:rPr>
                <w:b/>
                <w:bCs/>
              </w:rPr>
            </w:pPr>
            <w:r w:rsidRPr="004B645C">
              <w:rPr>
                <w:b/>
                <w:bCs/>
              </w:rPr>
              <w:t>CODIGO</w:t>
            </w:r>
          </w:p>
        </w:tc>
        <w:tc>
          <w:tcPr>
            <w:tcW w:w="2101" w:type="pct"/>
            <w:gridSpan w:val="3"/>
            <w:noWrap/>
            <w:hideMark/>
          </w:tcPr>
          <w:p w14:paraId="2929EDB4" w14:textId="77777777" w:rsidR="005316CB" w:rsidRPr="004B645C" w:rsidRDefault="005316CB" w:rsidP="005316CB">
            <w:pPr>
              <w:rPr>
                <w:b/>
                <w:bCs/>
              </w:rPr>
            </w:pPr>
            <w:r w:rsidRPr="004B645C">
              <w:rPr>
                <w:b/>
                <w:bCs/>
              </w:rPr>
              <w:t>ASUNTO</w:t>
            </w:r>
          </w:p>
        </w:tc>
        <w:tc>
          <w:tcPr>
            <w:tcW w:w="2328" w:type="pct"/>
            <w:noWrap/>
            <w:hideMark/>
          </w:tcPr>
          <w:p w14:paraId="4890DC6B" w14:textId="77777777" w:rsidR="005316CB" w:rsidRPr="004B645C" w:rsidRDefault="005316CB" w:rsidP="005316CB">
            <w:pPr>
              <w:rPr>
                <w:b/>
                <w:bCs/>
              </w:rPr>
            </w:pPr>
            <w:r w:rsidRPr="004B645C">
              <w:rPr>
                <w:b/>
                <w:bCs/>
              </w:rPr>
              <w:t>MENSAJE</w:t>
            </w:r>
          </w:p>
        </w:tc>
      </w:tr>
      <w:tr w:rsidR="005316CB" w:rsidRPr="004B645C" w14:paraId="345FAA26" w14:textId="77777777" w:rsidTr="009F7832">
        <w:trPr>
          <w:trHeight w:val="4627"/>
        </w:trPr>
        <w:tc>
          <w:tcPr>
            <w:tcW w:w="768" w:type="pct"/>
            <w:gridSpan w:val="2"/>
            <w:noWrap/>
            <w:hideMark/>
          </w:tcPr>
          <w:p w14:paraId="51014F44" w14:textId="77777777" w:rsidR="005316CB" w:rsidRPr="004B645C" w:rsidRDefault="005316CB" w:rsidP="005316CB">
            <w:pPr>
              <w:rPr>
                <w:b/>
                <w:bCs/>
              </w:rPr>
            </w:pPr>
            <w:r w:rsidRPr="004B645C">
              <w:rPr>
                <w:b/>
                <w:bCs/>
              </w:rPr>
              <w:t>EMAIL-YYY.00ZZ</w:t>
            </w:r>
          </w:p>
        </w:tc>
        <w:tc>
          <w:tcPr>
            <w:tcW w:w="1515" w:type="pct"/>
            <w:noWrap/>
            <w:hideMark/>
          </w:tcPr>
          <w:p w14:paraId="3A4AD61F" w14:textId="3149B5C9" w:rsidR="005316CB" w:rsidRPr="004B645C" w:rsidRDefault="006C02F5" w:rsidP="005316CB">
            <w:pPr>
              <w:ind w:left="-84"/>
            </w:pPr>
            <w:r>
              <w:t>Objetivo de Peso logrado</w:t>
            </w:r>
          </w:p>
        </w:tc>
        <w:tc>
          <w:tcPr>
            <w:tcW w:w="2717" w:type="pct"/>
            <w:gridSpan w:val="2"/>
            <w:hideMark/>
          </w:tcPr>
          <w:p w14:paraId="4D53C091" w14:textId="5E60B527" w:rsidR="006C02F5" w:rsidRDefault="005316CB" w:rsidP="006C02F5">
            <w:pPr>
              <w:ind w:left="-84"/>
            </w:pPr>
            <w:r w:rsidRPr="004B645C">
              <w:t>Estimado Usuario:</w:t>
            </w:r>
            <w:r w:rsidRPr="004B645C">
              <w:br/>
            </w:r>
            <w:r w:rsidRPr="004B645C">
              <w:br/>
              <w:t xml:space="preserve">Le informamos que </w:t>
            </w:r>
            <w:r w:rsidR="006C02F5">
              <w:t>usted acaba de lograr su objetivo en peso.</w:t>
            </w:r>
            <w:r w:rsidRPr="004B645C">
              <w:br/>
            </w:r>
            <w:r w:rsidRPr="004B645C">
              <w:br/>
            </w:r>
            <w:r w:rsidRPr="004B645C">
              <w:rPr>
                <w:b/>
                <w:bCs/>
              </w:rPr>
              <w:t>Nombre de Usuario</w:t>
            </w:r>
            <w:r w:rsidR="006C02F5">
              <w:rPr>
                <w:b/>
                <w:bCs/>
              </w:rPr>
              <w:t>:&lt;nombre de usuario&gt;</w:t>
            </w:r>
            <w:r w:rsidRPr="004B645C">
              <w:br/>
            </w:r>
          </w:p>
          <w:p w14:paraId="24D89806" w14:textId="77777777" w:rsidR="006C02F5" w:rsidRDefault="006C02F5" w:rsidP="006C02F5">
            <w:pPr>
              <w:ind w:left="-84"/>
              <w:rPr>
                <w:b/>
                <w:bCs/>
              </w:rPr>
            </w:pPr>
            <w:r w:rsidRPr="006C02F5">
              <w:rPr>
                <w:b/>
              </w:rPr>
              <w:t>Objetivo de Peso:</w:t>
            </w:r>
            <w:r>
              <w:t xml:space="preserve"> &lt;cantidad&gt;</w:t>
            </w:r>
            <w:r w:rsidR="005316CB" w:rsidRPr="004B645C">
              <w:br/>
            </w:r>
            <w:r>
              <w:rPr>
                <w:b/>
                <w:bCs/>
              </w:rPr>
              <w:t>Fecha</w:t>
            </w:r>
            <w:r w:rsidR="005316CB" w:rsidRPr="004B645C">
              <w:rPr>
                <w:b/>
                <w:bCs/>
              </w:rPr>
              <w:t xml:space="preserve">: </w:t>
            </w:r>
            <w:r w:rsidR="005316CB" w:rsidRPr="004B645C">
              <w:t xml:space="preserve"> &lt;………………………&gt;</w:t>
            </w:r>
            <w:r w:rsidR="005316CB" w:rsidRPr="004B645C">
              <w:br/>
            </w:r>
          </w:p>
          <w:p w14:paraId="640524BF" w14:textId="244CE3DD" w:rsidR="005316CB" w:rsidRPr="004B645C" w:rsidRDefault="005316CB" w:rsidP="006C02F5">
            <w:pPr>
              <w:ind w:left="-84"/>
            </w:pPr>
            <w:r w:rsidRPr="004B645C">
              <w:br/>
              <w:t xml:space="preserve">Atte.  </w:t>
            </w:r>
            <w:proofErr w:type="spellStart"/>
            <w:r w:rsidRPr="004B645C">
              <w:t>xxxx</w:t>
            </w:r>
            <w:proofErr w:type="spellEnd"/>
            <w:r w:rsidRPr="004B645C">
              <w:br/>
            </w:r>
          </w:p>
        </w:tc>
      </w:tr>
    </w:tbl>
    <w:p w14:paraId="1852AE88" w14:textId="77777777" w:rsidR="005316CB" w:rsidRPr="006C02F5" w:rsidRDefault="005316CB" w:rsidP="005316CB">
      <w:pPr>
        <w:rPr>
          <w:lang w:val="es-AR"/>
        </w:rPr>
      </w:pPr>
    </w:p>
    <w:p w14:paraId="36FE657B" w14:textId="77777777" w:rsidR="005316CB" w:rsidRPr="006C02F5" w:rsidRDefault="005316CB" w:rsidP="005316CB">
      <w:pPr>
        <w:rPr>
          <w:highlight w:val="lightGray"/>
          <w:lang w:val="es-AR"/>
        </w:rPr>
      </w:pPr>
    </w:p>
    <w:p w14:paraId="588803DD" w14:textId="77777777" w:rsidR="005316CB" w:rsidRPr="004B645C" w:rsidRDefault="005316CB" w:rsidP="00981E8E">
      <w:pPr>
        <w:pStyle w:val="Heading3"/>
        <w:rPr>
          <w:highlight w:val="lightGray"/>
        </w:rPr>
      </w:pPr>
      <w:bookmarkStart w:id="496" w:name="_Toc445903278"/>
      <w:bookmarkStart w:id="497" w:name="_Toc445903501"/>
      <w:bookmarkStart w:id="498" w:name="_Toc490135034"/>
      <w:r w:rsidRPr="004B645C">
        <w:rPr>
          <w:highlight w:val="lightGray"/>
        </w:rPr>
        <w:t>Análisis del Sistema</w:t>
      </w:r>
      <w:bookmarkEnd w:id="496"/>
      <w:bookmarkEnd w:id="497"/>
      <w:bookmarkEnd w:id="498"/>
    </w:p>
    <w:p w14:paraId="22DE7B4D" w14:textId="77777777" w:rsidR="001D41AB" w:rsidRPr="004B645C" w:rsidRDefault="001D41AB" w:rsidP="001D41AB">
      <w:pPr>
        <w:pStyle w:val="NoSpacing"/>
      </w:pPr>
      <w:bookmarkStart w:id="499" w:name="_Toc382385440"/>
      <w:bookmarkStart w:id="500" w:name="_Toc382385749"/>
      <w:bookmarkStart w:id="501" w:name="_Toc383897551"/>
      <w:bookmarkStart w:id="502" w:name="_Toc383897579"/>
      <w:bookmarkStart w:id="503" w:name="_Toc445903279"/>
      <w:bookmarkStart w:id="504" w:name="_Toc445903502"/>
    </w:p>
    <w:p w14:paraId="75090980" w14:textId="77777777" w:rsidR="005316CB" w:rsidRPr="00164A9F" w:rsidRDefault="005316CB" w:rsidP="001D41AB">
      <w:pPr>
        <w:pStyle w:val="NoSpacing"/>
        <w:rPr>
          <w:b/>
        </w:rPr>
      </w:pPr>
      <w:r w:rsidRPr="00164A9F">
        <w:rPr>
          <w:b/>
        </w:rPr>
        <w:t>Modelo de dominio</w:t>
      </w:r>
      <w:bookmarkEnd w:id="499"/>
      <w:bookmarkEnd w:id="500"/>
      <w:bookmarkEnd w:id="501"/>
      <w:bookmarkEnd w:id="502"/>
      <w:bookmarkEnd w:id="503"/>
      <w:bookmarkEnd w:id="504"/>
    </w:p>
    <w:p w14:paraId="76BE79FE" w14:textId="77777777" w:rsidR="005316CB" w:rsidRPr="004B645C" w:rsidRDefault="005316CB" w:rsidP="005316CB">
      <w:pPr>
        <w:pStyle w:val="BodyText"/>
        <w:spacing w:line="360" w:lineRule="auto"/>
        <w:jc w:val="left"/>
        <w:rPr>
          <w:rFonts w:cs="Arial"/>
          <w:sz w:val="22"/>
          <w:szCs w:val="22"/>
          <w:lang w:val="es-AR"/>
        </w:rPr>
      </w:pPr>
    </w:p>
    <w:p w14:paraId="045B0747" w14:textId="77777777" w:rsidR="005316CB" w:rsidRPr="004B645C" w:rsidRDefault="005316CB" w:rsidP="005316CB">
      <w:pPr>
        <w:pStyle w:val="BodyText"/>
        <w:spacing w:line="360" w:lineRule="auto"/>
        <w:jc w:val="left"/>
        <w:rPr>
          <w:rFonts w:cs="Arial"/>
          <w:sz w:val="22"/>
          <w:szCs w:val="22"/>
          <w:lang w:val="es-AR"/>
        </w:rPr>
      </w:pPr>
      <w:r w:rsidRPr="004B645C">
        <w:rPr>
          <w:rFonts w:cs="Arial"/>
          <w:sz w:val="22"/>
          <w:szCs w:val="22"/>
          <w:lang w:val="es-AR"/>
        </w:rPr>
        <w:t xml:space="preserve">El modelo de dominio que se muestra a continuación permite visualizar un conjunto de clases conceptuales y las relaciones existentes entre ellas en el dominio del sistema. </w:t>
      </w:r>
    </w:p>
    <w:p w14:paraId="3332E7F7" w14:textId="77777777" w:rsidR="005316CB" w:rsidRPr="004B645C" w:rsidRDefault="005316CB" w:rsidP="005316CB">
      <w:pPr>
        <w:pStyle w:val="BodyText"/>
        <w:spacing w:line="360" w:lineRule="auto"/>
        <w:jc w:val="left"/>
        <w:rPr>
          <w:rFonts w:cs="Arial"/>
          <w:sz w:val="22"/>
          <w:szCs w:val="22"/>
          <w:lang w:val="es-AR"/>
        </w:rPr>
      </w:pPr>
    </w:p>
    <w:p w14:paraId="42F9B8E9" w14:textId="77777777" w:rsidR="005316CB" w:rsidRPr="004B645C" w:rsidRDefault="005316CB" w:rsidP="005316CB">
      <w:pPr>
        <w:pStyle w:val="BodyText"/>
        <w:spacing w:line="360" w:lineRule="auto"/>
        <w:jc w:val="left"/>
        <w:rPr>
          <w:rFonts w:cs="Arial"/>
          <w:sz w:val="22"/>
          <w:szCs w:val="22"/>
          <w:lang w:val="es-AR"/>
        </w:rPr>
      </w:pPr>
      <w:r w:rsidRPr="004B645C">
        <w:rPr>
          <w:rFonts w:cs="Arial"/>
          <w:noProof/>
          <w:sz w:val="22"/>
          <w:szCs w:val="22"/>
          <w:lang w:val="es-AR" w:eastAsia="es-AR"/>
        </w:rPr>
        <w:lastRenderedPageBreak/>
        <w:drawing>
          <wp:inline distT="0" distB="0" distL="0" distR="0" wp14:anchorId="2396E829" wp14:editId="6F5523E4">
            <wp:extent cx="5400675" cy="2609117"/>
            <wp:effectExtent l="0" t="0" r="0" b="1270"/>
            <wp:docPr id="81" name="Picture 27" descr="C:\Users\standard\Documents\ERStudio8.0\domainmod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tandard\Documents\ERStudio8.0\domainmodl.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00675" cy="2609117"/>
                    </a:xfrm>
                    <a:prstGeom prst="rect">
                      <a:avLst/>
                    </a:prstGeom>
                    <a:noFill/>
                    <a:ln>
                      <a:noFill/>
                    </a:ln>
                  </pic:spPr>
                </pic:pic>
              </a:graphicData>
            </a:graphic>
          </wp:inline>
        </w:drawing>
      </w:r>
    </w:p>
    <w:p w14:paraId="013795BF" w14:textId="77777777" w:rsidR="005316CB" w:rsidRPr="004B645C" w:rsidRDefault="005316CB" w:rsidP="005316CB">
      <w:pPr>
        <w:pStyle w:val="BodyText"/>
        <w:spacing w:line="360" w:lineRule="auto"/>
        <w:jc w:val="left"/>
        <w:rPr>
          <w:rFonts w:cs="Arial"/>
          <w:sz w:val="22"/>
          <w:szCs w:val="22"/>
          <w:lang w:val="es-AR"/>
        </w:rPr>
      </w:pPr>
    </w:p>
    <w:p w14:paraId="4C785E5C" w14:textId="77777777" w:rsidR="005316CB" w:rsidRPr="004B645C" w:rsidRDefault="005316CB" w:rsidP="005316CB">
      <w:pPr>
        <w:pStyle w:val="BodyText"/>
        <w:spacing w:line="360" w:lineRule="auto"/>
        <w:jc w:val="left"/>
        <w:rPr>
          <w:rFonts w:cs="Arial"/>
          <w:sz w:val="22"/>
          <w:szCs w:val="22"/>
          <w:lang w:val="es-AR"/>
        </w:rPr>
      </w:pPr>
    </w:p>
    <w:p w14:paraId="40C8BC13" w14:textId="77777777" w:rsidR="005316CB" w:rsidRPr="004B645C" w:rsidRDefault="005316CB" w:rsidP="005316CB">
      <w:pPr>
        <w:pStyle w:val="BodyText"/>
        <w:spacing w:line="360" w:lineRule="auto"/>
        <w:jc w:val="left"/>
        <w:rPr>
          <w:rFonts w:cs="Arial"/>
          <w:sz w:val="22"/>
          <w:szCs w:val="22"/>
          <w:lang w:val="es-A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3"/>
        <w:gridCol w:w="5661"/>
      </w:tblGrid>
      <w:tr w:rsidR="005316CB" w:rsidRPr="004B645C" w14:paraId="212CA7A5" w14:textId="77777777" w:rsidTr="009F7832">
        <w:tc>
          <w:tcPr>
            <w:tcW w:w="0" w:type="auto"/>
          </w:tcPr>
          <w:p w14:paraId="6FE4033C" w14:textId="77777777" w:rsidR="005316CB" w:rsidRPr="004B645C" w:rsidRDefault="005316CB" w:rsidP="005316CB">
            <w:pPr>
              <w:pStyle w:val="BodyText"/>
              <w:spacing w:line="360" w:lineRule="auto"/>
              <w:jc w:val="left"/>
              <w:rPr>
                <w:rFonts w:cs="Arial"/>
                <w:sz w:val="22"/>
                <w:szCs w:val="22"/>
              </w:rPr>
            </w:pPr>
            <w:r w:rsidRPr="004B645C">
              <w:rPr>
                <w:rFonts w:cs="Arial"/>
                <w:sz w:val="22"/>
                <w:szCs w:val="22"/>
              </w:rPr>
              <w:t>Entidad</w:t>
            </w:r>
          </w:p>
        </w:tc>
        <w:tc>
          <w:tcPr>
            <w:tcW w:w="0" w:type="auto"/>
          </w:tcPr>
          <w:p w14:paraId="195D08F0" w14:textId="7D04FC0A" w:rsidR="005316CB" w:rsidRPr="004B645C" w:rsidRDefault="009F7832" w:rsidP="005316CB">
            <w:pPr>
              <w:pStyle w:val="BodyText"/>
              <w:spacing w:line="360" w:lineRule="auto"/>
              <w:jc w:val="left"/>
              <w:rPr>
                <w:rFonts w:cs="Arial"/>
                <w:sz w:val="22"/>
                <w:szCs w:val="22"/>
              </w:rPr>
            </w:pPr>
            <w:r w:rsidRPr="004B645C">
              <w:rPr>
                <w:rFonts w:cs="Arial"/>
                <w:sz w:val="22"/>
                <w:szCs w:val="22"/>
              </w:rPr>
              <w:t>Descripción</w:t>
            </w:r>
          </w:p>
        </w:tc>
      </w:tr>
      <w:tr w:rsidR="005316CB" w:rsidRPr="004B645C" w14:paraId="4436A1B2" w14:textId="77777777" w:rsidTr="009F7832">
        <w:tc>
          <w:tcPr>
            <w:tcW w:w="0" w:type="auto"/>
          </w:tcPr>
          <w:p w14:paraId="49283138" w14:textId="77777777" w:rsidR="005316CB" w:rsidRPr="004B645C" w:rsidRDefault="005316CB" w:rsidP="005316CB">
            <w:pPr>
              <w:pStyle w:val="BodyText"/>
              <w:spacing w:line="360" w:lineRule="auto"/>
              <w:jc w:val="left"/>
              <w:rPr>
                <w:rFonts w:cs="Arial"/>
                <w:sz w:val="22"/>
                <w:szCs w:val="22"/>
              </w:rPr>
            </w:pPr>
            <w:r w:rsidRPr="004B645C">
              <w:rPr>
                <w:rFonts w:cs="Arial"/>
                <w:sz w:val="22"/>
                <w:szCs w:val="22"/>
              </w:rPr>
              <w:t>Usuario</w:t>
            </w:r>
          </w:p>
        </w:tc>
        <w:tc>
          <w:tcPr>
            <w:tcW w:w="0" w:type="auto"/>
          </w:tcPr>
          <w:p w14:paraId="25F507BD" w14:textId="77777777" w:rsidR="005316CB" w:rsidRPr="004B645C" w:rsidRDefault="005316CB" w:rsidP="005316CB">
            <w:pPr>
              <w:pStyle w:val="BodyText"/>
              <w:spacing w:line="360" w:lineRule="auto"/>
              <w:jc w:val="left"/>
              <w:rPr>
                <w:rFonts w:cs="Arial"/>
                <w:sz w:val="22"/>
                <w:szCs w:val="22"/>
              </w:rPr>
            </w:pPr>
            <w:r w:rsidRPr="004B645C">
              <w:rPr>
                <w:rFonts w:cs="Arial"/>
                <w:sz w:val="22"/>
                <w:szCs w:val="22"/>
              </w:rPr>
              <w:t>Representa el usuario final del sistema</w:t>
            </w:r>
          </w:p>
        </w:tc>
      </w:tr>
      <w:tr w:rsidR="005316CB" w:rsidRPr="004B645C" w14:paraId="695BA63E" w14:textId="77777777" w:rsidTr="009F7832">
        <w:tc>
          <w:tcPr>
            <w:tcW w:w="0" w:type="auto"/>
          </w:tcPr>
          <w:p w14:paraId="7EE600CD" w14:textId="77777777" w:rsidR="005316CB" w:rsidRPr="004B645C" w:rsidRDefault="005316CB" w:rsidP="005316CB">
            <w:pPr>
              <w:pStyle w:val="BodyText"/>
              <w:spacing w:line="360" w:lineRule="auto"/>
              <w:jc w:val="left"/>
              <w:rPr>
                <w:rFonts w:cs="Arial"/>
                <w:sz w:val="22"/>
                <w:szCs w:val="22"/>
              </w:rPr>
            </w:pPr>
            <w:proofErr w:type="spellStart"/>
            <w:r w:rsidRPr="004B645C">
              <w:rPr>
                <w:rFonts w:cs="Arial"/>
                <w:sz w:val="22"/>
                <w:szCs w:val="22"/>
              </w:rPr>
              <w:t>DispositivoMonitoreoFisico</w:t>
            </w:r>
            <w:proofErr w:type="spellEnd"/>
          </w:p>
        </w:tc>
        <w:tc>
          <w:tcPr>
            <w:tcW w:w="0" w:type="auto"/>
          </w:tcPr>
          <w:p w14:paraId="58B9C231" w14:textId="77777777" w:rsidR="005316CB" w:rsidRPr="004B645C" w:rsidRDefault="005316CB" w:rsidP="005316CB">
            <w:pPr>
              <w:pStyle w:val="BodyText"/>
              <w:spacing w:line="360" w:lineRule="auto"/>
              <w:jc w:val="left"/>
              <w:rPr>
                <w:rFonts w:cs="Arial"/>
                <w:sz w:val="22"/>
                <w:szCs w:val="22"/>
              </w:rPr>
            </w:pPr>
            <w:r w:rsidRPr="004B645C">
              <w:rPr>
                <w:rFonts w:cs="Arial"/>
                <w:sz w:val="22"/>
                <w:szCs w:val="22"/>
              </w:rPr>
              <w:t xml:space="preserve">Representa el dispositivo (pulsera </w:t>
            </w:r>
            <w:proofErr w:type="spellStart"/>
            <w:r w:rsidRPr="004B645C">
              <w:rPr>
                <w:rFonts w:cs="Arial"/>
                <w:sz w:val="22"/>
                <w:szCs w:val="22"/>
              </w:rPr>
              <w:t>bluetooth</w:t>
            </w:r>
            <w:proofErr w:type="spellEnd"/>
            <w:r w:rsidRPr="004B645C">
              <w:rPr>
                <w:rFonts w:cs="Arial"/>
                <w:sz w:val="22"/>
                <w:szCs w:val="22"/>
              </w:rPr>
              <w:t xml:space="preserve">) asociada al usuario. La misma posee los sensores que se encargan de detectar y almacenar en todo momento los datos asociados a la actividad física del usuario. </w:t>
            </w:r>
          </w:p>
        </w:tc>
      </w:tr>
      <w:tr w:rsidR="005316CB" w:rsidRPr="004B645C" w14:paraId="3DC52748" w14:textId="77777777" w:rsidTr="009F7832">
        <w:tc>
          <w:tcPr>
            <w:tcW w:w="0" w:type="auto"/>
          </w:tcPr>
          <w:p w14:paraId="7C058D8F" w14:textId="77777777" w:rsidR="005316CB" w:rsidRPr="004B645C" w:rsidRDefault="005316CB" w:rsidP="005316CB">
            <w:pPr>
              <w:pStyle w:val="BodyText"/>
              <w:spacing w:line="360" w:lineRule="auto"/>
              <w:jc w:val="left"/>
              <w:rPr>
                <w:rFonts w:cs="Arial"/>
                <w:sz w:val="22"/>
                <w:szCs w:val="22"/>
              </w:rPr>
            </w:pPr>
            <w:proofErr w:type="spellStart"/>
            <w:r w:rsidRPr="004B645C">
              <w:rPr>
                <w:rFonts w:cs="Arial"/>
                <w:sz w:val="22"/>
                <w:szCs w:val="22"/>
              </w:rPr>
              <w:t>IncrementoDePasos</w:t>
            </w:r>
            <w:proofErr w:type="spellEnd"/>
          </w:p>
        </w:tc>
        <w:tc>
          <w:tcPr>
            <w:tcW w:w="0" w:type="auto"/>
          </w:tcPr>
          <w:p w14:paraId="7C149C82" w14:textId="0D1D8BB1" w:rsidR="005316CB" w:rsidRPr="004B645C" w:rsidRDefault="005316CB" w:rsidP="005316CB">
            <w:pPr>
              <w:pStyle w:val="BodyText"/>
              <w:spacing w:line="360" w:lineRule="auto"/>
              <w:jc w:val="left"/>
              <w:rPr>
                <w:rFonts w:cs="Arial"/>
                <w:sz w:val="22"/>
                <w:szCs w:val="22"/>
              </w:rPr>
            </w:pPr>
            <w:r w:rsidRPr="004B645C">
              <w:rPr>
                <w:rFonts w:cs="Arial"/>
                <w:sz w:val="22"/>
                <w:szCs w:val="22"/>
              </w:rPr>
              <w:t>Muestra a</w:t>
            </w:r>
            <w:r w:rsidR="009F7832" w:rsidRPr="004B645C">
              <w:rPr>
                <w:rFonts w:cs="Arial"/>
                <w:sz w:val="22"/>
                <w:szCs w:val="22"/>
              </w:rPr>
              <w:t>lmacenada en forma permanente</w:t>
            </w:r>
            <w:r w:rsidRPr="004B645C">
              <w:rPr>
                <w:rFonts w:cs="Arial"/>
                <w:sz w:val="22"/>
                <w:szCs w:val="22"/>
              </w:rPr>
              <w:t xml:space="preserve"> en la pulsera. Contiene incremento de pasos, e incremento de </w:t>
            </w:r>
            <w:r w:rsidR="009F7832" w:rsidRPr="004B645C">
              <w:rPr>
                <w:rFonts w:cs="Arial"/>
                <w:sz w:val="22"/>
                <w:szCs w:val="22"/>
              </w:rPr>
              <w:t>calorías</w:t>
            </w:r>
            <w:r w:rsidRPr="004B645C">
              <w:rPr>
                <w:rFonts w:cs="Arial"/>
                <w:sz w:val="22"/>
                <w:szCs w:val="22"/>
              </w:rPr>
              <w:t xml:space="preserve"> en un determinado intervalo de tiempo. Es en </w:t>
            </w:r>
            <w:proofErr w:type="spellStart"/>
            <w:r w:rsidRPr="004B645C">
              <w:rPr>
                <w:rFonts w:cs="Arial"/>
                <w:sz w:val="22"/>
                <w:szCs w:val="22"/>
              </w:rPr>
              <w:t>si</w:t>
            </w:r>
            <w:proofErr w:type="spellEnd"/>
            <w:r w:rsidRPr="004B645C">
              <w:rPr>
                <w:rFonts w:cs="Arial"/>
                <w:sz w:val="22"/>
                <w:szCs w:val="22"/>
              </w:rPr>
              <w:t xml:space="preserve"> mismo, una actividad física. </w:t>
            </w:r>
          </w:p>
        </w:tc>
      </w:tr>
      <w:tr w:rsidR="005316CB" w:rsidRPr="004B645C" w14:paraId="212CBA3C" w14:textId="77777777" w:rsidTr="009F7832">
        <w:tc>
          <w:tcPr>
            <w:tcW w:w="0" w:type="auto"/>
          </w:tcPr>
          <w:p w14:paraId="4F80B8F7" w14:textId="77777777" w:rsidR="005316CB" w:rsidRPr="004B645C" w:rsidRDefault="005316CB" w:rsidP="005316CB">
            <w:pPr>
              <w:pStyle w:val="BodyText"/>
              <w:spacing w:line="360" w:lineRule="auto"/>
              <w:jc w:val="left"/>
              <w:rPr>
                <w:rFonts w:cs="Arial"/>
                <w:sz w:val="22"/>
                <w:szCs w:val="22"/>
              </w:rPr>
            </w:pPr>
            <w:proofErr w:type="spellStart"/>
            <w:r w:rsidRPr="004B645C">
              <w:rPr>
                <w:rFonts w:cs="Arial"/>
                <w:sz w:val="22"/>
                <w:szCs w:val="22"/>
              </w:rPr>
              <w:t>ConsumoDeAlimento</w:t>
            </w:r>
            <w:proofErr w:type="spellEnd"/>
          </w:p>
        </w:tc>
        <w:tc>
          <w:tcPr>
            <w:tcW w:w="0" w:type="auto"/>
          </w:tcPr>
          <w:p w14:paraId="1844C455" w14:textId="77777777" w:rsidR="005316CB" w:rsidRPr="004B645C" w:rsidRDefault="005316CB" w:rsidP="005316CB">
            <w:pPr>
              <w:pStyle w:val="BodyText"/>
              <w:spacing w:line="360" w:lineRule="auto"/>
              <w:jc w:val="left"/>
              <w:rPr>
                <w:rFonts w:cs="Arial"/>
                <w:sz w:val="22"/>
                <w:szCs w:val="22"/>
              </w:rPr>
            </w:pPr>
            <w:r w:rsidRPr="004B645C">
              <w:rPr>
                <w:rFonts w:cs="Arial"/>
                <w:sz w:val="22"/>
                <w:szCs w:val="22"/>
              </w:rPr>
              <w:t>Cada uno de los consumos de alimentos asociados a un usuario. Proveen energía</w:t>
            </w:r>
          </w:p>
        </w:tc>
      </w:tr>
      <w:tr w:rsidR="005316CB" w:rsidRPr="004B645C" w14:paraId="5A800495" w14:textId="77777777" w:rsidTr="009F7832">
        <w:tc>
          <w:tcPr>
            <w:tcW w:w="0" w:type="auto"/>
          </w:tcPr>
          <w:p w14:paraId="4BF162F8" w14:textId="77777777" w:rsidR="005316CB" w:rsidRPr="004B645C" w:rsidRDefault="005316CB" w:rsidP="005316CB">
            <w:pPr>
              <w:pStyle w:val="BodyText"/>
              <w:spacing w:line="360" w:lineRule="auto"/>
              <w:jc w:val="left"/>
              <w:rPr>
                <w:rFonts w:cs="Arial"/>
                <w:sz w:val="22"/>
                <w:szCs w:val="22"/>
              </w:rPr>
            </w:pPr>
            <w:proofErr w:type="spellStart"/>
            <w:r w:rsidRPr="004B645C">
              <w:rPr>
                <w:rFonts w:cs="Arial"/>
                <w:sz w:val="22"/>
                <w:szCs w:val="22"/>
              </w:rPr>
              <w:t>ActividadFisica</w:t>
            </w:r>
            <w:proofErr w:type="spellEnd"/>
          </w:p>
        </w:tc>
        <w:tc>
          <w:tcPr>
            <w:tcW w:w="0" w:type="auto"/>
          </w:tcPr>
          <w:p w14:paraId="066E8F67" w14:textId="1C0D77D4" w:rsidR="005316CB" w:rsidRPr="004B645C" w:rsidRDefault="005316CB" w:rsidP="005316CB">
            <w:pPr>
              <w:pStyle w:val="BodyText"/>
              <w:spacing w:line="360" w:lineRule="auto"/>
              <w:jc w:val="left"/>
              <w:rPr>
                <w:rFonts w:cs="Arial"/>
                <w:sz w:val="22"/>
                <w:szCs w:val="22"/>
              </w:rPr>
            </w:pPr>
            <w:r w:rsidRPr="004B645C">
              <w:rPr>
                <w:rFonts w:cs="Arial"/>
                <w:sz w:val="22"/>
                <w:szCs w:val="22"/>
              </w:rPr>
              <w:t xml:space="preserve">Cada una de las actividades </w:t>
            </w:r>
            <w:r w:rsidR="009F7832" w:rsidRPr="004B645C">
              <w:rPr>
                <w:rFonts w:cs="Arial"/>
                <w:sz w:val="22"/>
                <w:szCs w:val="22"/>
              </w:rPr>
              <w:t>físicas</w:t>
            </w:r>
            <w:r w:rsidRPr="004B645C">
              <w:rPr>
                <w:rFonts w:cs="Arial"/>
                <w:sz w:val="22"/>
                <w:szCs w:val="22"/>
              </w:rPr>
              <w:t xml:space="preserve"> registradas por el usuario en forma automática (a través de los sensores) o bien en forma manual</w:t>
            </w:r>
          </w:p>
        </w:tc>
      </w:tr>
      <w:tr w:rsidR="005316CB" w:rsidRPr="004B645C" w14:paraId="79AB3261" w14:textId="77777777" w:rsidTr="009F7832">
        <w:tc>
          <w:tcPr>
            <w:tcW w:w="0" w:type="auto"/>
          </w:tcPr>
          <w:p w14:paraId="7C3CC1BC" w14:textId="77777777" w:rsidR="005316CB" w:rsidRPr="004B645C" w:rsidRDefault="005316CB" w:rsidP="005316CB">
            <w:pPr>
              <w:pStyle w:val="BodyText"/>
              <w:spacing w:line="360" w:lineRule="auto"/>
              <w:jc w:val="left"/>
              <w:rPr>
                <w:rFonts w:cs="Arial"/>
                <w:sz w:val="22"/>
                <w:szCs w:val="22"/>
              </w:rPr>
            </w:pPr>
            <w:proofErr w:type="spellStart"/>
            <w:r w:rsidRPr="004B645C">
              <w:rPr>
                <w:rFonts w:cs="Arial"/>
                <w:sz w:val="22"/>
                <w:szCs w:val="22"/>
              </w:rPr>
              <w:t>TipoDeActividadFisica</w:t>
            </w:r>
            <w:proofErr w:type="spellEnd"/>
          </w:p>
        </w:tc>
        <w:tc>
          <w:tcPr>
            <w:tcW w:w="0" w:type="auto"/>
          </w:tcPr>
          <w:p w14:paraId="41E141EF" w14:textId="5081E576" w:rsidR="005316CB" w:rsidRPr="004B645C" w:rsidRDefault="005316CB" w:rsidP="005316CB">
            <w:pPr>
              <w:pStyle w:val="BodyText"/>
              <w:spacing w:line="360" w:lineRule="auto"/>
              <w:jc w:val="left"/>
              <w:rPr>
                <w:rFonts w:cs="Arial"/>
                <w:sz w:val="22"/>
                <w:szCs w:val="22"/>
              </w:rPr>
            </w:pPr>
            <w:r w:rsidRPr="004B645C">
              <w:rPr>
                <w:rFonts w:cs="Arial"/>
                <w:sz w:val="22"/>
                <w:szCs w:val="22"/>
              </w:rPr>
              <w:t xml:space="preserve">Cada una de las actividades especificadas en el compendio de actividades </w:t>
            </w:r>
            <w:r w:rsidR="009F7832" w:rsidRPr="004B645C">
              <w:rPr>
                <w:rFonts w:cs="Arial"/>
                <w:sz w:val="22"/>
                <w:szCs w:val="22"/>
              </w:rPr>
              <w:t>físicas</w:t>
            </w:r>
            <w:r w:rsidRPr="004B645C">
              <w:rPr>
                <w:rFonts w:cs="Arial"/>
                <w:sz w:val="22"/>
                <w:szCs w:val="22"/>
              </w:rPr>
              <w:t xml:space="preserve"> (ver Glosario). Sirven como referencia para </w:t>
            </w:r>
            <w:r w:rsidR="009F7832" w:rsidRPr="004B645C">
              <w:rPr>
                <w:rFonts w:cs="Arial"/>
                <w:sz w:val="22"/>
                <w:szCs w:val="22"/>
              </w:rPr>
              <w:t>cálculo</w:t>
            </w:r>
            <w:r w:rsidRPr="004B645C">
              <w:rPr>
                <w:rFonts w:cs="Arial"/>
                <w:sz w:val="22"/>
                <w:szCs w:val="22"/>
              </w:rPr>
              <w:t xml:space="preserve"> de </w:t>
            </w:r>
            <w:r w:rsidR="009F7832" w:rsidRPr="004B645C">
              <w:rPr>
                <w:rFonts w:cs="Arial"/>
                <w:sz w:val="22"/>
                <w:szCs w:val="22"/>
              </w:rPr>
              <w:t>calorías</w:t>
            </w:r>
            <w:r w:rsidRPr="004B645C">
              <w:rPr>
                <w:rFonts w:cs="Arial"/>
                <w:sz w:val="22"/>
                <w:szCs w:val="22"/>
              </w:rPr>
              <w:t xml:space="preserve"> gastadas en actividades </w:t>
            </w:r>
            <w:r w:rsidR="009F7832" w:rsidRPr="004B645C">
              <w:rPr>
                <w:rFonts w:cs="Arial"/>
                <w:sz w:val="22"/>
                <w:szCs w:val="22"/>
              </w:rPr>
              <w:t>físicas</w:t>
            </w:r>
            <w:r w:rsidRPr="004B645C">
              <w:rPr>
                <w:rFonts w:cs="Arial"/>
                <w:sz w:val="22"/>
                <w:szCs w:val="22"/>
              </w:rPr>
              <w:t xml:space="preserve"> conocidas</w:t>
            </w:r>
          </w:p>
        </w:tc>
      </w:tr>
      <w:tr w:rsidR="005316CB" w:rsidRPr="004B645C" w14:paraId="66FD3813" w14:textId="77777777" w:rsidTr="009F7832">
        <w:tc>
          <w:tcPr>
            <w:tcW w:w="0" w:type="auto"/>
          </w:tcPr>
          <w:p w14:paraId="37B8BB29" w14:textId="77777777" w:rsidR="005316CB" w:rsidRPr="004B645C" w:rsidRDefault="005316CB" w:rsidP="005316CB">
            <w:pPr>
              <w:pStyle w:val="BodyText"/>
              <w:spacing w:line="360" w:lineRule="auto"/>
              <w:jc w:val="left"/>
              <w:rPr>
                <w:rFonts w:cs="Arial"/>
                <w:sz w:val="22"/>
                <w:szCs w:val="22"/>
              </w:rPr>
            </w:pPr>
            <w:proofErr w:type="spellStart"/>
            <w:r w:rsidRPr="004B645C">
              <w:rPr>
                <w:rFonts w:cs="Arial"/>
                <w:sz w:val="22"/>
                <w:szCs w:val="22"/>
              </w:rPr>
              <w:t>PuntoGeografico</w:t>
            </w:r>
            <w:proofErr w:type="spellEnd"/>
          </w:p>
        </w:tc>
        <w:tc>
          <w:tcPr>
            <w:tcW w:w="0" w:type="auto"/>
          </w:tcPr>
          <w:p w14:paraId="44F0DA8D" w14:textId="77777777" w:rsidR="005316CB" w:rsidRPr="004B645C" w:rsidRDefault="005316CB" w:rsidP="005316CB">
            <w:pPr>
              <w:pStyle w:val="BodyText"/>
              <w:spacing w:line="360" w:lineRule="auto"/>
              <w:jc w:val="left"/>
              <w:rPr>
                <w:rFonts w:cs="Arial"/>
                <w:sz w:val="22"/>
                <w:szCs w:val="22"/>
              </w:rPr>
            </w:pPr>
            <w:r w:rsidRPr="004B645C">
              <w:rPr>
                <w:rFonts w:cs="Arial"/>
                <w:sz w:val="22"/>
                <w:szCs w:val="22"/>
              </w:rPr>
              <w:t xml:space="preserve">Cada uno de los puntos geográficos que forman el trayecto recorrido durante una actividad física. </w:t>
            </w:r>
          </w:p>
        </w:tc>
      </w:tr>
      <w:tr w:rsidR="005316CB" w:rsidRPr="004B645C" w14:paraId="6D55AAB8" w14:textId="77777777" w:rsidTr="009F7832">
        <w:tc>
          <w:tcPr>
            <w:tcW w:w="0" w:type="auto"/>
          </w:tcPr>
          <w:p w14:paraId="1B5D1D7A" w14:textId="77777777" w:rsidR="005316CB" w:rsidRPr="004B645C" w:rsidRDefault="005316CB" w:rsidP="005316CB">
            <w:pPr>
              <w:pStyle w:val="BodyText"/>
              <w:spacing w:line="360" w:lineRule="auto"/>
              <w:jc w:val="left"/>
              <w:rPr>
                <w:rFonts w:cs="Arial"/>
                <w:sz w:val="22"/>
                <w:szCs w:val="22"/>
              </w:rPr>
            </w:pPr>
            <w:proofErr w:type="spellStart"/>
            <w:r w:rsidRPr="004B645C">
              <w:rPr>
                <w:rFonts w:cs="Arial"/>
                <w:sz w:val="22"/>
                <w:szCs w:val="22"/>
              </w:rPr>
              <w:lastRenderedPageBreak/>
              <w:t>RegistroDePeso</w:t>
            </w:r>
            <w:proofErr w:type="spellEnd"/>
          </w:p>
        </w:tc>
        <w:tc>
          <w:tcPr>
            <w:tcW w:w="0" w:type="auto"/>
          </w:tcPr>
          <w:p w14:paraId="5E408C5D" w14:textId="77777777" w:rsidR="005316CB" w:rsidRPr="004B645C" w:rsidRDefault="005316CB" w:rsidP="005316CB">
            <w:pPr>
              <w:pStyle w:val="BodyText"/>
              <w:spacing w:line="360" w:lineRule="auto"/>
              <w:jc w:val="left"/>
              <w:rPr>
                <w:rFonts w:cs="Arial"/>
                <w:sz w:val="22"/>
                <w:szCs w:val="22"/>
              </w:rPr>
            </w:pPr>
            <w:r w:rsidRPr="004B645C">
              <w:rPr>
                <w:rFonts w:cs="Arial"/>
                <w:sz w:val="22"/>
                <w:szCs w:val="22"/>
              </w:rPr>
              <w:t>Representa cada una de las mediciones que fue registrando el usuario sobre su peso</w:t>
            </w:r>
          </w:p>
        </w:tc>
      </w:tr>
      <w:tr w:rsidR="005316CB" w:rsidRPr="004B645C" w14:paraId="45698541" w14:textId="77777777" w:rsidTr="009F7832">
        <w:tc>
          <w:tcPr>
            <w:tcW w:w="0" w:type="auto"/>
          </w:tcPr>
          <w:p w14:paraId="0A833402" w14:textId="77777777" w:rsidR="005316CB" w:rsidRPr="004B645C" w:rsidRDefault="005316CB" w:rsidP="005316CB">
            <w:pPr>
              <w:pStyle w:val="BodyText"/>
              <w:spacing w:line="360" w:lineRule="auto"/>
              <w:jc w:val="left"/>
              <w:rPr>
                <w:rFonts w:cs="Arial"/>
                <w:sz w:val="22"/>
                <w:szCs w:val="22"/>
              </w:rPr>
            </w:pPr>
            <w:proofErr w:type="spellStart"/>
            <w:r w:rsidRPr="004B645C">
              <w:rPr>
                <w:rFonts w:cs="Arial"/>
                <w:sz w:val="22"/>
                <w:szCs w:val="22"/>
              </w:rPr>
              <w:t>ObjetivoGastoEnergia</w:t>
            </w:r>
            <w:proofErr w:type="spellEnd"/>
          </w:p>
        </w:tc>
        <w:tc>
          <w:tcPr>
            <w:tcW w:w="0" w:type="auto"/>
          </w:tcPr>
          <w:p w14:paraId="666ED836" w14:textId="77777777" w:rsidR="005316CB" w:rsidRPr="004B645C" w:rsidRDefault="005316CB" w:rsidP="005316CB">
            <w:pPr>
              <w:pStyle w:val="BodyText"/>
              <w:spacing w:line="360" w:lineRule="auto"/>
              <w:jc w:val="left"/>
              <w:rPr>
                <w:rFonts w:cs="Arial"/>
                <w:sz w:val="22"/>
                <w:szCs w:val="22"/>
              </w:rPr>
            </w:pPr>
            <w:r w:rsidRPr="004B645C">
              <w:rPr>
                <w:rFonts w:cs="Arial"/>
                <w:sz w:val="22"/>
                <w:szCs w:val="22"/>
              </w:rPr>
              <w:t>Cada uno de los objetivos que se va proponiendo el usuario a lo largo del tiempo</w:t>
            </w:r>
          </w:p>
        </w:tc>
      </w:tr>
      <w:tr w:rsidR="005316CB" w:rsidRPr="004B645C" w14:paraId="3AA6EE1D" w14:textId="77777777" w:rsidTr="009F7832">
        <w:tc>
          <w:tcPr>
            <w:tcW w:w="0" w:type="auto"/>
          </w:tcPr>
          <w:p w14:paraId="7C29EF31" w14:textId="77777777" w:rsidR="005316CB" w:rsidRPr="004B645C" w:rsidRDefault="005316CB" w:rsidP="005316CB">
            <w:pPr>
              <w:pStyle w:val="BodyText"/>
              <w:spacing w:line="360" w:lineRule="auto"/>
              <w:jc w:val="left"/>
              <w:rPr>
                <w:rFonts w:cs="Arial"/>
                <w:sz w:val="22"/>
                <w:szCs w:val="22"/>
              </w:rPr>
            </w:pPr>
            <w:proofErr w:type="spellStart"/>
            <w:r w:rsidRPr="004B645C">
              <w:rPr>
                <w:rFonts w:cs="Arial"/>
                <w:sz w:val="22"/>
                <w:szCs w:val="22"/>
              </w:rPr>
              <w:t>ObjetivoNutricional</w:t>
            </w:r>
            <w:proofErr w:type="spellEnd"/>
          </w:p>
        </w:tc>
        <w:tc>
          <w:tcPr>
            <w:tcW w:w="0" w:type="auto"/>
          </w:tcPr>
          <w:p w14:paraId="6FCA302C" w14:textId="5C40448F" w:rsidR="005316CB" w:rsidRPr="004B645C" w:rsidRDefault="005316CB" w:rsidP="005316CB">
            <w:pPr>
              <w:pStyle w:val="BodyText"/>
              <w:spacing w:line="360" w:lineRule="auto"/>
              <w:jc w:val="left"/>
              <w:rPr>
                <w:rFonts w:cs="Arial"/>
                <w:sz w:val="22"/>
                <w:szCs w:val="22"/>
              </w:rPr>
            </w:pPr>
            <w:r w:rsidRPr="004B645C">
              <w:rPr>
                <w:rFonts w:cs="Arial"/>
                <w:sz w:val="22"/>
                <w:szCs w:val="22"/>
              </w:rPr>
              <w:t xml:space="preserve">Cada uno de los objetivos nutricionales que se va proponiendo el usuario en cuanto a ingesta de </w:t>
            </w:r>
            <w:r w:rsidR="004B645C" w:rsidRPr="004B645C">
              <w:rPr>
                <w:rFonts w:cs="Arial"/>
                <w:sz w:val="22"/>
                <w:szCs w:val="22"/>
              </w:rPr>
              <w:t>calorías</w:t>
            </w:r>
            <w:r w:rsidRPr="004B645C">
              <w:rPr>
                <w:rFonts w:cs="Arial"/>
                <w:sz w:val="22"/>
                <w:szCs w:val="22"/>
              </w:rPr>
              <w:t xml:space="preserve"> por alimentos</w:t>
            </w:r>
          </w:p>
        </w:tc>
      </w:tr>
      <w:tr w:rsidR="005316CB" w:rsidRPr="004B645C" w14:paraId="6BEF47DD" w14:textId="77777777" w:rsidTr="009F7832">
        <w:tc>
          <w:tcPr>
            <w:tcW w:w="0" w:type="auto"/>
          </w:tcPr>
          <w:p w14:paraId="31099831" w14:textId="77777777" w:rsidR="005316CB" w:rsidRPr="004B645C" w:rsidRDefault="005316CB" w:rsidP="005316CB">
            <w:pPr>
              <w:pStyle w:val="BodyText"/>
              <w:spacing w:line="360" w:lineRule="auto"/>
              <w:jc w:val="left"/>
              <w:rPr>
                <w:rFonts w:cs="Arial"/>
                <w:sz w:val="22"/>
                <w:szCs w:val="22"/>
              </w:rPr>
            </w:pPr>
            <w:r w:rsidRPr="004B645C">
              <w:rPr>
                <w:rFonts w:cs="Arial"/>
                <w:sz w:val="22"/>
                <w:szCs w:val="22"/>
              </w:rPr>
              <w:t>Alimento</w:t>
            </w:r>
          </w:p>
        </w:tc>
        <w:tc>
          <w:tcPr>
            <w:tcW w:w="0" w:type="auto"/>
          </w:tcPr>
          <w:p w14:paraId="5820587B" w14:textId="60F5330E" w:rsidR="005316CB" w:rsidRPr="004B645C" w:rsidRDefault="005316CB" w:rsidP="005316CB">
            <w:pPr>
              <w:pStyle w:val="BodyText"/>
              <w:spacing w:line="360" w:lineRule="auto"/>
              <w:jc w:val="left"/>
              <w:rPr>
                <w:rFonts w:cs="Arial"/>
                <w:sz w:val="22"/>
                <w:szCs w:val="22"/>
              </w:rPr>
            </w:pPr>
            <w:r w:rsidRPr="004B645C">
              <w:rPr>
                <w:rFonts w:cs="Arial"/>
                <w:sz w:val="22"/>
                <w:szCs w:val="22"/>
              </w:rPr>
              <w:t xml:space="preserve">Cada uno de los alimentos que define </w:t>
            </w:r>
            <w:r w:rsidR="004B645C" w:rsidRPr="004B645C">
              <w:rPr>
                <w:rFonts w:cs="Arial"/>
                <w:sz w:val="22"/>
                <w:szCs w:val="22"/>
              </w:rPr>
              <w:t>calorías</w:t>
            </w:r>
            <w:r w:rsidRPr="004B645C">
              <w:rPr>
                <w:rFonts w:cs="Arial"/>
                <w:sz w:val="22"/>
                <w:szCs w:val="22"/>
              </w:rPr>
              <w:t xml:space="preserve">, composición nutricional, etc. Son tomados como referencia del proyecto </w:t>
            </w:r>
            <w:proofErr w:type="spellStart"/>
            <w:r w:rsidRPr="004B645C">
              <w:rPr>
                <w:rFonts w:cs="Arial"/>
                <w:sz w:val="22"/>
                <w:szCs w:val="22"/>
              </w:rPr>
              <w:t>ArgenFoods</w:t>
            </w:r>
            <w:proofErr w:type="spellEnd"/>
            <w:r w:rsidRPr="004B645C">
              <w:rPr>
                <w:rFonts w:cs="Arial"/>
                <w:sz w:val="22"/>
                <w:szCs w:val="22"/>
              </w:rPr>
              <w:t xml:space="preserve"> de la </w:t>
            </w:r>
            <w:proofErr w:type="spellStart"/>
            <w:r w:rsidRPr="004B645C">
              <w:rPr>
                <w:rFonts w:cs="Arial"/>
                <w:sz w:val="22"/>
                <w:szCs w:val="22"/>
              </w:rPr>
              <w:t>UniversidadNacionaldeLujan</w:t>
            </w:r>
            <w:proofErr w:type="spellEnd"/>
          </w:p>
        </w:tc>
      </w:tr>
    </w:tbl>
    <w:p w14:paraId="17CA60ED" w14:textId="77777777" w:rsidR="00164A9F" w:rsidRDefault="00164A9F" w:rsidP="002C736E">
      <w:pPr>
        <w:pStyle w:val="NoSpacing"/>
      </w:pPr>
      <w:bookmarkStart w:id="505" w:name="_Toc228057285"/>
      <w:bookmarkStart w:id="506" w:name="_Toc445903280"/>
      <w:bookmarkStart w:id="507" w:name="_Toc445903503"/>
    </w:p>
    <w:p w14:paraId="6E91F955" w14:textId="77777777" w:rsidR="00164A9F" w:rsidRDefault="00164A9F" w:rsidP="002C736E">
      <w:pPr>
        <w:pStyle w:val="NoSpacing"/>
      </w:pPr>
    </w:p>
    <w:p w14:paraId="55A4D9AD" w14:textId="2F847691" w:rsidR="005316CB" w:rsidRDefault="005316CB" w:rsidP="002C736E">
      <w:pPr>
        <w:pStyle w:val="NoSpacing"/>
        <w:rPr>
          <w:b/>
        </w:rPr>
      </w:pPr>
      <w:r w:rsidRPr="00164A9F">
        <w:rPr>
          <w:b/>
        </w:rPr>
        <w:t>Clases del Análisis</w:t>
      </w:r>
      <w:bookmarkEnd w:id="505"/>
      <w:bookmarkEnd w:id="506"/>
      <w:bookmarkEnd w:id="507"/>
      <w:r w:rsidRPr="00164A9F">
        <w:rPr>
          <w:b/>
        </w:rPr>
        <w:t xml:space="preserve"> </w:t>
      </w:r>
    </w:p>
    <w:p w14:paraId="07C55393" w14:textId="77777777" w:rsidR="00164A9F" w:rsidRDefault="00164A9F" w:rsidP="002C736E">
      <w:pPr>
        <w:pStyle w:val="NoSpacing"/>
        <w:rPr>
          <w:b/>
        </w:rPr>
      </w:pPr>
    </w:p>
    <w:p w14:paraId="15EAE217" w14:textId="6072A23E" w:rsidR="005316CB" w:rsidRPr="00EA1DD1" w:rsidRDefault="005316CB" w:rsidP="002C736E">
      <w:pPr>
        <w:pStyle w:val="NoSpacing"/>
        <w:rPr>
          <w:b/>
        </w:rPr>
      </w:pPr>
      <w:bookmarkStart w:id="508" w:name="_Toc228057287"/>
      <w:bookmarkStart w:id="509" w:name="_Toc445903281"/>
      <w:bookmarkStart w:id="510" w:name="_Toc445903504"/>
      <w:r w:rsidRPr="00EA1DD1">
        <w:rPr>
          <w:b/>
        </w:rPr>
        <w:t>Clases de Interfaz</w:t>
      </w:r>
      <w:bookmarkEnd w:id="508"/>
      <w:bookmarkEnd w:id="509"/>
      <w:bookmarkEnd w:id="510"/>
    </w:p>
    <w:p w14:paraId="28C71DB9" w14:textId="74C6D24C" w:rsidR="00164A9F" w:rsidRDefault="00164A9F" w:rsidP="002C736E">
      <w:pPr>
        <w:pStyle w:val="NoSpacing"/>
      </w:pPr>
    </w:p>
    <w:p w14:paraId="0A7EADBE" w14:textId="57E2678E" w:rsidR="00164A9F" w:rsidRDefault="00164A9F" w:rsidP="002C736E">
      <w:pPr>
        <w:pStyle w:val="NoSpacing"/>
      </w:pPr>
      <w:r>
        <w:t xml:space="preserve">Permiten la interacción directa del usuario con la aplicación. </w:t>
      </w:r>
    </w:p>
    <w:p w14:paraId="23ABA8FA" w14:textId="75CDD75B" w:rsidR="004044D5" w:rsidRPr="004B645C" w:rsidRDefault="004044D5" w:rsidP="002C736E">
      <w:pPr>
        <w:pStyle w:val="NoSpacing"/>
      </w:pPr>
      <w:r>
        <w:t>Nomenclatura: &lt;xxx&gt;View</w:t>
      </w:r>
    </w:p>
    <w:p w14:paraId="14D686C8" w14:textId="77777777" w:rsidR="002C736E" w:rsidRPr="004B645C" w:rsidRDefault="002C736E" w:rsidP="002C736E">
      <w:pPr>
        <w:pStyle w:val="NoSpacing"/>
      </w:pPr>
    </w:p>
    <w:p w14:paraId="6EF05841" w14:textId="45DCA22B" w:rsidR="005316CB" w:rsidRPr="00EA1DD1" w:rsidRDefault="005316CB" w:rsidP="002C736E">
      <w:pPr>
        <w:pStyle w:val="NoSpacing"/>
        <w:rPr>
          <w:b/>
        </w:rPr>
      </w:pPr>
      <w:bookmarkStart w:id="511" w:name="_Toc228057289"/>
      <w:bookmarkStart w:id="512" w:name="_Toc445903283"/>
      <w:bookmarkStart w:id="513" w:name="_Toc445903506"/>
      <w:r w:rsidRPr="00EA1DD1">
        <w:rPr>
          <w:b/>
        </w:rPr>
        <w:t>Clases de control</w:t>
      </w:r>
      <w:bookmarkEnd w:id="511"/>
      <w:bookmarkEnd w:id="512"/>
      <w:bookmarkEnd w:id="513"/>
    </w:p>
    <w:p w14:paraId="31B24B8E" w14:textId="5BFCDA78" w:rsidR="00EA1DD1" w:rsidRDefault="00EA1DD1" w:rsidP="002C736E">
      <w:pPr>
        <w:pStyle w:val="NoSpacing"/>
      </w:pPr>
    </w:p>
    <w:p w14:paraId="0E560CC2" w14:textId="35458536" w:rsidR="00EA1DD1" w:rsidRDefault="00EA1DD1" w:rsidP="002C736E">
      <w:pPr>
        <w:pStyle w:val="NoSpacing"/>
      </w:pPr>
      <w:r>
        <w:t>Coordinan las acciones requeridas por los usuarios a través de las Clases de interfaz.</w:t>
      </w:r>
    </w:p>
    <w:p w14:paraId="47143771" w14:textId="79A61F96" w:rsidR="004044D5" w:rsidRDefault="004044D5" w:rsidP="002C736E">
      <w:pPr>
        <w:pStyle w:val="NoSpacing"/>
      </w:pPr>
      <w:r>
        <w:t>Nomenclatura: &lt;xxx&gt;</w:t>
      </w:r>
      <w:proofErr w:type="spellStart"/>
      <w:r>
        <w:t>Controller</w:t>
      </w:r>
      <w:proofErr w:type="spellEnd"/>
    </w:p>
    <w:p w14:paraId="04FD5E55" w14:textId="77777777" w:rsidR="002C736E" w:rsidRPr="004B645C" w:rsidRDefault="002C736E" w:rsidP="002C736E">
      <w:pPr>
        <w:pStyle w:val="NoSpacing"/>
      </w:pPr>
    </w:p>
    <w:p w14:paraId="1576B5E5" w14:textId="536C4C17" w:rsidR="005316CB" w:rsidRPr="00EA1DD1" w:rsidRDefault="005316CB" w:rsidP="002C736E">
      <w:pPr>
        <w:pStyle w:val="NoSpacing"/>
        <w:rPr>
          <w:b/>
        </w:rPr>
      </w:pPr>
      <w:bookmarkStart w:id="514" w:name="_Toc228057288"/>
      <w:bookmarkStart w:id="515" w:name="_Toc445903282"/>
      <w:bookmarkStart w:id="516" w:name="_Toc445903505"/>
      <w:r w:rsidRPr="00EA1DD1">
        <w:rPr>
          <w:b/>
        </w:rPr>
        <w:t>Clases de entidad</w:t>
      </w:r>
      <w:bookmarkEnd w:id="514"/>
      <w:bookmarkEnd w:id="515"/>
      <w:bookmarkEnd w:id="516"/>
    </w:p>
    <w:p w14:paraId="7CAFF4C7" w14:textId="02B84327" w:rsidR="00EA1DD1" w:rsidRDefault="00EA1DD1" w:rsidP="002C736E">
      <w:pPr>
        <w:pStyle w:val="NoSpacing"/>
      </w:pPr>
    </w:p>
    <w:p w14:paraId="71F4ECAE" w14:textId="06A12ECE" w:rsidR="00EA1DD1" w:rsidRDefault="00EA1DD1" w:rsidP="002C736E">
      <w:pPr>
        <w:pStyle w:val="NoSpacing"/>
      </w:pPr>
      <w:r>
        <w:t>Representan las principales abstracciones del dominio del sistema</w:t>
      </w:r>
      <w:r w:rsidR="004044D5">
        <w:t>. (</w:t>
      </w:r>
      <w:proofErr w:type="spellStart"/>
      <w:r w:rsidR="004044D5">
        <w:t>Activity</w:t>
      </w:r>
      <w:proofErr w:type="spellEnd"/>
      <w:r w:rsidR="004044D5">
        <w:t xml:space="preserve">, </w:t>
      </w:r>
      <w:proofErr w:type="spellStart"/>
      <w:r w:rsidR="004044D5">
        <w:t>FoodLog</w:t>
      </w:r>
      <w:proofErr w:type="spellEnd"/>
      <w:r w:rsidR="004044D5">
        <w:t xml:space="preserve">, </w:t>
      </w:r>
      <w:proofErr w:type="spellStart"/>
      <w:r w:rsidR="004044D5">
        <w:t>etc</w:t>
      </w:r>
      <w:proofErr w:type="spellEnd"/>
      <w:r w:rsidR="004044D5">
        <w:t>)</w:t>
      </w:r>
    </w:p>
    <w:p w14:paraId="31E14E14" w14:textId="77777777" w:rsidR="004044D5" w:rsidRDefault="004044D5" w:rsidP="002C736E">
      <w:pPr>
        <w:pStyle w:val="NoSpacing"/>
      </w:pPr>
    </w:p>
    <w:p w14:paraId="2E4BD13B" w14:textId="247F1599" w:rsidR="00575707" w:rsidRDefault="00575707" w:rsidP="002C736E">
      <w:pPr>
        <w:pStyle w:val="NoSpacing"/>
      </w:pPr>
    </w:p>
    <w:p w14:paraId="3A6C56BD" w14:textId="7793CFBD" w:rsidR="00575707" w:rsidRDefault="00575707" w:rsidP="002C736E">
      <w:pPr>
        <w:pStyle w:val="NoSpacing"/>
        <w:rPr>
          <w:b/>
        </w:rPr>
      </w:pPr>
      <w:r w:rsidRPr="00575707">
        <w:rPr>
          <w:b/>
        </w:rPr>
        <w:t xml:space="preserve">Clases de Infraestructura </w:t>
      </w:r>
    </w:p>
    <w:p w14:paraId="7C958B1B" w14:textId="54EB98CE" w:rsidR="00575707" w:rsidRDefault="00575707" w:rsidP="002C736E">
      <w:pPr>
        <w:pStyle w:val="NoSpacing"/>
        <w:rPr>
          <w:b/>
        </w:rPr>
      </w:pPr>
    </w:p>
    <w:p w14:paraId="6D51F3AB" w14:textId="0D2A2A95" w:rsidR="00575707" w:rsidRDefault="00575707" w:rsidP="002C736E">
      <w:pPr>
        <w:pStyle w:val="NoSpacing"/>
      </w:pPr>
      <w:r>
        <w:t>Representan las clases para acceso a servicios externos</w:t>
      </w:r>
      <w:r w:rsidR="00A95F57">
        <w:t xml:space="preserve"> o de infraestructura: </w:t>
      </w:r>
    </w:p>
    <w:p w14:paraId="25B03FDE" w14:textId="77777777" w:rsidR="00A95F57" w:rsidRDefault="00A95F57" w:rsidP="002C736E">
      <w:pPr>
        <w:pStyle w:val="NoSpacing"/>
      </w:pPr>
    </w:p>
    <w:p w14:paraId="2852B6BF" w14:textId="78AECF7B" w:rsidR="00F44170" w:rsidRDefault="00F44170" w:rsidP="004B6714">
      <w:pPr>
        <w:pStyle w:val="NoSpacing"/>
        <w:numPr>
          <w:ilvl w:val="0"/>
          <w:numId w:val="117"/>
        </w:numPr>
      </w:pPr>
      <w:proofErr w:type="spellStart"/>
      <w:r>
        <w:t>BluetoothDevice</w:t>
      </w:r>
      <w:proofErr w:type="spellEnd"/>
    </w:p>
    <w:p w14:paraId="655AAAA7" w14:textId="47B58742" w:rsidR="00F44170" w:rsidRDefault="00F44170" w:rsidP="004B6714">
      <w:pPr>
        <w:pStyle w:val="NoSpacing"/>
        <w:numPr>
          <w:ilvl w:val="0"/>
          <w:numId w:val="117"/>
        </w:numPr>
      </w:pPr>
      <w:proofErr w:type="spellStart"/>
      <w:r>
        <w:t>BluetoothScanner</w:t>
      </w:r>
      <w:proofErr w:type="spellEnd"/>
    </w:p>
    <w:p w14:paraId="1A12BFD4" w14:textId="23C89DBC" w:rsidR="00F44170" w:rsidRDefault="00F44170" w:rsidP="004B6714">
      <w:pPr>
        <w:pStyle w:val="NoSpacing"/>
        <w:numPr>
          <w:ilvl w:val="0"/>
          <w:numId w:val="117"/>
        </w:numPr>
      </w:pPr>
      <w:proofErr w:type="spellStart"/>
      <w:r>
        <w:t>GpsSensorService</w:t>
      </w:r>
      <w:proofErr w:type="spellEnd"/>
    </w:p>
    <w:p w14:paraId="6258058B" w14:textId="6D297043" w:rsidR="00F44170" w:rsidRDefault="00F44170" w:rsidP="004B6714">
      <w:pPr>
        <w:pStyle w:val="NoSpacing"/>
        <w:numPr>
          <w:ilvl w:val="0"/>
          <w:numId w:val="117"/>
        </w:numPr>
      </w:pPr>
      <w:proofErr w:type="spellStart"/>
      <w:r>
        <w:t>HeartRateSensorService</w:t>
      </w:r>
      <w:proofErr w:type="spellEnd"/>
    </w:p>
    <w:p w14:paraId="69C4AEB4" w14:textId="1438CFBE" w:rsidR="00F44170" w:rsidRDefault="00F44170" w:rsidP="004B6714">
      <w:pPr>
        <w:pStyle w:val="NoSpacing"/>
        <w:numPr>
          <w:ilvl w:val="0"/>
          <w:numId w:val="117"/>
        </w:numPr>
      </w:pPr>
      <w:proofErr w:type="spellStart"/>
      <w:r>
        <w:t>StepCounterSensorService</w:t>
      </w:r>
      <w:proofErr w:type="spellEnd"/>
    </w:p>
    <w:p w14:paraId="628672C1" w14:textId="2BBB4D8E" w:rsidR="00A95F57" w:rsidRDefault="00A95F57" w:rsidP="00A95F57">
      <w:pPr>
        <w:pStyle w:val="NoSpacing"/>
      </w:pPr>
    </w:p>
    <w:p w14:paraId="4B9B14BB" w14:textId="5CD1D64A" w:rsidR="00A95F57" w:rsidRDefault="00A95F57" w:rsidP="00A95F57">
      <w:pPr>
        <w:pStyle w:val="NoSpacing"/>
      </w:pPr>
    </w:p>
    <w:p w14:paraId="7916B071" w14:textId="5B872691" w:rsidR="00A95F57" w:rsidRPr="00A95F57" w:rsidRDefault="00A95F57" w:rsidP="00A95F57">
      <w:pPr>
        <w:pStyle w:val="NoSpacing"/>
        <w:rPr>
          <w:b/>
        </w:rPr>
      </w:pPr>
      <w:r w:rsidRPr="00A95F57">
        <w:rPr>
          <w:b/>
        </w:rPr>
        <w:t xml:space="preserve">Diagramas de clases de análisis: </w:t>
      </w:r>
    </w:p>
    <w:p w14:paraId="6ADF691B" w14:textId="77777777" w:rsidR="00A95F57" w:rsidRDefault="00A95F57" w:rsidP="00A95F57">
      <w:pPr>
        <w:pStyle w:val="NoSpacing"/>
      </w:pPr>
    </w:p>
    <w:p w14:paraId="080436F7" w14:textId="06432A32" w:rsidR="00A95F57" w:rsidRDefault="00A95F57" w:rsidP="00A95F57">
      <w:pPr>
        <w:pStyle w:val="NoSpacing"/>
      </w:pPr>
      <w:r>
        <w:t xml:space="preserve">Los siguientes diagramas representan las principales clases (y sus principales funcionalidades), asociadas al análisis del sistema. </w:t>
      </w:r>
    </w:p>
    <w:p w14:paraId="59B67942" w14:textId="7838F3DE" w:rsidR="004044D5" w:rsidRDefault="004044D5" w:rsidP="00A95F57">
      <w:pPr>
        <w:pStyle w:val="NoSpacing"/>
      </w:pPr>
    </w:p>
    <w:p w14:paraId="3BF0888E" w14:textId="0B20CA24" w:rsidR="004044D5" w:rsidRDefault="004044D5" w:rsidP="00A95F57">
      <w:pPr>
        <w:pStyle w:val="NoSpacing"/>
      </w:pPr>
      <w:r>
        <w:t xml:space="preserve">Principales clases de dominio: </w:t>
      </w:r>
    </w:p>
    <w:p w14:paraId="17692343" w14:textId="77777777" w:rsidR="00A95F57" w:rsidRDefault="00A95F57" w:rsidP="00A95F57">
      <w:pPr>
        <w:pStyle w:val="NoSpacing"/>
      </w:pPr>
    </w:p>
    <w:p w14:paraId="6707D518" w14:textId="54D8D0DF" w:rsidR="00A95F57" w:rsidRDefault="004044D5" w:rsidP="00A95F57">
      <w:pPr>
        <w:pStyle w:val="NoSpacing"/>
      </w:pPr>
      <w:r>
        <w:object w:dxaOrig="15498" w:dyaOrig="11221" w14:anchorId="510701DE">
          <v:shape id="_x0000_i1026" type="#_x0000_t75" style="width:424.8pt;height:307.2pt" o:ole="">
            <v:imagedata r:id="rId69" o:title=""/>
          </v:shape>
          <o:OLEObject Type="Embed" ProgID="Visio.Drawing.15" ShapeID="_x0000_i1026" DrawAspect="Content" ObjectID="_1563893592" r:id="rId70"/>
        </w:object>
      </w:r>
    </w:p>
    <w:p w14:paraId="7711B84E" w14:textId="08B90210" w:rsidR="00575707" w:rsidRDefault="00575707" w:rsidP="002C736E">
      <w:pPr>
        <w:pStyle w:val="NoSpacing"/>
      </w:pPr>
    </w:p>
    <w:p w14:paraId="573EE645" w14:textId="02648AD9" w:rsidR="005316CB" w:rsidRDefault="005316CB" w:rsidP="005316CB"/>
    <w:p w14:paraId="662F4840" w14:textId="53AB8BC5" w:rsidR="004044D5" w:rsidRPr="004B645C" w:rsidRDefault="004044D5" w:rsidP="005316CB">
      <w:r>
        <w:t xml:space="preserve">Principales vistas y sus controladores: </w:t>
      </w:r>
    </w:p>
    <w:p w14:paraId="6EA493AC" w14:textId="77777777" w:rsidR="005316CB" w:rsidRPr="004B645C" w:rsidRDefault="005316CB" w:rsidP="005316CB"/>
    <w:p w14:paraId="3AC23208" w14:textId="582B8C4D" w:rsidR="005316CB" w:rsidRDefault="004044D5" w:rsidP="005316CB">
      <w:r>
        <w:object w:dxaOrig="15270" w:dyaOrig="10212" w14:anchorId="4640984C">
          <v:shape id="_x0000_i1027" type="#_x0000_t75" style="width:424.8pt;height:283.8pt" o:ole="">
            <v:imagedata r:id="rId71" o:title=""/>
          </v:shape>
          <o:OLEObject Type="Embed" ProgID="Visio.Drawing.15" ShapeID="_x0000_i1027" DrawAspect="Content" ObjectID="_1563893593" r:id="rId72"/>
        </w:object>
      </w:r>
    </w:p>
    <w:p w14:paraId="7ED3D7FE" w14:textId="77777777" w:rsidR="004044D5" w:rsidRDefault="004044D5" w:rsidP="005316CB"/>
    <w:p w14:paraId="564C3997" w14:textId="7B0DC52E" w:rsidR="005316CB" w:rsidRPr="004B645C" w:rsidRDefault="004044D5" w:rsidP="005316CB">
      <w:r>
        <w:t xml:space="preserve">Principales clases de infraestructura o servicios: </w:t>
      </w:r>
    </w:p>
    <w:p w14:paraId="4AFA86FD" w14:textId="4238F4DD" w:rsidR="005316CB" w:rsidRPr="004B645C" w:rsidRDefault="005316CB" w:rsidP="005316CB">
      <w:r w:rsidRPr="004B645C">
        <w:br w:type="page"/>
      </w:r>
      <w:r w:rsidR="004044D5">
        <w:object w:dxaOrig="14047" w:dyaOrig="10135" w14:anchorId="50545E34">
          <v:shape id="_x0000_i1028" type="#_x0000_t75" style="width:424.8pt;height:306.6pt" o:ole="">
            <v:imagedata r:id="rId73" o:title=""/>
          </v:shape>
          <o:OLEObject Type="Embed" ProgID="Visio.Drawing.15" ShapeID="_x0000_i1028" DrawAspect="Content" ObjectID="_1563893594" r:id="rId74"/>
        </w:object>
      </w:r>
    </w:p>
    <w:p w14:paraId="081980E3" w14:textId="77777777" w:rsidR="005316CB" w:rsidRPr="004B645C" w:rsidRDefault="005316CB" w:rsidP="005316CB"/>
    <w:p w14:paraId="55724A4C" w14:textId="29A442DD" w:rsidR="005316CB" w:rsidRDefault="005316CB" w:rsidP="00981E8E">
      <w:pPr>
        <w:pStyle w:val="Heading3"/>
      </w:pPr>
      <w:bookmarkStart w:id="517" w:name="_Toc445903284"/>
      <w:bookmarkStart w:id="518" w:name="_Toc445903507"/>
      <w:bookmarkStart w:id="519" w:name="_Toc228057290"/>
      <w:bookmarkStart w:id="520" w:name="_Toc490135035"/>
      <w:r w:rsidRPr="004B645C">
        <w:t>Implementación de Casos de Uso</w:t>
      </w:r>
      <w:bookmarkEnd w:id="517"/>
      <w:bookmarkEnd w:id="518"/>
      <w:bookmarkEnd w:id="519"/>
      <w:bookmarkEnd w:id="520"/>
    </w:p>
    <w:p w14:paraId="1DA5F007" w14:textId="4E122583" w:rsidR="00EA1DD1" w:rsidRDefault="00EA1DD1" w:rsidP="00EA1DD1"/>
    <w:p w14:paraId="2935FCFE" w14:textId="0BD55485" w:rsidR="00EA1DD1" w:rsidRPr="00EA1DD1" w:rsidRDefault="00EA1DD1" w:rsidP="00EA1DD1">
      <w:r>
        <w:t xml:space="preserve">A continuación se detallan los diagramas de implementación para los principales casos de uso de la aplicación. </w:t>
      </w:r>
    </w:p>
    <w:p w14:paraId="1C992A8A" w14:textId="77777777" w:rsidR="005316CB" w:rsidRPr="004B645C" w:rsidRDefault="005316CB" w:rsidP="005316CB">
      <w:pPr>
        <w:rPr>
          <w:lang w:val="es-AR" w:eastAsia="x-none"/>
        </w:rPr>
      </w:pPr>
    </w:p>
    <w:p w14:paraId="3B01BD4F" w14:textId="77777777" w:rsidR="005316CB" w:rsidRPr="004B645C" w:rsidRDefault="005316CB" w:rsidP="00724FCC">
      <w:pPr>
        <w:pStyle w:val="NoSpacing"/>
        <w:rPr>
          <w:b/>
        </w:rPr>
      </w:pPr>
      <w:r w:rsidRPr="004B645C">
        <w:rPr>
          <w:b/>
        </w:rPr>
        <w:t>CU001 – Registrar actividad física</w:t>
      </w:r>
    </w:p>
    <w:p w14:paraId="6EA1D282" w14:textId="77777777" w:rsidR="002C736E" w:rsidRPr="004B645C" w:rsidRDefault="002C736E" w:rsidP="002C736E">
      <w:pPr>
        <w:pStyle w:val="NoSpacing"/>
      </w:pPr>
      <w:bookmarkStart w:id="521" w:name="_Toc228057291"/>
      <w:bookmarkStart w:id="522" w:name="_Toc445903285"/>
      <w:bookmarkStart w:id="523" w:name="_Toc445903508"/>
    </w:p>
    <w:p w14:paraId="4CC85CFC" w14:textId="77777777" w:rsidR="005316CB" w:rsidRPr="004B645C" w:rsidRDefault="005316CB" w:rsidP="002C736E">
      <w:pPr>
        <w:pStyle w:val="NoSpacing"/>
        <w:rPr>
          <w:b/>
        </w:rPr>
      </w:pPr>
      <w:r w:rsidRPr="004B645C">
        <w:rPr>
          <w:b/>
        </w:rPr>
        <w:t xml:space="preserve">Diagramas de </w:t>
      </w:r>
      <w:bookmarkEnd w:id="521"/>
      <w:r w:rsidRPr="004B645C">
        <w:rPr>
          <w:b/>
        </w:rPr>
        <w:t>actividades</w:t>
      </w:r>
      <w:bookmarkEnd w:id="522"/>
      <w:bookmarkEnd w:id="523"/>
    </w:p>
    <w:p w14:paraId="3DA40EDB" w14:textId="77777777" w:rsidR="005316CB" w:rsidRPr="004B645C" w:rsidRDefault="005316CB" w:rsidP="005316CB">
      <w:pPr>
        <w:rPr>
          <w:lang w:eastAsia="x-none"/>
        </w:rPr>
      </w:pPr>
    </w:p>
    <w:p w14:paraId="59DAC332" w14:textId="77777777" w:rsidR="005316CB" w:rsidRPr="004B645C" w:rsidRDefault="005316CB" w:rsidP="005316CB">
      <w:pPr>
        <w:rPr>
          <w:lang w:eastAsia="x-none"/>
        </w:rPr>
      </w:pPr>
      <w:r w:rsidRPr="004B645C">
        <w:rPr>
          <w:noProof/>
          <w:lang w:val="es-AR" w:eastAsia="es-AR"/>
        </w:rPr>
        <w:lastRenderedPageBreak/>
        <w:drawing>
          <wp:inline distT="0" distB="0" distL="0" distR="0" wp14:anchorId="304EC81B" wp14:editId="595F8B66">
            <wp:extent cx="4191000" cy="5896338"/>
            <wp:effectExtent l="0" t="0" r="0" b="9525"/>
            <wp:docPr id="82" name="Picture 12" descr="C:\Users\standard\Desktop\SistemasDeGestion\2doParcial\source\p2017\cu001.automatica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tandard\Desktop\SistemasDeGestion\2doParcial\source\p2017\cu001.automatica (3).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192596" cy="5898583"/>
                    </a:xfrm>
                    <a:prstGeom prst="rect">
                      <a:avLst/>
                    </a:prstGeom>
                    <a:noFill/>
                    <a:ln>
                      <a:noFill/>
                    </a:ln>
                  </pic:spPr>
                </pic:pic>
              </a:graphicData>
            </a:graphic>
          </wp:inline>
        </w:drawing>
      </w:r>
      <w:r w:rsidRPr="004B645C">
        <w:rPr>
          <w:snapToGrid w:val="0"/>
          <w:w w:val="0"/>
          <w:u w:color="000000"/>
          <w:bdr w:val="none" w:sz="0" w:space="0" w:color="000000"/>
          <w:shd w:val="clear" w:color="000000" w:fill="000000"/>
          <w:lang w:val="x-none" w:eastAsia="x-none" w:bidi="x-none"/>
        </w:rPr>
        <w:t xml:space="preserve"> </w:t>
      </w:r>
      <w:r w:rsidRPr="004B645C">
        <w:rPr>
          <w:noProof/>
          <w:lang w:val="es-AR" w:eastAsia="es-AR"/>
        </w:rPr>
        <w:lastRenderedPageBreak/>
        <w:drawing>
          <wp:inline distT="0" distB="0" distL="0" distR="0" wp14:anchorId="4173AEDB" wp14:editId="0E07E97E">
            <wp:extent cx="5400675" cy="7598237"/>
            <wp:effectExtent l="0" t="0" r="0" b="3175"/>
            <wp:docPr id="83" name="Picture 15" descr="C:\Users\standard\Desktop\SistemasDeGestion\2doParcial\source\p2017\cu001.cargaM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tandard\Desktop\SistemasDeGestion\2doParcial\source\p2017\cu001.cargaManual.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00675" cy="7598237"/>
                    </a:xfrm>
                    <a:prstGeom prst="rect">
                      <a:avLst/>
                    </a:prstGeom>
                    <a:noFill/>
                    <a:ln>
                      <a:noFill/>
                    </a:ln>
                  </pic:spPr>
                </pic:pic>
              </a:graphicData>
            </a:graphic>
          </wp:inline>
        </w:drawing>
      </w:r>
    </w:p>
    <w:p w14:paraId="387F34A0" w14:textId="77777777" w:rsidR="005316CB" w:rsidRPr="004B645C" w:rsidRDefault="005316CB" w:rsidP="005316CB">
      <w:pPr>
        <w:rPr>
          <w:lang w:eastAsia="x-none"/>
        </w:rPr>
      </w:pPr>
    </w:p>
    <w:p w14:paraId="0312A157" w14:textId="77777777" w:rsidR="005316CB" w:rsidRPr="004B645C" w:rsidRDefault="005316CB" w:rsidP="002C736E">
      <w:pPr>
        <w:pStyle w:val="NoSpacing"/>
        <w:rPr>
          <w:b/>
        </w:rPr>
      </w:pPr>
      <w:bookmarkStart w:id="524" w:name="_Toc445903286"/>
      <w:bookmarkStart w:id="525" w:name="_Toc445903509"/>
      <w:r w:rsidRPr="004B645C">
        <w:rPr>
          <w:b/>
        </w:rPr>
        <w:t>Diagramas de interacción</w:t>
      </w:r>
      <w:bookmarkEnd w:id="524"/>
      <w:bookmarkEnd w:id="525"/>
    </w:p>
    <w:p w14:paraId="7CC43775" w14:textId="77777777" w:rsidR="005316CB" w:rsidRPr="004B645C" w:rsidRDefault="005316CB" w:rsidP="005316CB">
      <w:pPr>
        <w:rPr>
          <w:lang w:eastAsia="x-none"/>
        </w:rPr>
      </w:pPr>
    </w:p>
    <w:p w14:paraId="0E906DD5" w14:textId="77777777" w:rsidR="005316CB" w:rsidRPr="004B645C" w:rsidRDefault="005316CB" w:rsidP="005316CB">
      <w:pPr>
        <w:rPr>
          <w:lang w:eastAsia="x-none"/>
        </w:rPr>
      </w:pPr>
      <w:r w:rsidRPr="004B645C">
        <w:object w:dxaOrig="16171" w:dyaOrig="11239" w14:anchorId="06E1CDD1">
          <v:shape id="_x0000_i1029" type="#_x0000_t75" style="width:424.2pt;height:295.2pt" o:ole="">
            <v:imagedata r:id="rId77" o:title=""/>
          </v:shape>
          <o:OLEObject Type="Embed" ProgID="Visio.Drawing.15" ShapeID="_x0000_i1029" DrawAspect="Content" ObjectID="_1563893595" r:id="rId78"/>
        </w:object>
      </w:r>
    </w:p>
    <w:p w14:paraId="55D24531" w14:textId="77777777" w:rsidR="005316CB" w:rsidRPr="004B645C" w:rsidRDefault="005316CB" w:rsidP="005316CB">
      <w:pPr>
        <w:rPr>
          <w:lang w:eastAsia="x-none"/>
        </w:rPr>
      </w:pPr>
    </w:p>
    <w:p w14:paraId="7EB54735" w14:textId="77777777" w:rsidR="005316CB" w:rsidRPr="004B645C" w:rsidRDefault="005316CB" w:rsidP="005316CB">
      <w:pPr>
        <w:rPr>
          <w:lang w:eastAsia="x-none"/>
        </w:rPr>
      </w:pPr>
    </w:p>
    <w:p w14:paraId="0B79B75D" w14:textId="77777777" w:rsidR="005316CB" w:rsidRPr="004B645C" w:rsidRDefault="005316CB" w:rsidP="005316CB">
      <w:pPr>
        <w:rPr>
          <w:lang w:eastAsia="x-none"/>
        </w:rPr>
      </w:pPr>
    </w:p>
    <w:p w14:paraId="577C2F0B" w14:textId="77777777" w:rsidR="005316CB" w:rsidRPr="004B645C" w:rsidRDefault="005316CB" w:rsidP="002C736E">
      <w:pPr>
        <w:pStyle w:val="NoSpacing"/>
      </w:pPr>
      <w:bookmarkStart w:id="526" w:name="_Toc228057292"/>
      <w:bookmarkStart w:id="527" w:name="_Toc445903287"/>
      <w:bookmarkStart w:id="528" w:name="_Toc445903510"/>
      <w:r w:rsidRPr="004B645C">
        <w:t xml:space="preserve">Diagramas de </w:t>
      </w:r>
      <w:bookmarkEnd w:id="526"/>
      <w:bookmarkEnd w:id="527"/>
      <w:bookmarkEnd w:id="528"/>
      <w:r w:rsidRPr="004B645C">
        <w:t>estados</w:t>
      </w:r>
    </w:p>
    <w:p w14:paraId="5225A50B" w14:textId="77777777" w:rsidR="005316CB" w:rsidRPr="004B645C" w:rsidRDefault="005316CB" w:rsidP="005316CB">
      <w:pPr>
        <w:rPr>
          <w:lang w:eastAsia="x-none"/>
        </w:rPr>
      </w:pPr>
    </w:p>
    <w:p w14:paraId="09396DFE" w14:textId="77777777" w:rsidR="005316CB" w:rsidRPr="004B645C" w:rsidRDefault="005316CB" w:rsidP="005316CB">
      <w:pPr>
        <w:rPr>
          <w:lang w:eastAsia="x-none"/>
        </w:rPr>
      </w:pPr>
      <w:r w:rsidRPr="004B645C">
        <w:rPr>
          <w:noProof/>
          <w:lang w:val="es-AR" w:eastAsia="es-AR"/>
        </w:rPr>
        <w:drawing>
          <wp:inline distT="0" distB="0" distL="0" distR="0" wp14:anchorId="609549C2" wp14:editId="5A3B8026">
            <wp:extent cx="5400675" cy="2774352"/>
            <wp:effectExtent l="0" t="0" r="0" b="6985"/>
            <wp:docPr id="84" name="Picture 16" descr="C:\Users\standard\Desktop\SistemasDeGestion\2doParcial\source\p2017\cu001.stat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tandard\Desktop\SistemasDeGestion\2doParcial\source\p2017\cu001.stateDiagrama.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400675" cy="2774352"/>
                    </a:xfrm>
                    <a:prstGeom prst="rect">
                      <a:avLst/>
                    </a:prstGeom>
                    <a:noFill/>
                    <a:ln>
                      <a:noFill/>
                    </a:ln>
                  </pic:spPr>
                </pic:pic>
              </a:graphicData>
            </a:graphic>
          </wp:inline>
        </w:drawing>
      </w:r>
    </w:p>
    <w:p w14:paraId="7B3D5853" w14:textId="77777777" w:rsidR="005316CB" w:rsidRPr="004B645C" w:rsidRDefault="005316CB" w:rsidP="005316CB">
      <w:pPr>
        <w:rPr>
          <w:lang w:eastAsia="x-none"/>
        </w:rPr>
      </w:pPr>
    </w:p>
    <w:p w14:paraId="7B726B0C" w14:textId="77777777" w:rsidR="005316CB" w:rsidRPr="004B645C" w:rsidRDefault="005316CB" w:rsidP="005316CB">
      <w:pPr>
        <w:rPr>
          <w:lang w:eastAsia="x-none"/>
        </w:rPr>
      </w:pPr>
    </w:p>
    <w:p w14:paraId="6F81B826" w14:textId="77777777" w:rsidR="005316CB" w:rsidRPr="004B645C" w:rsidRDefault="005316CB" w:rsidP="00724FCC">
      <w:pPr>
        <w:pStyle w:val="NoSpacing"/>
        <w:rPr>
          <w:b/>
        </w:rPr>
      </w:pPr>
      <w:r w:rsidRPr="004B645C">
        <w:rPr>
          <w:b/>
        </w:rPr>
        <w:t>CU002 – Registrar consumo de alimento</w:t>
      </w:r>
    </w:p>
    <w:p w14:paraId="35CF8504" w14:textId="77777777" w:rsidR="002C736E" w:rsidRPr="004B645C" w:rsidRDefault="002C736E" w:rsidP="002C736E">
      <w:pPr>
        <w:pStyle w:val="NoSpacing"/>
        <w:rPr>
          <w:b/>
        </w:rPr>
      </w:pPr>
    </w:p>
    <w:p w14:paraId="5E826F55" w14:textId="77777777" w:rsidR="005316CB" w:rsidRDefault="005316CB" w:rsidP="002C736E">
      <w:pPr>
        <w:pStyle w:val="NoSpacing"/>
        <w:rPr>
          <w:b/>
        </w:rPr>
      </w:pPr>
      <w:r w:rsidRPr="004B645C">
        <w:rPr>
          <w:b/>
        </w:rPr>
        <w:t>Diagramas de actividades</w:t>
      </w:r>
    </w:p>
    <w:p w14:paraId="7A2F6253" w14:textId="735EC219" w:rsidR="00157F55" w:rsidRDefault="00157F55" w:rsidP="002C736E">
      <w:pPr>
        <w:pStyle w:val="NoSpacing"/>
        <w:rPr>
          <w:b/>
        </w:rPr>
      </w:pPr>
      <w:r w:rsidRPr="00157F55">
        <w:rPr>
          <w:b/>
          <w:noProof/>
          <w:lang w:val="es-AR" w:eastAsia="es-AR"/>
        </w:rPr>
        <w:lastRenderedPageBreak/>
        <w:drawing>
          <wp:inline distT="0" distB="0" distL="0" distR="0" wp14:anchorId="15493697" wp14:editId="34BFFBEC">
            <wp:extent cx="5125165" cy="4763165"/>
            <wp:effectExtent l="0" t="0" r="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125165" cy="4763165"/>
                    </a:xfrm>
                    <a:prstGeom prst="rect">
                      <a:avLst/>
                    </a:prstGeom>
                  </pic:spPr>
                </pic:pic>
              </a:graphicData>
            </a:graphic>
          </wp:inline>
        </w:drawing>
      </w:r>
    </w:p>
    <w:p w14:paraId="15DE86CB" w14:textId="77777777" w:rsidR="00A31C0F" w:rsidRPr="004B645C" w:rsidRDefault="00A31C0F" w:rsidP="002C736E">
      <w:pPr>
        <w:pStyle w:val="NoSpacing"/>
        <w:rPr>
          <w:b/>
        </w:rPr>
      </w:pPr>
    </w:p>
    <w:p w14:paraId="752EC198" w14:textId="77777777" w:rsidR="002C736E" w:rsidRPr="004B645C" w:rsidRDefault="002C736E" w:rsidP="002C736E">
      <w:pPr>
        <w:pStyle w:val="NoSpacing"/>
        <w:rPr>
          <w:b/>
        </w:rPr>
      </w:pPr>
    </w:p>
    <w:p w14:paraId="4CF5EE83" w14:textId="230C0EA5" w:rsidR="005316CB" w:rsidRPr="004B645C" w:rsidRDefault="005316CB" w:rsidP="002C736E">
      <w:pPr>
        <w:pStyle w:val="NoSpacing"/>
        <w:rPr>
          <w:b/>
        </w:rPr>
      </w:pPr>
      <w:r w:rsidRPr="004B645C">
        <w:rPr>
          <w:b/>
        </w:rPr>
        <w:t xml:space="preserve">Diagramas de </w:t>
      </w:r>
      <w:r w:rsidR="001D41AB" w:rsidRPr="004B645C">
        <w:rPr>
          <w:b/>
        </w:rPr>
        <w:t>interacción</w:t>
      </w:r>
    </w:p>
    <w:p w14:paraId="1DC5C793" w14:textId="77777777" w:rsidR="002C736E" w:rsidRPr="004B645C" w:rsidRDefault="002C736E" w:rsidP="002C736E">
      <w:pPr>
        <w:pStyle w:val="NoSpacing"/>
        <w:rPr>
          <w:b/>
        </w:rPr>
      </w:pPr>
    </w:p>
    <w:p w14:paraId="11CC013E" w14:textId="77777777" w:rsidR="005316CB" w:rsidRPr="004B645C" w:rsidRDefault="005316CB" w:rsidP="002C736E">
      <w:pPr>
        <w:pStyle w:val="NoSpacing"/>
        <w:rPr>
          <w:b/>
        </w:rPr>
      </w:pPr>
      <w:r w:rsidRPr="004B645C">
        <w:rPr>
          <w:b/>
        </w:rPr>
        <w:t>Diagramas de estado</w:t>
      </w:r>
    </w:p>
    <w:p w14:paraId="5A585F58" w14:textId="77777777" w:rsidR="005316CB" w:rsidRPr="004B645C" w:rsidRDefault="005316CB" w:rsidP="005316CB">
      <w:pPr>
        <w:rPr>
          <w:lang w:eastAsia="x-none"/>
        </w:rPr>
      </w:pPr>
    </w:p>
    <w:p w14:paraId="0B4E992D" w14:textId="77777777" w:rsidR="005316CB" w:rsidRPr="004B645C" w:rsidRDefault="005316CB" w:rsidP="00724FCC">
      <w:pPr>
        <w:pStyle w:val="NoSpacing"/>
        <w:rPr>
          <w:b/>
        </w:rPr>
      </w:pPr>
      <w:r w:rsidRPr="004B645C">
        <w:rPr>
          <w:b/>
        </w:rPr>
        <w:t>CU011 – Obtener balance energético diario</w:t>
      </w:r>
    </w:p>
    <w:p w14:paraId="12296D5B" w14:textId="77777777" w:rsidR="002C736E" w:rsidRPr="004B645C" w:rsidRDefault="002C736E" w:rsidP="002C736E">
      <w:pPr>
        <w:pStyle w:val="NoSpacing"/>
        <w:rPr>
          <w:b/>
        </w:rPr>
      </w:pPr>
    </w:p>
    <w:p w14:paraId="6156FD88" w14:textId="77777777" w:rsidR="005316CB" w:rsidRPr="004B645C" w:rsidRDefault="005316CB" w:rsidP="002C736E">
      <w:pPr>
        <w:pStyle w:val="NoSpacing"/>
        <w:rPr>
          <w:b/>
        </w:rPr>
      </w:pPr>
      <w:r w:rsidRPr="004B645C">
        <w:rPr>
          <w:b/>
        </w:rPr>
        <w:t>Diagramas de actividades</w:t>
      </w:r>
    </w:p>
    <w:p w14:paraId="1A2ED837" w14:textId="77777777" w:rsidR="002C736E" w:rsidRPr="004B645C" w:rsidRDefault="002C736E" w:rsidP="002C736E">
      <w:pPr>
        <w:pStyle w:val="NoSpacing"/>
        <w:rPr>
          <w:b/>
        </w:rPr>
      </w:pPr>
    </w:p>
    <w:p w14:paraId="61492E5C" w14:textId="7FC453B6" w:rsidR="005316CB" w:rsidRPr="004B645C" w:rsidRDefault="005316CB" w:rsidP="002C736E">
      <w:pPr>
        <w:pStyle w:val="NoSpacing"/>
        <w:rPr>
          <w:b/>
        </w:rPr>
      </w:pPr>
      <w:r w:rsidRPr="004B645C">
        <w:rPr>
          <w:b/>
        </w:rPr>
        <w:t xml:space="preserve">Diagramas de </w:t>
      </w:r>
      <w:r w:rsidR="001D41AB" w:rsidRPr="004B645C">
        <w:rPr>
          <w:b/>
        </w:rPr>
        <w:t>interacción</w:t>
      </w:r>
    </w:p>
    <w:p w14:paraId="4F846519" w14:textId="77777777" w:rsidR="005316CB" w:rsidRPr="004B645C" w:rsidRDefault="005316CB" w:rsidP="005316CB">
      <w:pPr>
        <w:rPr>
          <w:lang w:eastAsia="x-none"/>
        </w:rPr>
      </w:pPr>
    </w:p>
    <w:p w14:paraId="25275C95" w14:textId="77777777" w:rsidR="005316CB" w:rsidRPr="004B645C" w:rsidRDefault="005316CB" w:rsidP="005316CB">
      <w:pPr>
        <w:rPr>
          <w:lang w:eastAsia="x-none"/>
        </w:rPr>
      </w:pPr>
      <w:r w:rsidRPr="004B645C">
        <w:object w:dxaOrig="16171" w:dyaOrig="11239" w14:anchorId="1FA17DE1">
          <v:shape id="_x0000_i1030" type="#_x0000_t75" style="width:424.2pt;height:295.2pt" o:ole="">
            <v:imagedata r:id="rId81" o:title=""/>
          </v:shape>
          <o:OLEObject Type="Embed" ProgID="Visio.Drawing.15" ShapeID="_x0000_i1030" DrawAspect="Content" ObjectID="_1563893596" r:id="rId82"/>
        </w:object>
      </w:r>
    </w:p>
    <w:p w14:paraId="7049A8EF" w14:textId="77777777" w:rsidR="008B696D" w:rsidRDefault="008B696D" w:rsidP="002C736E">
      <w:pPr>
        <w:pStyle w:val="NoSpacing"/>
        <w:rPr>
          <w:b/>
        </w:rPr>
      </w:pPr>
    </w:p>
    <w:p w14:paraId="72177434" w14:textId="037D12DF" w:rsidR="005316CB" w:rsidRPr="004B645C" w:rsidRDefault="005316CB" w:rsidP="002C736E">
      <w:pPr>
        <w:pStyle w:val="NoSpacing"/>
        <w:rPr>
          <w:b/>
        </w:rPr>
      </w:pPr>
      <w:r w:rsidRPr="004B645C">
        <w:rPr>
          <w:b/>
        </w:rPr>
        <w:t>Diagramas de estado</w:t>
      </w:r>
    </w:p>
    <w:p w14:paraId="08D1D1F3" w14:textId="77777777" w:rsidR="005316CB" w:rsidRPr="004B645C" w:rsidRDefault="005316CB" w:rsidP="005316CB">
      <w:pPr>
        <w:rPr>
          <w:lang w:eastAsia="x-none"/>
        </w:rPr>
      </w:pPr>
    </w:p>
    <w:p w14:paraId="74700FD8" w14:textId="57772459" w:rsidR="005316CB" w:rsidRDefault="005316CB" w:rsidP="004B645C">
      <w:pPr>
        <w:pStyle w:val="NoSpacing"/>
        <w:rPr>
          <w:b/>
        </w:rPr>
      </w:pPr>
      <w:r w:rsidRPr="004B645C">
        <w:rPr>
          <w:b/>
        </w:rPr>
        <w:t>CU012 – Sincronizar actividad desde dispositivo</w:t>
      </w:r>
    </w:p>
    <w:p w14:paraId="10BA424D" w14:textId="77777777" w:rsidR="008B696D" w:rsidRPr="004B645C" w:rsidRDefault="008B696D" w:rsidP="004B645C">
      <w:pPr>
        <w:pStyle w:val="NoSpacing"/>
        <w:rPr>
          <w:b/>
        </w:rPr>
      </w:pPr>
    </w:p>
    <w:p w14:paraId="0A1CD6FF" w14:textId="77777777" w:rsidR="005316CB" w:rsidRPr="004B645C" w:rsidRDefault="005316CB" w:rsidP="002C736E">
      <w:pPr>
        <w:pStyle w:val="NoSpacing"/>
        <w:rPr>
          <w:b/>
        </w:rPr>
      </w:pPr>
      <w:r w:rsidRPr="004B645C">
        <w:rPr>
          <w:b/>
        </w:rPr>
        <w:t>Diagramas de actividades</w:t>
      </w:r>
    </w:p>
    <w:p w14:paraId="0F709C21" w14:textId="77777777" w:rsidR="005316CB" w:rsidRPr="004B645C" w:rsidRDefault="005316CB" w:rsidP="005316CB">
      <w:pPr>
        <w:rPr>
          <w:lang w:eastAsia="x-none"/>
        </w:rPr>
      </w:pPr>
    </w:p>
    <w:p w14:paraId="6E2246E6" w14:textId="77777777" w:rsidR="005316CB" w:rsidRPr="004B645C" w:rsidRDefault="005316CB" w:rsidP="005316CB">
      <w:pPr>
        <w:rPr>
          <w:lang w:eastAsia="x-none"/>
        </w:rPr>
      </w:pPr>
      <w:r w:rsidRPr="004B645C">
        <w:rPr>
          <w:noProof/>
          <w:lang w:val="es-AR" w:eastAsia="es-AR"/>
        </w:rPr>
        <w:lastRenderedPageBreak/>
        <w:drawing>
          <wp:inline distT="0" distB="0" distL="0" distR="0" wp14:anchorId="37B0287E" wp14:editId="7C0E38D2">
            <wp:extent cx="5400675" cy="7597695"/>
            <wp:effectExtent l="0" t="0" r="0" b="3810"/>
            <wp:docPr id="85" name="Picture 19" descr="C:\Users\standard\Desktop\SistemasDeGestion\2doParcial\source\p2017\cu012.sincroniz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tandard\Desktop\SistemasDeGestion\2doParcial\source\p2017\cu012.sincronizar.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00675" cy="7597695"/>
                    </a:xfrm>
                    <a:prstGeom prst="rect">
                      <a:avLst/>
                    </a:prstGeom>
                    <a:noFill/>
                    <a:ln>
                      <a:noFill/>
                    </a:ln>
                  </pic:spPr>
                </pic:pic>
              </a:graphicData>
            </a:graphic>
          </wp:inline>
        </w:drawing>
      </w:r>
    </w:p>
    <w:p w14:paraId="1E4EFD6E" w14:textId="77777777" w:rsidR="002C736E" w:rsidRPr="004B645C" w:rsidRDefault="002C736E" w:rsidP="002C736E">
      <w:pPr>
        <w:pStyle w:val="NoSpacing"/>
        <w:rPr>
          <w:b/>
        </w:rPr>
      </w:pPr>
    </w:p>
    <w:p w14:paraId="3406C623" w14:textId="08CC3D0E" w:rsidR="005316CB" w:rsidRPr="004B645C" w:rsidRDefault="005316CB" w:rsidP="002C736E">
      <w:pPr>
        <w:pStyle w:val="NoSpacing"/>
        <w:rPr>
          <w:b/>
        </w:rPr>
      </w:pPr>
      <w:r w:rsidRPr="004B645C">
        <w:rPr>
          <w:b/>
        </w:rPr>
        <w:t xml:space="preserve">Diagramas de </w:t>
      </w:r>
      <w:r w:rsidR="002C736E" w:rsidRPr="004B645C">
        <w:rPr>
          <w:b/>
        </w:rPr>
        <w:t>interacción</w:t>
      </w:r>
    </w:p>
    <w:p w14:paraId="02EC0BCE" w14:textId="77777777" w:rsidR="005316CB" w:rsidRPr="004B645C" w:rsidRDefault="005316CB" w:rsidP="005316CB">
      <w:pPr>
        <w:rPr>
          <w:lang w:eastAsia="x-none"/>
        </w:rPr>
      </w:pPr>
    </w:p>
    <w:p w14:paraId="348D7E35" w14:textId="77777777" w:rsidR="005316CB" w:rsidRPr="004B645C" w:rsidRDefault="005316CB" w:rsidP="005316CB">
      <w:pPr>
        <w:rPr>
          <w:lang w:eastAsia="x-none"/>
        </w:rPr>
      </w:pPr>
      <w:r w:rsidRPr="004B645C">
        <w:object w:dxaOrig="16171" w:dyaOrig="11239" w14:anchorId="1166E800">
          <v:shape id="_x0000_i1031" type="#_x0000_t75" style="width:424.2pt;height:295.2pt" o:ole="">
            <v:imagedata r:id="rId84" o:title=""/>
          </v:shape>
          <o:OLEObject Type="Embed" ProgID="Visio.Drawing.15" ShapeID="_x0000_i1031" DrawAspect="Content" ObjectID="_1563893597" r:id="rId85"/>
        </w:object>
      </w:r>
    </w:p>
    <w:p w14:paraId="2FA62D62" w14:textId="77777777" w:rsidR="00164A9F" w:rsidRDefault="00164A9F" w:rsidP="002C736E">
      <w:pPr>
        <w:pStyle w:val="NoSpacing"/>
        <w:rPr>
          <w:b/>
        </w:rPr>
      </w:pPr>
    </w:p>
    <w:p w14:paraId="332F7CB7" w14:textId="47B96D62" w:rsidR="005316CB" w:rsidRPr="004B645C" w:rsidRDefault="005316CB" w:rsidP="002C736E">
      <w:pPr>
        <w:pStyle w:val="NoSpacing"/>
        <w:rPr>
          <w:b/>
        </w:rPr>
      </w:pPr>
      <w:r w:rsidRPr="004B645C">
        <w:rPr>
          <w:b/>
        </w:rPr>
        <w:t>Diagramas de estado</w:t>
      </w:r>
    </w:p>
    <w:p w14:paraId="3FD05192" w14:textId="77777777" w:rsidR="005316CB" w:rsidRPr="004B645C" w:rsidRDefault="005316CB" w:rsidP="005316CB">
      <w:pPr>
        <w:rPr>
          <w:lang w:eastAsia="x-none"/>
        </w:rPr>
      </w:pPr>
    </w:p>
    <w:p w14:paraId="0A7B1299" w14:textId="6909ECA2" w:rsidR="00164A9F" w:rsidRDefault="005316CB" w:rsidP="004B645C">
      <w:pPr>
        <w:pStyle w:val="NoSpacing"/>
        <w:rPr>
          <w:b/>
        </w:rPr>
      </w:pPr>
      <w:r w:rsidRPr="004B645C">
        <w:rPr>
          <w:b/>
        </w:rPr>
        <w:t>CU013 – Registrar/Emparejar dispositivo</w:t>
      </w:r>
    </w:p>
    <w:p w14:paraId="3DFA8807" w14:textId="77777777" w:rsidR="00164A9F" w:rsidRPr="004B645C" w:rsidRDefault="00164A9F" w:rsidP="004B645C">
      <w:pPr>
        <w:pStyle w:val="NoSpacing"/>
        <w:rPr>
          <w:b/>
        </w:rPr>
      </w:pPr>
    </w:p>
    <w:p w14:paraId="73999659" w14:textId="77777777" w:rsidR="005316CB" w:rsidRPr="004B645C" w:rsidRDefault="005316CB" w:rsidP="002C736E">
      <w:pPr>
        <w:pStyle w:val="NoSpacing"/>
        <w:rPr>
          <w:b/>
        </w:rPr>
      </w:pPr>
      <w:r w:rsidRPr="004B645C">
        <w:rPr>
          <w:b/>
        </w:rPr>
        <w:t>Diagramas de actividades</w:t>
      </w:r>
    </w:p>
    <w:p w14:paraId="6629C52C" w14:textId="77777777" w:rsidR="005316CB" w:rsidRPr="004B645C" w:rsidRDefault="005316CB" w:rsidP="005316CB">
      <w:pPr>
        <w:rPr>
          <w:lang w:eastAsia="x-none"/>
        </w:rPr>
      </w:pPr>
    </w:p>
    <w:p w14:paraId="6B7E181A" w14:textId="77777777" w:rsidR="005316CB" w:rsidRPr="004B645C" w:rsidRDefault="005316CB" w:rsidP="005316CB">
      <w:pPr>
        <w:rPr>
          <w:lang w:eastAsia="x-none"/>
        </w:rPr>
      </w:pPr>
      <w:r w:rsidRPr="004B645C">
        <w:rPr>
          <w:noProof/>
          <w:lang w:val="es-AR" w:eastAsia="es-AR"/>
        </w:rPr>
        <w:lastRenderedPageBreak/>
        <w:drawing>
          <wp:inline distT="0" distB="0" distL="0" distR="0" wp14:anchorId="48A6C254" wp14:editId="4079FC0A">
            <wp:extent cx="5400675" cy="7597695"/>
            <wp:effectExtent l="0" t="0" r="0" b="3810"/>
            <wp:docPr id="86" name="Picture 18" descr="C:\Users\standard\Desktop\SistemasDeGestion\2doParcial\source\p2017\cu013.emparej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tandard\Desktop\SistemasDeGestion\2doParcial\source\p2017\cu013.emparejar.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00675" cy="7597695"/>
                    </a:xfrm>
                    <a:prstGeom prst="rect">
                      <a:avLst/>
                    </a:prstGeom>
                    <a:noFill/>
                    <a:ln>
                      <a:noFill/>
                    </a:ln>
                  </pic:spPr>
                </pic:pic>
              </a:graphicData>
            </a:graphic>
          </wp:inline>
        </w:drawing>
      </w:r>
    </w:p>
    <w:p w14:paraId="559FAF25" w14:textId="77777777" w:rsidR="002C736E" w:rsidRPr="004B645C" w:rsidRDefault="002C736E" w:rsidP="002C736E">
      <w:pPr>
        <w:pStyle w:val="NoSpacing"/>
        <w:rPr>
          <w:b/>
        </w:rPr>
      </w:pPr>
    </w:p>
    <w:p w14:paraId="5F6F8598" w14:textId="1860D387" w:rsidR="005316CB" w:rsidRPr="004B645C" w:rsidRDefault="005316CB" w:rsidP="002C736E">
      <w:pPr>
        <w:pStyle w:val="NoSpacing"/>
        <w:rPr>
          <w:b/>
        </w:rPr>
      </w:pPr>
      <w:r w:rsidRPr="004B645C">
        <w:rPr>
          <w:b/>
        </w:rPr>
        <w:t xml:space="preserve">Diagramas de </w:t>
      </w:r>
      <w:r w:rsidR="002C736E" w:rsidRPr="004B645C">
        <w:rPr>
          <w:b/>
        </w:rPr>
        <w:t>interacción</w:t>
      </w:r>
    </w:p>
    <w:p w14:paraId="546504A4" w14:textId="77777777" w:rsidR="005316CB" w:rsidRPr="004B645C" w:rsidRDefault="005316CB" w:rsidP="005316CB">
      <w:pPr>
        <w:rPr>
          <w:lang w:eastAsia="x-none"/>
        </w:rPr>
      </w:pPr>
    </w:p>
    <w:p w14:paraId="426FDB0C" w14:textId="77777777" w:rsidR="005316CB" w:rsidRPr="004B645C" w:rsidRDefault="005316CB" w:rsidP="005316CB">
      <w:pPr>
        <w:rPr>
          <w:lang w:eastAsia="x-none"/>
        </w:rPr>
      </w:pPr>
      <w:r w:rsidRPr="004B645C">
        <w:object w:dxaOrig="16171" w:dyaOrig="11239" w14:anchorId="33DEF183">
          <v:shape id="_x0000_i1032" type="#_x0000_t75" style="width:424.2pt;height:295.2pt" o:ole="">
            <v:imagedata r:id="rId87" o:title=""/>
          </v:shape>
          <o:OLEObject Type="Embed" ProgID="Visio.Drawing.15" ShapeID="_x0000_i1032" DrawAspect="Content" ObjectID="_1563893598" r:id="rId88"/>
        </w:object>
      </w:r>
    </w:p>
    <w:p w14:paraId="58334289" w14:textId="77777777" w:rsidR="005316CB" w:rsidRPr="004B645C" w:rsidRDefault="005316CB" w:rsidP="002C736E">
      <w:pPr>
        <w:pStyle w:val="NoSpacing"/>
        <w:rPr>
          <w:b/>
        </w:rPr>
      </w:pPr>
      <w:r w:rsidRPr="004B645C">
        <w:rPr>
          <w:b/>
        </w:rPr>
        <w:t>Diagramas de estado</w:t>
      </w:r>
    </w:p>
    <w:p w14:paraId="418C602E" w14:textId="77777777" w:rsidR="005316CB" w:rsidRPr="004B645C" w:rsidRDefault="005316CB" w:rsidP="005316CB">
      <w:pPr>
        <w:rPr>
          <w:lang w:eastAsia="x-none"/>
        </w:rPr>
      </w:pPr>
    </w:p>
    <w:p w14:paraId="41529975" w14:textId="77777777" w:rsidR="005316CB" w:rsidRPr="004B645C" w:rsidRDefault="005316CB" w:rsidP="004B645C">
      <w:pPr>
        <w:pStyle w:val="NoSpacing"/>
        <w:rPr>
          <w:b/>
        </w:rPr>
      </w:pPr>
      <w:r w:rsidRPr="004B645C">
        <w:rPr>
          <w:b/>
        </w:rPr>
        <w:t>CU014 – Crear cuenta de usuario</w:t>
      </w:r>
    </w:p>
    <w:p w14:paraId="18D5E1B1" w14:textId="0FAD348C" w:rsidR="005316CB" w:rsidRPr="004B645C" w:rsidRDefault="005316CB" w:rsidP="002C736E">
      <w:pPr>
        <w:pStyle w:val="NoSpacing"/>
        <w:rPr>
          <w:b/>
        </w:rPr>
      </w:pPr>
      <w:r w:rsidRPr="004B645C">
        <w:rPr>
          <w:b/>
        </w:rPr>
        <w:t xml:space="preserve">Diagramas de </w:t>
      </w:r>
      <w:r w:rsidR="002C736E" w:rsidRPr="004B645C">
        <w:rPr>
          <w:b/>
        </w:rPr>
        <w:t>interacción</w:t>
      </w:r>
    </w:p>
    <w:p w14:paraId="60400204" w14:textId="77777777" w:rsidR="005316CB" w:rsidRPr="004B645C" w:rsidRDefault="005316CB" w:rsidP="005316CB">
      <w:pPr>
        <w:rPr>
          <w:lang w:eastAsia="x-none"/>
        </w:rPr>
      </w:pPr>
    </w:p>
    <w:p w14:paraId="129A2E92" w14:textId="77777777" w:rsidR="005316CB" w:rsidRPr="004B645C" w:rsidRDefault="005316CB" w:rsidP="005316CB">
      <w:pPr>
        <w:rPr>
          <w:lang w:eastAsia="x-none"/>
        </w:rPr>
      </w:pPr>
      <w:r w:rsidRPr="004B645C">
        <w:object w:dxaOrig="16171" w:dyaOrig="11239" w14:anchorId="0AE3FA32">
          <v:shape id="_x0000_i1033" type="#_x0000_t75" style="width:424.2pt;height:295.2pt" o:ole="">
            <v:imagedata r:id="rId89" o:title=""/>
          </v:shape>
          <o:OLEObject Type="Embed" ProgID="Visio.Drawing.15" ShapeID="_x0000_i1033" DrawAspect="Content" ObjectID="_1563893599" r:id="rId90"/>
        </w:object>
      </w:r>
    </w:p>
    <w:p w14:paraId="3FF945B8" w14:textId="77777777" w:rsidR="005316CB" w:rsidRPr="004B645C" w:rsidRDefault="005316CB" w:rsidP="002C736E">
      <w:pPr>
        <w:pStyle w:val="NoSpacing"/>
        <w:rPr>
          <w:b/>
        </w:rPr>
      </w:pPr>
      <w:r w:rsidRPr="004B645C">
        <w:rPr>
          <w:b/>
        </w:rPr>
        <w:t>Diagramas de actividades</w:t>
      </w:r>
    </w:p>
    <w:p w14:paraId="58F483E7" w14:textId="77777777" w:rsidR="005316CB" w:rsidRPr="004B645C" w:rsidRDefault="005316CB" w:rsidP="005316CB">
      <w:pPr>
        <w:rPr>
          <w:lang w:eastAsia="x-none"/>
        </w:rPr>
      </w:pPr>
    </w:p>
    <w:p w14:paraId="37750983" w14:textId="77777777" w:rsidR="005316CB" w:rsidRPr="004B645C" w:rsidRDefault="005316CB" w:rsidP="005316CB">
      <w:pPr>
        <w:rPr>
          <w:lang w:eastAsia="x-none"/>
        </w:rPr>
      </w:pPr>
      <w:r w:rsidRPr="004B645C">
        <w:rPr>
          <w:noProof/>
          <w:lang w:val="es-AR" w:eastAsia="es-AR"/>
        </w:rPr>
        <w:lastRenderedPageBreak/>
        <w:drawing>
          <wp:inline distT="0" distB="0" distL="0" distR="0" wp14:anchorId="22C6D836" wp14:editId="41615B85">
            <wp:extent cx="5400675" cy="7597695"/>
            <wp:effectExtent l="0" t="0" r="0" b="3810"/>
            <wp:docPr id="87" name="Picture 17" descr="C:\Users\standard\Desktop\SistemasDeGestion\2doParcial\source\p2017\cu014.registrarCuenta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tandard\Desktop\SistemasDeGestion\2doParcial\source\p2017\cu014.registrarCuenta (2).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00675" cy="7597695"/>
                    </a:xfrm>
                    <a:prstGeom prst="rect">
                      <a:avLst/>
                    </a:prstGeom>
                    <a:noFill/>
                    <a:ln>
                      <a:noFill/>
                    </a:ln>
                  </pic:spPr>
                </pic:pic>
              </a:graphicData>
            </a:graphic>
          </wp:inline>
        </w:drawing>
      </w:r>
    </w:p>
    <w:p w14:paraId="1FFAC334" w14:textId="77777777" w:rsidR="005316CB" w:rsidRPr="004B645C" w:rsidRDefault="005316CB" w:rsidP="002C736E">
      <w:pPr>
        <w:pStyle w:val="NoSpacing"/>
        <w:rPr>
          <w:b/>
        </w:rPr>
      </w:pPr>
      <w:r w:rsidRPr="004B645C">
        <w:rPr>
          <w:b/>
        </w:rPr>
        <w:t>Diagramas de estado</w:t>
      </w:r>
    </w:p>
    <w:p w14:paraId="721F68D8" w14:textId="77777777" w:rsidR="005316CB" w:rsidRPr="004B645C" w:rsidRDefault="005316CB" w:rsidP="005316CB">
      <w:pPr>
        <w:rPr>
          <w:lang w:eastAsia="x-none"/>
        </w:rPr>
      </w:pPr>
    </w:p>
    <w:p w14:paraId="3A062732" w14:textId="77777777" w:rsidR="005316CB" w:rsidRPr="004B645C" w:rsidRDefault="005316CB" w:rsidP="005316CB">
      <w:pPr>
        <w:rPr>
          <w:lang w:eastAsia="x-none"/>
        </w:rPr>
      </w:pPr>
    </w:p>
    <w:p w14:paraId="191A8567" w14:textId="77777777" w:rsidR="005316CB" w:rsidRPr="004B645C" w:rsidRDefault="005316CB" w:rsidP="005316CB">
      <w:pPr>
        <w:rPr>
          <w:lang w:eastAsia="x-none"/>
        </w:rPr>
      </w:pPr>
    </w:p>
    <w:p w14:paraId="16699553" w14:textId="43FE3599" w:rsidR="005316CB" w:rsidRDefault="005316CB" w:rsidP="00981E8E">
      <w:pPr>
        <w:pStyle w:val="Heading3"/>
        <w:rPr>
          <w:highlight w:val="lightGray"/>
        </w:rPr>
      </w:pPr>
      <w:bookmarkStart w:id="529" w:name="_Toc445903288"/>
      <w:bookmarkStart w:id="530" w:name="_Toc445903511"/>
      <w:bookmarkStart w:id="531" w:name="_Toc490135036"/>
      <w:r w:rsidRPr="004B645C">
        <w:rPr>
          <w:highlight w:val="lightGray"/>
        </w:rPr>
        <w:lastRenderedPageBreak/>
        <w:t>Diseño de Sistemas</w:t>
      </w:r>
      <w:bookmarkEnd w:id="529"/>
      <w:bookmarkEnd w:id="530"/>
      <w:bookmarkEnd w:id="531"/>
    </w:p>
    <w:p w14:paraId="0A5B0341" w14:textId="3DAFBE07" w:rsidR="003F2896" w:rsidRDefault="003F2896" w:rsidP="003F2896">
      <w:pPr>
        <w:rPr>
          <w:highlight w:val="lightGray"/>
        </w:rPr>
      </w:pPr>
    </w:p>
    <w:p w14:paraId="6B925602" w14:textId="77777777" w:rsidR="005316CB" w:rsidRPr="004B645C" w:rsidRDefault="005316CB" w:rsidP="005316CB">
      <w:pPr>
        <w:pStyle w:val="Heading2"/>
        <w:rPr>
          <w:sz w:val="22"/>
        </w:rPr>
      </w:pPr>
      <w:bookmarkStart w:id="532" w:name="_Toc445903289"/>
      <w:bookmarkStart w:id="533" w:name="_Toc445903512"/>
      <w:bookmarkStart w:id="534" w:name="_Toc490135037"/>
      <w:r w:rsidRPr="004B645C">
        <w:rPr>
          <w:sz w:val="22"/>
        </w:rPr>
        <w:t>Arquitectura del Sistema</w:t>
      </w:r>
      <w:bookmarkEnd w:id="532"/>
      <w:bookmarkEnd w:id="533"/>
      <w:bookmarkEnd w:id="534"/>
    </w:p>
    <w:p w14:paraId="28038968" w14:textId="77777777" w:rsidR="008B696D" w:rsidRDefault="008B696D" w:rsidP="005316CB">
      <w:pPr>
        <w:rPr>
          <w:lang w:val="es-AR"/>
        </w:rPr>
      </w:pPr>
    </w:p>
    <w:p w14:paraId="4F87C987" w14:textId="59AB9F1A" w:rsidR="005316CB" w:rsidRPr="004B645C" w:rsidRDefault="005316CB" w:rsidP="005316CB">
      <w:pPr>
        <w:rPr>
          <w:lang w:val="es-AR"/>
        </w:rPr>
      </w:pPr>
      <w:r w:rsidRPr="004B645C">
        <w:rPr>
          <w:lang w:val="es-AR"/>
        </w:rPr>
        <w:t>Esta sección tiene como objetivo describir las principales estructuras de diseño, las funcionalidades esperadas de las mismas, y las relaciones existentes entre cada una de ellas.</w:t>
      </w:r>
    </w:p>
    <w:p w14:paraId="274B1E88" w14:textId="77777777" w:rsidR="005316CB" w:rsidRPr="004B645C" w:rsidRDefault="005316CB" w:rsidP="005316CB">
      <w:pPr>
        <w:rPr>
          <w:lang w:val="es-AR"/>
        </w:rPr>
      </w:pPr>
    </w:p>
    <w:p w14:paraId="07DEFCC2" w14:textId="77777777" w:rsidR="005316CB" w:rsidRPr="004B645C" w:rsidRDefault="005316CB" w:rsidP="00981E8E">
      <w:pPr>
        <w:pStyle w:val="Heading3"/>
      </w:pPr>
      <w:bookmarkStart w:id="535" w:name="_Toc327544439"/>
      <w:bookmarkStart w:id="536" w:name="_Toc382387848"/>
      <w:bookmarkStart w:id="537" w:name="_Toc383897559"/>
      <w:bookmarkStart w:id="538" w:name="_Toc383897587"/>
      <w:bookmarkStart w:id="539" w:name="_Toc445903297"/>
      <w:bookmarkStart w:id="540" w:name="_Toc445903514"/>
      <w:bookmarkStart w:id="541" w:name="_Toc490135038"/>
      <w:bookmarkStart w:id="542" w:name="_Toc327544433"/>
      <w:bookmarkStart w:id="543" w:name="_Toc382387841"/>
      <w:bookmarkStart w:id="544" w:name="_Toc383897552"/>
      <w:bookmarkStart w:id="545" w:name="_Toc383897580"/>
      <w:bookmarkStart w:id="546" w:name="_Toc445903290"/>
      <w:bookmarkStart w:id="547" w:name="_Toc445903513"/>
      <w:bookmarkStart w:id="548" w:name="_Toc123359415"/>
      <w:r w:rsidRPr="004B645C">
        <w:t>Diagrama de Arquitectura</w:t>
      </w:r>
      <w:bookmarkEnd w:id="535"/>
      <w:bookmarkEnd w:id="536"/>
      <w:bookmarkEnd w:id="537"/>
      <w:bookmarkEnd w:id="538"/>
      <w:bookmarkEnd w:id="539"/>
      <w:bookmarkEnd w:id="540"/>
      <w:bookmarkEnd w:id="541"/>
    </w:p>
    <w:p w14:paraId="10935E8B" w14:textId="77777777" w:rsidR="005316CB" w:rsidRPr="004B645C" w:rsidRDefault="005316CB" w:rsidP="005316CB">
      <w:pPr>
        <w:pStyle w:val="BodyText"/>
        <w:spacing w:line="360" w:lineRule="auto"/>
        <w:jc w:val="left"/>
        <w:rPr>
          <w:rFonts w:cs="Arial"/>
          <w:sz w:val="22"/>
          <w:szCs w:val="22"/>
        </w:rPr>
      </w:pPr>
    </w:p>
    <w:p w14:paraId="4FF13096" w14:textId="77777777" w:rsidR="008B696D" w:rsidRDefault="005316CB" w:rsidP="005316CB">
      <w:pPr>
        <w:pStyle w:val="BodyText"/>
        <w:spacing w:line="360" w:lineRule="auto"/>
        <w:jc w:val="left"/>
        <w:rPr>
          <w:rFonts w:cs="Arial"/>
          <w:sz w:val="22"/>
          <w:szCs w:val="22"/>
        </w:rPr>
      </w:pPr>
      <w:r w:rsidRPr="004B645C">
        <w:rPr>
          <w:rFonts w:cs="Arial"/>
          <w:sz w:val="22"/>
          <w:szCs w:val="22"/>
        </w:rPr>
        <w:t xml:space="preserve">La siguiente imagen representa la arquitectura general del sistema. </w:t>
      </w:r>
    </w:p>
    <w:p w14:paraId="009EB997" w14:textId="5436A8A9" w:rsidR="005316CB" w:rsidRPr="004B645C" w:rsidRDefault="005316CB" w:rsidP="005316CB">
      <w:pPr>
        <w:pStyle w:val="BodyText"/>
        <w:spacing w:line="360" w:lineRule="auto"/>
        <w:jc w:val="left"/>
        <w:rPr>
          <w:rFonts w:cs="Arial"/>
          <w:sz w:val="22"/>
          <w:szCs w:val="22"/>
        </w:rPr>
      </w:pPr>
      <w:r w:rsidRPr="004B645C">
        <w:rPr>
          <w:rFonts w:cs="Arial"/>
          <w:sz w:val="22"/>
          <w:szCs w:val="22"/>
        </w:rPr>
        <w:t>Arquitectura de alto nivel.</w:t>
      </w:r>
    </w:p>
    <w:p w14:paraId="64428715" w14:textId="77777777" w:rsidR="005316CB" w:rsidRPr="004B645C" w:rsidRDefault="005316CB" w:rsidP="005316CB">
      <w:pPr>
        <w:pStyle w:val="BodyText"/>
        <w:spacing w:line="360" w:lineRule="auto"/>
        <w:jc w:val="left"/>
        <w:rPr>
          <w:rFonts w:cs="Arial"/>
          <w:i/>
          <w:sz w:val="22"/>
          <w:szCs w:val="22"/>
          <w:lang w:val="es-AR"/>
        </w:rPr>
      </w:pPr>
    </w:p>
    <w:p w14:paraId="6745176E" w14:textId="77777777" w:rsidR="005316CB" w:rsidRPr="004B645C" w:rsidRDefault="005316CB" w:rsidP="005316CB">
      <w:pPr>
        <w:pStyle w:val="BodyText"/>
        <w:spacing w:line="360" w:lineRule="auto"/>
        <w:ind w:firstLine="357"/>
        <w:jc w:val="left"/>
        <w:rPr>
          <w:rFonts w:cs="Arial"/>
          <w:i/>
          <w:sz w:val="22"/>
          <w:szCs w:val="22"/>
          <w:lang w:val="es-AR"/>
        </w:rPr>
      </w:pPr>
      <w:r w:rsidRPr="004B645C">
        <w:rPr>
          <w:rFonts w:cs="Arial"/>
          <w:i/>
          <w:noProof/>
          <w:sz w:val="22"/>
          <w:szCs w:val="22"/>
          <w:lang w:val="es-AR" w:eastAsia="es-AR"/>
        </w:rPr>
        <w:drawing>
          <wp:inline distT="0" distB="0" distL="0" distR="0" wp14:anchorId="4F00D73B" wp14:editId="6E4DCB12">
            <wp:extent cx="5400675" cy="3734405"/>
            <wp:effectExtent l="0" t="0" r="0" b="0"/>
            <wp:docPr id="88" name="Picture 20" descr="C:\Users\standard\Desktop\SistemasDeGestion\2doParcial\source\p2017\Copy of p2017.arquitec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tandard\Desktop\SistemasDeGestion\2doParcial\source\p2017\Copy of p2017.arquitectura.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00675" cy="3734405"/>
                    </a:xfrm>
                    <a:prstGeom prst="rect">
                      <a:avLst/>
                    </a:prstGeom>
                    <a:noFill/>
                    <a:ln>
                      <a:noFill/>
                    </a:ln>
                  </pic:spPr>
                </pic:pic>
              </a:graphicData>
            </a:graphic>
          </wp:inline>
        </w:drawing>
      </w:r>
    </w:p>
    <w:p w14:paraId="60A0C45B" w14:textId="77777777" w:rsidR="005316CB" w:rsidRPr="004B645C" w:rsidRDefault="005316CB" w:rsidP="005316CB">
      <w:pPr>
        <w:pStyle w:val="BodyText"/>
        <w:spacing w:line="360" w:lineRule="auto"/>
        <w:jc w:val="left"/>
        <w:rPr>
          <w:rFonts w:cs="Arial"/>
          <w:i/>
          <w:sz w:val="22"/>
          <w:szCs w:val="22"/>
          <w:lang w:val="es-AR"/>
        </w:rPr>
      </w:pPr>
    </w:p>
    <w:p w14:paraId="1299B865" w14:textId="1A3375AC" w:rsidR="005316CB" w:rsidRDefault="005316CB" w:rsidP="00981E8E">
      <w:pPr>
        <w:pStyle w:val="Heading3"/>
      </w:pPr>
      <w:bookmarkStart w:id="549" w:name="_Toc490135039"/>
      <w:r w:rsidRPr="004B645C">
        <w:t>Capas de Arquitectura</w:t>
      </w:r>
      <w:bookmarkEnd w:id="542"/>
      <w:bookmarkEnd w:id="543"/>
      <w:bookmarkEnd w:id="544"/>
      <w:bookmarkEnd w:id="545"/>
      <w:bookmarkEnd w:id="546"/>
      <w:bookmarkEnd w:id="547"/>
      <w:bookmarkEnd w:id="549"/>
    </w:p>
    <w:p w14:paraId="4336164F" w14:textId="77777777" w:rsidR="003F2896" w:rsidRPr="003F2896" w:rsidRDefault="003F2896" w:rsidP="003F2896"/>
    <w:p w14:paraId="2E43AC4C" w14:textId="77777777" w:rsidR="005316CB" w:rsidRPr="004B645C" w:rsidRDefault="005316CB" w:rsidP="005316CB">
      <w:pPr>
        <w:pStyle w:val="BodyText"/>
        <w:spacing w:line="360" w:lineRule="auto"/>
        <w:jc w:val="left"/>
        <w:rPr>
          <w:rFonts w:cs="Arial"/>
          <w:sz w:val="22"/>
          <w:szCs w:val="22"/>
          <w:lang w:val="es-AR"/>
        </w:rPr>
      </w:pPr>
      <w:r w:rsidRPr="004B645C">
        <w:rPr>
          <w:rFonts w:cs="Arial"/>
          <w:sz w:val="22"/>
          <w:szCs w:val="22"/>
          <w:lang w:val="es-AR"/>
        </w:rPr>
        <w:t>La arquitectura propuesta para el sistema es una arquitectura multicapa compuesta de la siguiente manera:</w:t>
      </w:r>
    </w:p>
    <w:p w14:paraId="75359C86" w14:textId="77777777" w:rsidR="005316CB" w:rsidRPr="004B645C" w:rsidRDefault="005316CB" w:rsidP="005316CB">
      <w:pPr>
        <w:pStyle w:val="BodyText"/>
        <w:spacing w:line="360" w:lineRule="auto"/>
        <w:jc w:val="left"/>
        <w:rPr>
          <w:rFonts w:cs="Arial"/>
          <w:sz w:val="22"/>
          <w:szCs w:val="22"/>
          <w:lang w:val="es-AR"/>
        </w:rPr>
      </w:pPr>
    </w:p>
    <w:p w14:paraId="24C2B45F" w14:textId="77777777" w:rsidR="005316CB" w:rsidRPr="004B645C" w:rsidRDefault="005316CB" w:rsidP="005316CB">
      <w:pPr>
        <w:pStyle w:val="BodyText"/>
        <w:spacing w:line="360" w:lineRule="auto"/>
        <w:jc w:val="left"/>
        <w:rPr>
          <w:rFonts w:cs="Arial"/>
          <w:sz w:val="22"/>
          <w:szCs w:val="22"/>
          <w:lang w:val="es-AR"/>
        </w:rPr>
      </w:pPr>
      <w:r w:rsidRPr="004B645C">
        <w:rPr>
          <w:rFonts w:cs="Arial"/>
          <w:noProof/>
          <w:sz w:val="22"/>
          <w:szCs w:val="22"/>
          <w:lang w:val="es-AR" w:eastAsia="es-AR"/>
        </w:rPr>
        <w:lastRenderedPageBreak/>
        <w:drawing>
          <wp:inline distT="0" distB="0" distL="0" distR="0" wp14:anchorId="39746D2C" wp14:editId="428CFFBC">
            <wp:extent cx="5400675" cy="7820332"/>
            <wp:effectExtent l="0" t="0" r="0" b="9525"/>
            <wp:docPr id="89" name="Picture 21" descr="C:\Users\standard\Desktop\SistemasDeGestion\2doParcial\source\p2017\Copy of p2017.layered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tandard\Desktop\SistemasDeGestion\2doParcial\source\p2017\Copy of p2017.layeredarchitecture.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00675" cy="7820332"/>
                    </a:xfrm>
                    <a:prstGeom prst="rect">
                      <a:avLst/>
                    </a:prstGeom>
                    <a:noFill/>
                    <a:ln>
                      <a:noFill/>
                    </a:ln>
                  </pic:spPr>
                </pic:pic>
              </a:graphicData>
            </a:graphic>
          </wp:inline>
        </w:drawing>
      </w:r>
    </w:p>
    <w:p w14:paraId="5C8E655F" w14:textId="77777777" w:rsidR="005316CB" w:rsidRPr="004B645C" w:rsidRDefault="005316CB" w:rsidP="005316CB">
      <w:pPr>
        <w:pStyle w:val="BodyText"/>
        <w:spacing w:line="360" w:lineRule="auto"/>
        <w:jc w:val="left"/>
        <w:rPr>
          <w:rFonts w:cs="Arial"/>
          <w:sz w:val="22"/>
          <w:szCs w:val="22"/>
          <w:lang w:val="es-AR"/>
        </w:rPr>
      </w:pPr>
    </w:p>
    <w:p w14:paraId="5DD3C494" w14:textId="77777777" w:rsidR="005316CB" w:rsidRPr="004B645C" w:rsidRDefault="005316CB" w:rsidP="004B6714">
      <w:pPr>
        <w:pStyle w:val="BodyText"/>
        <w:numPr>
          <w:ilvl w:val="0"/>
          <w:numId w:val="98"/>
        </w:numPr>
        <w:spacing w:line="360" w:lineRule="auto"/>
        <w:jc w:val="left"/>
        <w:rPr>
          <w:rFonts w:cs="Arial"/>
          <w:sz w:val="22"/>
          <w:szCs w:val="22"/>
          <w:lang w:val="es-AR"/>
        </w:rPr>
      </w:pPr>
      <w:proofErr w:type="spellStart"/>
      <w:r w:rsidRPr="004B645C">
        <w:rPr>
          <w:rFonts w:cs="Arial"/>
          <w:sz w:val="22"/>
          <w:szCs w:val="22"/>
          <w:lang w:val="es-AR"/>
        </w:rPr>
        <w:t>Client</w:t>
      </w:r>
      <w:proofErr w:type="spellEnd"/>
      <w:r w:rsidRPr="004B645C">
        <w:rPr>
          <w:rFonts w:cs="Arial"/>
          <w:sz w:val="22"/>
          <w:szCs w:val="22"/>
          <w:lang w:val="es-AR"/>
        </w:rPr>
        <w:t xml:space="preserve"> </w:t>
      </w:r>
      <w:proofErr w:type="spellStart"/>
      <w:r w:rsidRPr="004B645C">
        <w:rPr>
          <w:rFonts w:cs="Arial"/>
          <w:sz w:val="22"/>
          <w:szCs w:val="22"/>
          <w:lang w:val="es-AR"/>
        </w:rPr>
        <w:t>Tier</w:t>
      </w:r>
      <w:proofErr w:type="spellEnd"/>
      <w:r w:rsidRPr="004B645C">
        <w:rPr>
          <w:rFonts w:cs="Arial"/>
          <w:sz w:val="22"/>
          <w:szCs w:val="22"/>
          <w:lang w:val="es-AR"/>
        </w:rPr>
        <w:t xml:space="preserve">: Capa de interacción directa con el usuario. Contenida físicamente en el dispositivo celular del usuario que actualmente es el único </w:t>
      </w:r>
      <w:proofErr w:type="spellStart"/>
      <w:r w:rsidRPr="004B645C">
        <w:rPr>
          <w:rFonts w:cs="Arial"/>
          <w:sz w:val="22"/>
          <w:szCs w:val="22"/>
          <w:lang w:val="es-AR"/>
        </w:rPr>
        <w:t>frontend</w:t>
      </w:r>
      <w:proofErr w:type="spellEnd"/>
      <w:r w:rsidRPr="004B645C">
        <w:rPr>
          <w:rFonts w:cs="Arial"/>
          <w:sz w:val="22"/>
          <w:szCs w:val="22"/>
          <w:lang w:val="es-AR"/>
        </w:rPr>
        <w:t xml:space="preserve"> al </w:t>
      </w:r>
      <w:r w:rsidRPr="004B645C">
        <w:rPr>
          <w:rFonts w:cs="Arial"/>
          <w:sz w:val="22"/>
          <w:szCs w:val="22"/>
          <w:lang w:val="es-AR"/>
        </w:rPr>
        <w:lastRenderedPageBreak/>
        <w:t xml:space="preserve">sistema (a futuro se prevé el desarrollo de una interface web como segundo </w:t>
      </w:r>
      <w:proofErr w:type="spellStart"/>
      <w:r w:rsidRPr="004B645C">
        <w:rPr>
          <w:rFonts w:cs="Arial"/>
          <w:sz w:val="22"/>
          <w:szCs w:val="22"/>
          <w:lang w:val="es-AR"/>
        </w:rPr>
        <w:t>fronted</w:t>
      </w:r>
      <w:proofErr w:type="spellEnd"/>
      <w:r w:rsidRPr="004B645C">
        <w:rPr>
          <w:rFonts w:cs="Arial"/>
          <w:sz w:val="22"/>
          <w:szCs w:val="22"/>
          <w:lang w:val="es-AR"/>
        </w:rPr>
        <w:t xml:space="preserve"> al sistema). En esta capa se especifican y se desarrollan todas las interacciones con el usuario como así también la coordinación o secuencia lógica de las mismas. La misma se encuentra subdividida de la siguiente forma: </w:t>
      </w:r>
    </w:p>
    <w:p w14:paraId="20293E28" w14:textId="77777777" w:rsidR="005316CB" w:rsidRPr="004B645C" w:rsidRDefault="005316CB" w:rsidP="004B6714">
      <w:pPr>
        <w:pStyle w:val="BodyText"/>
        <w:numPr>
          <w:ilvl w:val="1"/>
          <w:numId w:val="98"/>
        </w:numPr>
        <w:spacing w:line="360" w:lineRule="auto"/>
        <w:jc w:val="left"/>
        <w:rPr>
          <w:rFonts w:cs="Arial"/>
          <w:sz w:val="22"/>
          <w:szCs w:val="22"/>
          <w:lang w:val="es-AR"/>
        </w:rPr>
      </w:pPr>
      <w:r w:rsidRPr="004B645C">
        <w:rPr>
          <w:rFonts w:cs="Arial"/>
          <w:sz w:val="22"/>
          <w:szCs w:val="22"/>
          <w:lang w:val="es-AR"/>
        </w:rPr>
        <w:t xml:space="preserve">UI </w:t>
      </w:r>
      <w:proofErr w:type="spellStart"/>
      <w:r w:rsidRPr="004B645C">
        <w:rPr>
          <w:rFonts w:cs="Arial"/>
          <w:sz w:val="22"/>
          <w:szCs w:val="22"/>
          <w:lang w:val="es-AR"/>
        </w:rPr>
        <w:t>Layer</w:t>
      </w:r>
      <w:proofErr w:type="spellEnd"/>
      <w:r w:rsidRPr="004B645C">
        <w:rPr>
          <w:rFonts w:cs="Arial"/>
          <w:sz w:val="22"/>
          <w:szCs w:val="22"/>
          <w:lang w:val="es-AR"/>
        </w:rPr>
        <w:t>: Permite la gestión de la lógica asociada a la interface con el usuario</w:t>
      </w:r>
    </w:p>
    <w:p w14:paraId="69423695" w14:textId="77777777" w:rsidR="005316CB" w:rsidRPr="004B645C" w:rsidRDefault="005316CB" w:rsidP="004B6714">
      <w:pPr>
        <w:pStyle w:val="BodyText"/>
        <w:numPr>
          <w:ilvl w:val="1"/>
          <w:numId w:val="98"/>
        </w:numPr>
        <w:spacing w:line="360" w:lineRule="auto"/>
        <w:jc w:val="left"/>
        <w:rPr>
          <w:rFonts w:cs="Arial"/>
          <w:sz w:val="22"/>
          <w:szCs w:val="22"/>
          <w:lang w:val="es-AR"/>
        </w:rPr>
      </w:pPr>
      <w:proofErr w:type="spellStart"/>
      <w:r w:rsidRPr="004B645C">
        <w:rPr>
          <w:rFonts w:cs="Arial"/>
          <w:sz w:val="22"/>
          <w:szCs w:val="22"/>
          <w:lang w:val="es-AR"/>
        </w:rPr>
        <w:t>WebService</w:t>
      </w:r>
      <w:proofErr w:type="spellEnd"/>
      <w:r w:rsidRPr="004B645C">
        <w:rPr>
          <w:rFonts w:cs="Arial"/>
          <w:sz w:val="22"/>
          <w:szCs w:val="22"/>
          <w:lang w:val="es-AR"/>
        </w:rPr>
        <w:t xml:space="preserve"> </w:t>
      </w:r>
      <w:proofErr w:type="spellStart"/>
      <w:r w:rsidRPr="004B645C">
        <w:rPr>
          <w:rFonts w:cs="Arial"/>
          <w:sz w:val="22"/>
          <w:szCs w:val="22"/>
          <w:lang w:val="es-AR"/>
        </w:rPr>
        <w:t>acces</w:t>
      </w:r>
      <w:proofErr w:type="spellEnd"/>
      <w:r w:rsidRPr="004B645C">
        <w:rPr>
          <w:rFonts w:cs="Arial"/>
          <w:sz w:val="22"/>
          <w:szCs w:val="22"/>
          <w:lang w:val="es-AR"/>
        </w:rPr>
        <w:t xml:space="preserve"> </w:t>
      </w:r>
      <w:proofErr w:type="spellStart"/>
      <w:r w:rsidRPr="004B645C">
        <w:rPr>
          <w:rFonts w:cs="Arial"/>
          <w:sz w:val="22"/>
          <w:szCs w:val="22"/>
          <w:lang w:val="es-AR"/>
        </w:rPr>
        <w:t>layer</w:t>
      </w:r>
      <w:proofErr w:type="spellEnd"/>
      <w:r w:rsidRPr="004B645C">
        <w:rPr>
          <w:rFonts w:cs="Arial"/>
          <w:sz w:val="22"/>
          <w:szCs w:val="22"/>
          <w:lang w:val="es-AR"/>
        </w:rPr>
        <w:t xml:space="preserve">: Agrupa los componentes lógicos para la interacción del </w:t>
      </w:r>
      <w:proofErr w:type="spellStart"/>
      <w:r w:rsidRPr="004B645C">
        <w:rPr>
          <w:rFonts w:cs="Arial"/>
          <w:sz w:val="22"/>
          <w:szCs w:val="22"/>
          <w:lang w:val="es-AR"/>
        </w:rPr>
        <w:t>frontend</w:t>
      </w:r>
      <w:proofErr w:type="spellEnd"/>
      <w:r w:rsidRPr="004B645C">
        <w:rPr>
          <w:rFonts w:cs="Arial"/>
          <w:sz w:val="22"/>
          <w:szCs w:val="22"/>
          <w:lang w:val="es-AR"/>
        </w:rPr>
        <w:t xml:space="preserve"> del sistema con su </w:t>
      </w:r>
      <w:proofErr w:type="spellStart"/>
      <w:r w:rsidRPr="004B645C">
        <w:rPr>
          <w:rFonts w:cs="Arial"/>
          <w:sz w:val="22"/>
          <w:szCs w:val="22"/>
          <w:lang w:val="es-AR"/>
        </w:rPr>
        <w:t>backend</w:t>
      </w:r>
      <w:proofErr w:type="spellEnd"/>
      <w:r w:rsidRPr="004B645C">
        <w:rPr>
          <w:rFonts w:cs="Arial"/>
          <w:sz w:val="22"/>
          <w:szCs w:val="22"/>
          <w:lang w:val="es-AR"/>
        </w:rPr>
        <w:t xml:space="preserve"> (</w:t>
      </w:r>
      <w:proofErr w:type="spellStart"/>
      <w:r w:rsidRPr="004B645C">
        <w:rPr>
          <w:rFonts w:cs="Arial"/>
          <w:sz w:val="22"/>
          <w:szCs w:val="22"/>
          <w:lang w:val="es-AR"/>
        </w:rPr>
        <w:t>WebService</w:t>
      </w:r>
      <w:proofErr w:type="spellEnd"/>
      <w:r w:rsidRPr="004B645C">
        <w:rPr>
          <w:rFonts w:cs="Arial"/>
          <w:sz w:val="22"/>
          <w:szCs w:val="22"/>
          <w:lang w:val="es-AR"/>
        </w:rPr>
        <w:t xml:space="preserve">) </w:t>
      </w:r>
    </w:p>
    <w:p w14:paraId="2C34D8DB" w14:textId="77777777" w:rsidR="005316CB" w:rsidRPr="004B645C" w:rsidRDefault="005316CB" w:rsidP="004B6714">
      <w:pPr>
        <w:pStyle w:val="BodyText"/>
        <w:numPr>
          <w:ilvl w:val="0"/>
          <w:numId w:val="98"/>
        </w:numPr>
        <w:spacing w:line="360" w:lineRule="auto"/>
        <w:jc w:val="left"/>
        <w:rPr>
          <w:rFonts w:cs="Arial"/>
          <w:sz w:val="22"/>
          <w:szCs w:val="22"/>
          <w:lang w:val="es-AR"/>
        </w:rPr>
      </w:pPr>
      <w:r w:rsidRPr="004B645C">
        <w:rPr>
          <w:rFonts w:cs="Arial"/>
          <w:sz w:val="22"/>
          <w:szCs w:val="22"/>
          <w:lang w:val="en-US"/>
        </w:rPr>
        <w:t xml:space="preserve">Application Tier: Backend </w:t>
      </w:r>
      <w:proofErr w:type="gramStart"/>
      <w:r w:rsidRPr="004B645C">
        <w:rPr>
          <w:rFonts w:cs="Arial"/>
          <w:sz w:val="22"/>
          <w:szCs w:val="22"/>
          <w:lang w:val="en-US"/>
        </w:rPr>
        <w:t>del</w:t>
      </w:r>
      <w:proofErr w:type="gramEnd"/>
      <w:r w:rsidRPr="004B645C">
        <w:rPr>
          <w:rFonts w:cs="Arial"/>
          <w:sz w:val="22"/>
          <w:szCs w:val="22"/>
          <w:lang w:val="en-US"/>
        </w:rPr>
        <w:t xml:space="preserve"> </w:t>
      </w:r>
      <w:proofErr w:type="spellStart"/>
      <w:r w:rsidRPr="004B645C">
        <w:rPr>
          <w:rFonts w:cs="Arial"/>
          <w:sz w:val="22"/>
          <w:szCs w:val="22"/>
          <w:lang w:val="en-US"/>
        </w:rPr>
        <w:t>sistema</w:t>
      </w:r>
      <w:proofErr w:type="spellEnd"/>
      <w:r w:rsidRPr="004B645C">
        <w:rPr>
          <w:rFonts w:cs="Arial"/>
          <w:sz w:val="22"/>
          <w:szCs w:val="22"/>
          <w:lang w:val="en-US"/>
        </w:rPr>
        <w:t xml:space="preserve">. </w:t>
      </w:r>
      <w:r w:rsidRPr="004B645C">
        <w:rPr>
          <w:rFonts w:cs="Arial"/>
          <w:sz w:val="22"/>
          <w:szCs w:val="22"/>
          <w:lang w:val="es-AR"/>
        </w:rPr>
        <w:t xml:space="preserve">Centraliza y expone los servicios o funciones propias del sistema. Se divide de la siguiente manera: </w:t>
      </w:r>
    </w:p>
    <w:p w14:paraId="02702487" w14:textId="77777777" w:rsidR="005316CB" w:rsidRPr="004B645C" w:rsidRDefault="005316CB" w:rsidP="004B6714">
      <w:pPr>
        <w:pStyle w:val="BodyText"/>
        <w:numPr>
          <w:ilvl w:val="1"/>
          <w:numId w:val="98"/>
        </w:numPr>
        <w:spacing w:line="360" w:lineRule="auto"/>
        <w:jc w:val="left"/>
        <w:rPr>
          <w:rFonts w:cs="Arial"/>
          <w:sz w:val="22"/>
          <w:szCs w:val="22"/>
          <w:lang w:val="es-AR"/>
        </w:rPr>
      </w:pPr>
      <w:proofErr w:type="spellStart"/>
      <w:r w:rsidRPr="004B645C">
        <w:rPr>
          <w:rFonts w:cs="Arial"/>
          <w:sz w:val="22"/>
          <w:szCs w:val="22"/>
          <w:lang w:val="es-AR"/>
        </w:rPr>
        <w:t>WebLayer</w:t>
      </w:r>
      <w:proofErr w:type="spellEnd"/>
    </w:p>
    <w:p w14:paraId="2335EFCA" w14:textId="77777777" w:rsidR="005316CB" w:rsidRPr="004B645C" w:rsidRDefault="005316CB" w:rsidP="004B6714">
      <w:pPr>
        <w:pStyle w:val="BodyText"/>
        <w:numPr>
          <w:ilvl w:val="1"/>
          <w:numId w:val="98"/>
        </w:numPr>
        <w:spacing w:line="360" w:lineRule="auto"/>
        <w:jc w:val="left"/>
        <w:rPr>
          <w:rFonts w:cs="Arial"/>
          <w:sz w:val="22"/>
          <w:szCs w:val="22"/>
          <w:lang w:val="es-AR"/>
        </w:rPr>
      </w:pPr>
      <w:proofErr w:type="spellStart"/>
      <w:r w:rsidRPr="004B645C">
        <w:rPr>
          <w:rFonts w:cs="Arial"/>
          <w:sz w:val="22"/>
          <w:szCs w:val="22"/>
          <w:lang w:val="es-AR"/>
        </w:rPr>
        <w:t>Bussiness</w:t>
      </w:r>
      <w:proofErr w:type="spellEnd"/>
      <w:r w:rsidRPr="004B645C">
        <w:rPr>
          <w:rFonts w:cs="Arial"/>
          <w:sz w:val="22"/>
          <w:szCs w:val="22"/>
          <w:lang w:val="es-AR"/>
        </w:rPr>
        <w:t xml:space="preserve"> </w:t>
      </w:r>
      <w:proofErr w:type="spellStart"/>
      <w:r w:rsidRPr="004B645C">
        <w:rPr>
          <w:rFonts w:cs="Arial"/>
          <w:sz w:val="22"/>
          <w:szCs w:val="22"/>
          <w:lang w:val="es-AR"/>
        </w:rPr>
        <w:t>Layer</w:t>
      </w:r>
      <w:proofErr w:type="spellEnd"/>
    </w:p>
    <w:p w14:paraId="673CDA52" w14:textId="77777777" w:rsidR="005316CB" w:rsidRPr="004B645C" w:rsidRDefault="005316CB" w:rsidP="004B6714">
      <w:pPr>
        <w:pStyle w:val="BodyText"/>
        <w:numPr>
          <w:ilvl w:val="1"/>
          <w:numId w:val="98"/>
        </w:numPr>
        <w:spacing w:line="360" w:lineRule="auto"/>
        <w:jc w:val="left"/>
        <w:rPr>
          <w:rFonts w:cs="Arial"/>
          <w:sz w:val="22"/>
          <w:szCs w:val="22"/>
          <w:lang w:val="es-AR"/>
        </w:rPr>
      </w:pPr>
      <w:proofErr w:type="spellStart"/>
      <w:r w:rsidRPr="004B645C">
        <w:rPr>
          <w:rFonts w:cs="Arial"/>
          <w:sz w:val="22"/>
          <w:szCs w:val="22"/>
          <w:lang w:val="es-AR"/>
        </w:rPr>
        <w:t>DataAcces</w:t>
      </w:r>
      <w:proofErr w:type="spellEnd"/>
      <w:r w:rsidRPr="004B645C">
        <w:rPr>
          <w:rFonts w:cs="Arial"/>
          <w:sz w:val="22"/>
          <w:szCs w:val="22"/>
          <w:lang w:val="es-AR"/>
        </w:rPr>
        <w:t xml:space="preserve"> </w:t>
      </w:r>
      <w:proofErr w:type="spellStart"/>
      <w:r w:rsidRPr="004B645C">
        <w:rPr>
          <w:rFonts w:cs="Arial"/>
          <w:sz w:val="22"/>
          <w:szCs w:val="22"/>
          <w:lang w:val="es-AR"/>
        </w:rPr>
        <w:t>Layer</w:t>
      </w:r>
      <w:proofErr w:type="spellEnd"/>
    </w:p>
    <w:p w14:paraId="249066A4" w14:textId="77777777" w:rsidR="005316CB" w:rsidRPr="004B645C" w:rsidRDefault="005316CB" w:rsidP="004B6714">
      <w:pPr>
        <w:pStyle w:val="BodyText"/>
        <w:numPr>
          <w:ilvl w:val="1"/>
          <w:numId w:val="98"/>
        </w:numPr>
        <w:spacing w:line="360" w:lineRule="auto"/>
        <w:jc w:val="left"/>
        <w:rPr>
          <w:rFonts w:cs="Arial"/>
          <w:sz w:val="22"/>
          <w:szCs w:val="22"/>
          <w:lang w:val="es-AR"/>
        </w:rPr>
      </w:pPr>
      <w:proofErr w:type="spellStart"/>
      <w:r w:rsidRPr="004B645C">
        <w:rPr>
          <w:rFonts w:cs="Arial"/>
          <w:sz w:val="22"/>
          <w:szCs w:val="22"/>
          <w:lang w:val="es-AR"/>
        </w:rPr>
        <w:t>IntegrationLayer</w:t>
      </w:r>
      <w:proofErr w:type="spellEnd"/>
    </w:p>
    <w:p w14:paraId="52BE55CD" w14:textId="77777777" w:rsidR="005316CB" w:rsidRPr="004B645C" w:rsidRDefault="005316CB" w:rsidP="004B6714">
      <w:pPr>
        <w:pStyle w:val="BodyText"/>
        <w:numPr>
          <w:ilvl w:val="0"/>
          <w:numId w:val="98"/>
        </w:numPr>
        <w:spacing w:line="360" w:lineRule="auto"/>
        <w:jc w:val="left"/>
        <w:rPr>
          <w:rFonts w:cs="Arial"/>
          <w:sz w:val="22"/>
          <w:szCs w:val="22"/>
        </w:rPr>
      </w:pPr>
      <w:r w:rsidRPr="004B645C">
        <w:rPr>
          <w:rFonts w:cs="Arial"/>
          <w:sz w:val="22"/>
          <w:szCs w:val="22"/>
          <w:lang w:val="es-AR"/>
        </w:rPr>
        <w:t xml:space="preserve">Data </w:t>
      </w:r>
      <w:proofErr w:type="spellStart"/>
      <w:r w:rsidRPr="004B645C">
        <w:rPr>
          <w:rFonts w:cs="Arial"/>
          <w:sz w:val="22"/>
          <w:szCs w:val="22"/>
          <w:lang w:val="es-AR"/>
        </w:rPr>
        <w:t>Tier</w:t>
      </w:r>
      <w:proofErr w:type="spellEnd"/>
      <w:r w:rsidRPr="004B645C">
        <w:rPr>
          <w:rFonts w:cs="Arial"/>
          <w:sz w:val="22"/>
          <w:szCs w:val="22"/>
          <w:lang w:val="es-AR"/>
        </w:rPr>
        <w:t xml:space="preserve">: Capa del sistema dedica exclusivamente al almacenamiento persistente de los datos </w:t>
      </w:r>
      <w:bookmarkStart w:id="550" w:name="_Toc327544434"/>
      <w:bookmarkStart w:id="551" w:name="_Toc382387842"/>
      <w:bookmarkStart w:id="552" w:name="_Toc383897553"/>
      <w:bookmarkStart w:id="553" w:name="_Toc383897581"/>
      <w:bookmarkStart w:id="554" w:name="_Toc445903291"/>
    </w:p>
    <w:p w14:paraId="6AEE8A76" w14:textId="77777777" w:rsidR="005316CB" w:rsidRPr="004B645C" w:rsidRDefault="005316CB" w:rsidP="005316CB">
      <w:pPr>
        <w:pStyle w:val="BodyText"/>
        <w:spacing w:line="360" w:lineRule="auto"/>
        <w:ind w:left="360"/>
        <w:jc w:val="left"/>
        <w:rPr>
          <w:rFonts w:cs="Arial"/>
          <w:sz w:val="22"/>
          <w:szCs w:val="22"/>
        </w:rPr>
      </w:pPr>
    </w:p>
    <w:p w14:paraId="5C42CDC5" w14:textId="5CC37EF1" w:rsidR="005316CB" w:rsidRDefault="005316CB" w:rsidP="00981E8E">
      <w:pPr>
        <w:pStyle w:val="Heading3"/>
      </w:pPr>
      <w:bookmarkStart w:id="555" w:name="_Toc490135040"/>
      <w:bookmarkStart w:id="556" w:name="_Toc327544442"/>
      <w:bookmarkStart w:id="557" w:name="_Toc382387849"/>
      <w:bookmarkEnd w:id="550"/>
      <w:bookmarkEnd w:id="551"/>
      <w:bookmarkEnd w:id="552"/>
      <w:bookmarkEnd w:id="553"/>
      <w:bookmarkEnd w:id="554"/>
      <w:r w:rsidRPr="004B645C">
        <w:t>Diagramas de Paquetes</w:t>
      </w:r>
      <w:bookmarkEnd w:id="555"/>
    </w:p>
    <w:p w14:paraId="52E9C615" w14:textId="5BFF6995" w:rsidR="008B696D" w:rsidRDefault="008B696D" w:rsidP="008B696D"/>
    <w:p w14:paraId="70826F83" w14:textId="34314E15" w:rsidR="008B696D" w:rsidRPr="008B696D" w:rsidRDefault="008B696D" w:rsidP="008B696D">
      <w:r>
        <w:t>Lado servidor de la aplicación</w:t>
      </w:r>
    </w:p>
    <w:p w14:paraId="09DCF6FB" w14:textId="77777777" w:rsidR="005316CB" w:rsidRPr="004B645C" w:rsidRDefault="005316CB" w:rsidP="005316CB"/>
    <w:p w14:paraId="7CFBAAAF" w14:textId="54E07F25" w:rsidR="005316CB" w:rsidRDefault="005316CB" w:rsidP="005316CB">
      <w:r w:rsidRPr="004B645C">
        <w:rPr>
          <w:noProof/>
          <w:lang w:val="es-AR" w:eastAsia="es-AR"/>
        </w:rPr>
        <w:drawing>
          <wp:inline distT="0" distB="0" distL="0" distR="0" wp14:anchorId="363BA577" wp14:editId="29479BBA">
            <wp:extent cx="5400675" cy="2845151"/>
            <wp:effectExtent l="0" t="0" r="0" b="0"/>
            <wp:docPr id="90" name="Picture 22" descr="C:\Users\standard\Desktop\SistemasDeGestion\2doParcial\source\p2017\Copy of p2017.packages.web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tandard\Desktop\SistemasDeGestion\2doParcial\source\p2017\Copy of p2017.packages.webservice.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00675" cy="2845151"/>
                    </a:xfrm>
                    <a:prstGeom prst="rect">
                      <a:avLst/>
                    </a:prstGeom>
                    <a:noFill/>
                    <a:ln>
                      <a:noFill/>
                    </a:ln>
                  </pic:spPr>
                </pic:pic>
              </a:graphicData>
            </a:graphic>
          </wp:inline>
        </w:drawing>
      </w:r>
    </w:p>
    <w:p w14:paraId="437AA115" w14:textId="4D25ACC0" w:rsidR="008B696D" w:rsidRDefault="008B696D" w:rsidP="005316CB"/>
    <w:p w14:paraId="396122EF" w14:textId="73FB2637" w:rsidR="008B696D" w:rsidRPr="004B645C" w:rsidRDefault="008B696D" w:rsidP="005316CB">
      <w:r>
        <w:t>Lado cliente de la aplicación (Dispositivos móviles Android)</w:t>
      </w:r>
    </w:p>
    <w:p w14:paraId="5DD001EB" w14:textId="77777777" w:rsidR="005316CB" w:rsidRPr="004B645C" w:rsidRDefault="005316CB" w:rsidP="005316CB"/>
    <w:p w14:paraId="0FE68870" w14:textId="77777777" w:rsidR="005316CB" w:rsidRPr="004B645C" w:rsidRDefault="005316CB" w:rsidP="005316CB">
      <w:r w:rsidRPr="004B645C">
        <w:rPr>
          <w:noProof/>
          <w:lang w:val="es-AR" w:eastAsia="es-AR"/>
        </w:rPr>
        <w:lastRenderedPageBreak/>
        <w:drawing>
          <wp:inline distT="0" distB="0" distL="0" distR="0" wp14:anchorId="3B2DEBB6" wp14:editId="6BB88759">
            <wp:extent cx="5400675" cy="4557361"/>
            <wp:effectExtent l="0" t="0" r="0" b="0"/>
            <wp:docPr id="91" name="Picture 23" descr="C:\Users\standard\Desktop\SistemasDeGestion\2doParcial\source\p2017\Copy of p2017.packages.ph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tandard\Desktop\SistemasDeGestion\2doParcial\source\p2017\Copy of p2017.packages.phone.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00675" cy="4557361"/>
                    </a:xfrm>
                    <a:prstGeom prst="rect">
                      <a:avLst/>
                    </a:prstGeom>
                    <a:noFill/>
                    <a:ln>
                      <a:noFill/>
                    </a:ln>
                  </pic:spPr>
                </pic:pic>
              </a:graphicData>
            </a:graphic>
          </wp:inline>
        </w:drawing>
      </w:r>
    </w:p>
    <w:p w14:paraId="1A0CF207" w14:textId="77777777" w:rsidR="005316CB" w:rsidRPr="004B645C" w:rsidRDefault="005316CB" w:rsidP="005316CB"/>
    <w:p w14:paraId="7DADB900" w14:textId="77777777" w:rsidR="005316CB" w:rsidRPr="004B645C" w:rsidRDefault="005316CB" w:rsidP="005316CB"/>
    <w:p w14:paraId="53727615" w14:textId="77777777" w:rsidR="005316CB" w:rsidRPr="004B645C" w:rsidRDefault="005316CB" w:rsidP="00981E8E">
      <w:pPr>
        <w:pStyle w:val="Heading3"/>
      </w:pPr>
      <w:bookmarkStart w:id="558" w:name="_Toc383897560"/>
      <w:bookmarkStart w:id="559" w:name="_Toc383897588"/>
      <w:bookmarkStart w:id="560" w:name="_Toc445903298"/>
      <w:bookmarkStart w:id="561" w:name="_Toc445903515"/>
      <w:bookmarkStart w:id="562" w:name="_Toc490135041"/>
      <w:proofErr w:type="spellStart"/>
      <w:r w:rsidRPr="004B645C">
        <w:t>Frameworks</w:t>
      </w:r>
      <w:proofErr w:type="spellEnd"/>
      <w:r w:rsidRPr="004B645C">
        <w:t xml:space="preserve"> / Componentes utilizados</w:t>
      </w:r>
      <w:bookmarkEnd w:id="556"/>
      <w:bookmarkEnd w:id="557"/>
      <w:bookmarkEnd w:id="558"/>
      <w:bookmarkEnd w:id="559"/>
      <w:bookmarkEnd w:id="560"/>
      <w:bookmarkEnd w:id="561"/>
      <w:bookmarkEnd w:id="562"/>
    </w:p>
    <w:p w14:paraId="6928DDFE" w14:textId="77777777" w:rsidR="005316CB" w:rsidRPr="004B645C" w:rsidRDefault="005316CB" w:rsidP="005316CB"/>
    <w:p w14:paraId="5FD9355C" w14:textId="77777777" w:rsidR="005316CB" w:rsidRPr="004B645C" w:rsidRDefault="005316CB" w:rsidP="004B6714">
      <w:pPr>
        <w:pStyle w:val="ListParagraph"/>
        <w:widowControl/>
        <w:numPr>
          <w:ilvl w:val="0"/>
          <w:numId w:val="103"/>
        </w:numPr>
        <w:spacing w:line="240" w:lineRule="auto"/>
        <w:jc w:val="both"/>
      </w:pPr>
      <w:proofErr w:type="spellStart"/>
      <w:r w:rsidRPr="004B645C">
        <w:t>Loopback</w:t>
      </w:r>
      <w:proofErr w:type="spellEnd"/>
      <w:r w:rsidRPr="004B645C">
        <w:t xml:space="preserve"> JS </w:t>
      </w:r>
    </w:p>
    <w:p w14:paraId="2AE0ED54" w14:textId="77777777" w:rsidR="005316CB" w:rsidRPr="004B645C" w:rsidRDefault="005316CB" w:rsidP="004B6714">
      <w:pPr>
        <w:pStyle w:val="ListParagraph"/>
        <w:widowControl/>
        <w:numPr>
          <w:ilvl w:val="1"/>
          <w:numId w:val="103"/>
        </w:numPr>
        <w:spacing w:line="240" w:lineRule="auto"/>
        <w:jc w:val="both"/>
      </w:pPr>
      <w:r w:rsidRPr="004B645C">
        <w:t xml:space="preserve">Descripción: Framework para servicios web REST basado en Express JS </w:t>
      </w:r>
    </w:p>
    <w:p w14:paraId="11FD805E" w14:textId="77777777" w:rsidR="005316CB" w:rsidRPr="004B645C" w:rsidRDefault="005316CB" w:rsidP="004B6714">
      <w:pPr>
        <w:pStyle w:val="ListParagraph"/>
        <w:widowControl/>
        <w:numPr>
          <w:ilvl w:val="1"/>
          <w:numId w:val="103"/>
        </w:numPr>
        <w:spacing w:line="240" w:lineRule="auto"/>
        <w:jc w:val="both"/>
      </w:pPr>
      <w:r w:rsidRPr="004B645C">
        <w:t>Versión: v3.0</w:t>
      </w:r>
    </w:p>
    <w:p w14:paraId="45324940" w14:textId="77777777" w:rsidR="005316CB" w:rsidRPr="004B645C" w:rsidRDefault="005316CB" w:rsidP="005316CB"/>
    <w:p w14:paraId="3530F172" w14:textId="77777777" w:rsidR="005316CB" w:rsidRPr="004B645C" w:rsidRDefault="005316CB" w:rsidP="005316CB"/>
    <w:p w14:paraId="31AB6A0C" w14:textId="77777777" w:rsidR="005316CB" w:rsidRPr="004B645C" w:rsidRDefault="005316CB" w:rsidP="00981E8E">
      <w:pPr>
        <w:pStyle w:val="Heading3"/>
      </w:pPr>
      <w:bookmarkStart w:id="563" w:name="_Toc327544443"/>
      <w:bookmarkStart w:id="564" w:name="_Toc382387850"/>
      <w:bookmarkStart w:id="565" w:name="_Toc383897561"/>
      <w:bookmarkStart w:id="566" w:name="_Toc383897589"/>
      <w:bookmarkStart w:id="567" w:name="_Toc445903299"/>
      <w:bookmarkStart w:id="568" w:name="_Toc445903516"/>
      <w:bookmarkStart w:id="569" w:name="_Toc490135042"/>
      <w:r w:rsidRPr="004B645C">
        <w:t>Infraestructura</w:t>
      </w:r>
      <w:bookmarkEnd w:id="563"/>
      <w:r w:rsidRPr="004B645C">
        <w:t xml:space="preserve"> tecnológica</w:t>
      </w:r>
      <w:bookmarkEnd w:id="564"/>
      <w:bookmarkEnd w:id="565"/>
      <w:bookmarkEnd w:id="566"/>
      <w:bookmarkEnd w:id="567"/>
      <w:bookmarkEnd w:id="568"/>
      <w:bookmarkEnd w:id="569"/>
    </w:p>
    <w:p w14:paraId="18101AB7" w14:textId="77777777" w:rsidR="005316CB" w:rsidRPr="004B645C" w:rsidRDefault="005316CB" w:rsidP="005316CB"/>
    <w:p w14:paraId="3CDD957A" w14:textId="77777777" w:rsidR="005316CB" w:rsidRPr="004B645C" w:rsidRDefault="005316CB" w:rsidP="005316CB">
      <w:r w:rsidRPr="004B645C">
        <w:t xml:space="preserve">Sistemas Operativos </w:t>
      </w:r>
    </w:p>
    <w:p w14:paraId="1BBC4F9A" w14:textId="77777777" w:rsidR="005316CB" w:rsidRPr="004B645C" w:rsidRDefault="005316CB" w:rsidP="005316CB"/>
    <w:p w14:paraId="2246781A" w14:textId="77777777" w:rsidR="005316CB" w:rsidRPr="004B645C" w:rsidRDefault="005316CB" w:rsidP="004B6714">
      <w:pPr>
        <w:pStyle w:val="ListParagraph"/>
        <w:widowControl/>
        <w:numPr>
          <w:ilvl w:val="0"/>
          <w:numId w:val="103"/>
        </w:numPr>
        <w:spacing w:line="240" w:lineRule="auto"/>
        <w:jc w:val="both"/>
      </w:pPr>
      <w:proofErr w:type="spellStart"/>
      <w:r w:rsidRPr="004B645C">
        <w:t>Frontend</w:t>
      </w:r>
      <w:proofErr w:type="spellEnd"/>
      <w:r w:rsidRPr="004B645C">
        <w:t xml:space="preserve"> (Aplicación para móviles)</w:t>
      </w:r>
    </w:p>
    <w:p w14:paraId="047A36EB" w14:textId="77777777" w:rsidR="005316CB" w:rsidRPr="004B645C" w:rsidRDefault="005316CB" w:rsidP="004B6714">
      <w:pPr>
        <w:pStyle w:val="ListParagraph"/>
        <w:widowControl/>
        <w:numPr>
          <w:ilvl w:val="1"/>
          <w:numId w:val="103"/>
        </w:numPr>
        <w:spacing w:line="240" w:lineRule="auto"/>
        <w:jc w:val="both"/>
      </w:pPr>
      <w:r w:rsidRPr="004B645C">
        <w:t xml:space="preserve">Android V4.3 (API </w:t>
      </w:r>
      <w:proofErr w:type="spellStart"/>
      <w:r w:rsidRPr="004B645C">
        <w:t>Level</w:t>
      </w:r>
      <w:proofErr w:type="spellEnd"/>
      <w:r w:rsidRPr="004B645C">
        <w:t xml:space="preserve"> 18) </w:t>
      </w:r>
    </w:p>
    <w:p w14:paraId="5F99950F" w14:textId="77777777" w:rsidR="005316CB" w:rsidRPr="004B645C" w:rsidRDefault="005316CB" w:rsidP="004B6714">
      <w:pPr>
        <w:pStyle w:val="ListParagraph"/>
        <w:widowControl/>
        <w:numPr>
          <w:ilvl w:val="0"/>
          <w:numId w:val="103"/>
        </w:numPr>
        <w:spacing w:line="240" w:lineRule="auto"/>
        <w:jc w:val="both"/>
      </w:pPr>
      <w:proofErr w:type="spellStart"/>
      <w:r w:rsidRPr="004B645C">
        <w:t>Backend</w:t>
      </w:r>
      <w:proofErr w:type="spellEnd"/>
      <w:r w:rsidRPr="004B645C">
        <w:t xml:space="preserve"> (Servicio Web REST) </w:t>
      </w:r>
    </w:p>
    <w:p w14:paraId="21F8496D" w14:textId="77777777" w:rsidR="005316CB" w:rsidRPr="004B645C" w:rsidRDefault="005316CB" w:rsidP="004B6714">
      <w:pPr>
        <w:pStyle w:val="ListParagraph"/>
        <w:widowControl/>
        <w:numPr>
          <w:ilvl w:val="1"/>
          <w:numId w:val="103"/>
        </w:numPr>
        <w:spacing w:line="240" w:lineRule="auto"/>
        <w:jc w:val="both"/>
      </w:pPr>
      <w:r w:rsidRPr="004B645C">
        <w:t xml:space="preserve">Entorno </w:t>
      </w:r>
      <w:proofErr w:type="spellStart"/>
      <w:r w:rsidRPr="004B645C">
        <w:t>Node</w:t>
      </w:r>
      <w:proofErr w:type="spellEnd"/>
      <w:r w:rsidRPr="004B645C">
        <w:t xml:space="preserve"> JS </w:t>
      </w:r>
    </w:p>
    <w:p w14:paraId="4D25A06E" w14:textId="77777777" w:rsidR="005316CB" w:rsidRPr="004B645C" w:rsidRDefault="005316CB" w:rsidP="005316CB"/>
    <w:p w14:paraId="378880E4" w14:textId="77777777" w:rsidR="005316CB" w:rsidRPr="004B645C" w:rsidRDefault="005316CB" w:rsidP="005316CB">
      <w:r w:rsidRPr="004B645C">
        <w:t xml:space="preserve">Bases de datos </w:t>
      </w:r>
    </w:p>
    <w:p w14:paraId="0AC57802" w14:textId="77777777" w:rsidR="005316CB" w:rsidRPr="004B645C" w:rsidRDefault="005316CB" w:rsidP="005316CB"/>
    <w:p w14:paraId="54999BA6" w14:textId="77777777" w:rsidR="005316CB" w:rsidRPr="004B645C" w:rsidRDefault="005316CB" w:rsidP="004B6714">
      <w:pPr>
        <w:pStyle w:val="ListParagraph"/>
        <w:widowControl/>
        <w:numPr>
          <w:ilvl w:val="0"/>
          <w:numId w:val="104"/>
        </w:numPr>
        <w:spacing w:line="240" w:lineRule="auto"/>
        <w:jc w:val="both"/>
      </w:pPr>
      <w:proofErr w:type="spellStart"/>
      <w:r w:rsidRPr="004B645C">
        <w:lastRenderedPageBreak/>
        <w:t>MySQL</w:t>
      </w:r>
      <w:proofErr w:type="spellEnd"/>
      <w:r w:rsidRPr="004B645C">
        <w:t xml:space="preserve"> </w:t>
      </w:r>
      <w:proofErr w:type="spellStart"/>
      <w:r w:rsidRPr="004B645C">
        <w:t>InnoDB</w:t>
      </w:r>
      <w:proofErr w:type="spellEnd"/>
    </w:p>
    <w:p w14:paraId="23F50E9E" w14:textId="77777777" w:rsidR="005316CB" w:rsidRPr="004B645C" w:rsidRDefault="005316CB" w:rsidP="005316CB"/>
    <w:p w14:paraId="0B3E78AD" w14:textId="77777777" w:rsidR="005316CB" w:rsidRPr="004B645C" w:rsidRDefault="005316CB" w:rsidP="005316CB">
      <w:r w:rsidRPr="004B645C">
        <w:t>Servidor de aplicaciones</w:t>
      </w:r>
    </w:p>
    <w:p w14:paraId="76A83DF1" w14:textId="77777777" w:rsidR="005316CB" w:rsidRPr="004B645C" w:rsidRDefault="005316CB" w:rsidP="005316CB"/>
    <w:p w14:paraId="2F5D3020" w14:textId="77777777" w:rsidR="005316CB" w:rsidRPr="004B645C" w:rsidRDefault="005316CB" w:rsidP="004B6714">
      <w:pPr>
        <w:pStyle w:val="ListParagraph"/>
        <w:widowControl/>
        <w:numPr>
          <w:ilvl w:val="0"/>
          <w:numId w:val="104"/>
        </w:numPr>
        <w:spacing w:line="240" w:lineRule="auto"/>
        <w:jc w:val="both"/>
        <w:rPr>
          <w:lang w:val="en-US"/>
        </w:rPr>
      </w:pPr>
      <w:r w:rsidRPr="004B645C">
        <w:rPr>
          <w:lang w:val="en-US"/>
        </w:rPr>
        <w:t xml:space="preserve">Google App Engine (Node JS) – Google Cloud </w:t>
      </w:r>
    </w:p>
    <w:p w14:paraId="250C12EB" w14:textId="77777777" w:rsidR="005316CB" w:rsidRPr="004B645C" w:rsidRDefault="005316CB" w:rsidP="005316CB">
      <w:pPr>
        <w:rPr>
          <w:lang w:val="en-US"/>
        </w:rPr>
      </w:pPr>
    </w:p>
    <w:p w14:paraId="5B3E8C4C" w14:textId="77777777" w:rsidR="005316CB" w:rsidRPr="004B645C" w:rsidRDefault="005316CB" w:rsidP="005316CB">
      <w:r w:rsidRPr="004B645C">
        <w:t xml:space="preserve">Servidor de bases de datos </w:t>
      </w:r>
    </w:p>
    <w:p w14:paraId="09993207" w14:textId="77777777" w:rsidR="005316CB" w:rsidRPr="004B645C" w:rsidRDefault="005316CB" w:rsidP="005316CB"/>
    <w:p w14:paraId="5520F808" w14:textId="77777777" w:rsidR="005316CB" w:rsidRPr="004B645C" w:rsidRDefault="005316CB" w:rsidP="004B6714">
      <w:pPr>
        <w:pStyle w:val="ListParagraph"/>
        <w:widowControl/>
        <w:numPr>
          <w:ilvl w:val="0"/>
          <w:numId w:val="104"/>
        </w:numPr>
        <w:spacing w:line="240" w:lineRule="auto"/>
        <w:jc w:val="both"/>
      </w:pPr>
      <w:r w:rsidRPr="004B645C">
        <w:t>Google Cloud SQL</w:t>
      </w:r>
    </w:p>
    <w:p w14:paraId="6CD81B4D" w14:textId="77777777" w:rsidR="005316CB" w:rsidRPr="004B645C" w:rsidRDefault="005316CB" w:rsidP="005316CB"/>
    <w:p w14:paraId="399C555B" w14:textId="77777777" w:rsidR="005316CB" w:rsidRPr="004B645C" w:rsidRDefault="005316CB" w:rsidP="005316CB">
      <w:r w:rsidRPr="004B645C">
        <w:t>Lenguajes</w:t>
      </w:r>
    </w:p>
    <w:p w14:paraId="3D834B9E" w14:textId="77777777" w:rsidR="005316CB" w:rsidRPr="004B645C" w:rsidRDefault="005316CB" w:rsidP="005316CB"/>
    <w:p w14:paraId="70F8B1C8" w14:textId="77777777" w:rsidR="005316CB" w:rsidRPr="004B645C" w:rsidRDefault="005316CB" w:rsidP="004B6714">
      <w:pPr>
        <w:pStyle w:val="ListParagraph"/>
        <w:widowControl/>
        <w:numPr>
          <w:ilvl w:val="0"/>
          <w:numId w:val="104"/>
        </w:numPr>
        <w:spacing w:line="240" w:lineRule="auto"/>
        <w:jc w:val="both"/>
      </w:pPr>
      <w:proofErr w:type="spellStart"/>
      <w:r w:rsidRPr="004B645C">
        <w:t>Frontend</w:t>
      </w:r>
      <w:proofErr w:type="spellEnd"/>
      <w:r w:rsidRPr="004B645C">
        <w:t xml:space="preserve"> </w:t>
      </w:r>
    </w:p>
    <w:p w14:paraId="0FC92724" w14:textId="77777777" w:rsidR="005316CB" w:rsidRPr="004B645C" w:rsidRDefault="005316CB" w:rsidP="004B6714">
      <w:pPr>
        <w:pStyle w:val="ListParagraph"/>
        <w:widowControl/>
        <w:numPr>
          <w:ilvl w:val="1"/>
          <w:numId w:val="104"/>
        </w:numPr>
        <w:spacing w:line="240" w:lineRule="auto"/>
        <w:jc w:val="both"/>
      </w:pPr>
      <w:r w:rsidRPr="004B645C">
        <w:t>Java</w:t>
      </w:r>
    </w:p>
    <w:p w14:paraId="32EF4FB2" w14:textId="77777777" w:rsidR="005316CB" w:rsidRPr="004B645C" w:rsidRDefault="005316CB" w:rsidP="004B6714">
      <w:pPr>
        <w:pStyle w:val="ListParagraph"/>
        <w:widowControl/>
        <w:numPr>
          <w:ilvl w:val="0"/>
          <w:numId w:val="104"/>
        </w:numPr>
        <w:spacing w:line="240" w:lineRule="auto"/>
        <w:jc w:val="both"/>
      </w:pPr>
      <w:proofErr w:type="spellStart"/>
      <w:r w:rsidRPr="004B645C">
        <w:t>Backend</w:t>
      </w:r>
      <w:proofErr w:type="spellEnd"/>
    </w:p>
    <w:p w14:paraId="21D11B4F" w14:textId="77777777" w:rsidR="005316CB" w:rsidRPr="004B645C" w:rsidRDefault="005316CB" w:rsidP="004B6714">
      <w:pPr>
        <w:pStyle w:val="ListParagraph"/>
        <w:widowControl/>
        <w:numPr>
          <w:ilvl w:val="1"/>
          <w:numId w:val="104"/>
        </w:numPr>
        <w:spacing w:line="240" w:lineRule="auto"/>
        <w:jc w:val="both"/>
      </w:pPr>
      <w:proofErr w:type="spellStart"/>
      <w:r w:rsidRPr="004B645C">
        <w:t>Javascript</w:t>
      </w:r>
      <w:proofErr w:type="spellEnd"/>
    </w:p>
    <w:p w14:paraId="6E116FA7" w14:textId="77777777" w:rsidR="005316CB" w:rsidRPr="004B645C" w:rsidRDefault="005316CB" w:rsidP="005316CB">
      <w:pPr>
        <w:pStyle w:val="BodyText"/>
        <w:jc w:val="left"/>
        <w:rPr>
          <w:rFonts w:cs="Arial"/>
          <w:sz w:val="22"/>
          <w:szCs w:val="22"/>
        </w:rPr>
      </w:pPr>
    </w:p>
    <w:p w14:paraId="2DF53E39" w14:textId="77777777" w:rsidR="005316CB" w:rsidRPr="004B645C" w:rsidRDefault="005316CB" w:rsidP="005316CB">
      <w:bookmarkStart w:id="570" w:name="_Toc382387851"/>
      <w:bookmarkStart w:id="571" w:name="_Toc383897562"/>
      <w:bookmarkStart w:id="572" w:name="_Toc383897590"/>
      <w:bookmarkStart w:id="573" w:name="_Toc445903300"/>
      <w:bookmarkStart w:id="574" w:name="_Toc445903517"/>
    </w:p>
    <w:p w14:paraId="3460E18E" w14:textId="642C2931" w:rsidR="005316CB" w:rsidRDefault="005316CB" w:rsidP="00981E8E">
      <w:pPr>
        <w:pStyle w:val="Heading3"/>
      </w:pPr>
      <w:bookmarkStart w:id="575" w:name="_Toc490135043"/>
      <w:r w:rsidRPr="004B645C">
        <w:t>Patrones</w:t>
      </w:r>
      <w:bookmarkEnd w:id="570"/>
      <w:bookmarkEnd w:id="571"/>
      <w:bookmarkEnd w:id="572"/>
      <w:bookmarkEnd w:id="573"/>
      <w:bookmarkEnd w:id="574"/>
      <w:bookmarkEnd w:id="575"/>
    </w:p>
    <w:p w14:paraId="0D351CB6" w14:textId="77777777" w:rsidR="008B696D" w:rsidRPr="008B696D" w:rsidRDefault="008B696D" w:rsidP="008B696D"/>
    <w:p w14:paraId="03B9DE0E" w14:textId="77777777" w:rsidR="005316CB" w:rsidRPr="004B645C" w:rsidRDefault="005316CB" w:rsidP="00226273">
      <w:pPr>
        <w:pStyle w:val="NoSpacing"/>
        <w:rPr>
          <w:b/>
        </w:rPr>
      </w:pPr>
      <w:bookmarkStart w:id="576" w:name="_Toc382387852"/>
      <w:bookmarkStart w:id="577" w:name="_Toc383897563"/>
      <w:bookmarkStart w:id="578" w:name="_Toc383897591"/>
      <w:bookmarkStart w:id="579" w:name="_Toc445903301"/>
      <w:r w:rsidRPr="004B645C">
        <w:rPr>
          <w:b/>
        </w:rPr>
        <w:t>Patrones de Arquitectura</w:t>
      </w:r>
      <w:bookmarkEnd w:id="576"/>
      <w:bookmarkEnd w:id="577"/>
      <w:bookmarkEnd w:id="578"/>
      <w:bookmarkEnd w:id="579"/>
    </w:p>
    <w:p w14:paraId="0C886DEB" w14:textId="77777777" w:rsidR="005316CB" w:rsidRPr="004B645C" w:rsidRDefault="005316CB" w:rsidP="005316CB">
      <w:pPr>
        <w:rPr>
          <w:lang w:eastAsia="x-none"/>
        </w:rPr>
      </w:pPr>
    </w:p>
    <w:p w14:paraId="68ED9800" w14:textId="77777777" w:rsidR="005316CB" w:rsidRPr="004B645C" w:rsidRDefault="005316CB" w:rsidP="005316CB">
      <w:pPr>
        <w:rPr>
          <w:i/>
          <w:lang w:val="es-AR"/>
        </w:rPr>
      </w:pPr>
      <w:r w:rsidRPr="004B645C">
        <w:rPr>
          <w:lang w:eastAsia="x-none"/>
        </w:rPr>
        <w:t xml:space="preserve">La arquitectura del sistema, como se </w:t>
      </w:r>
      <w:proofErr w:type="spellStart"/>
      <w:r w:rsidRPr="004B645C">
        <w:rPr>
          <w:lang w:eastAsia="x-none"/>
        </w:rPr>
        <w:t>indico</w:t>
      </w:r>
      <w:proofErr w:type="spellEnd"/>
      <w:r w:rsidRPr="004B645C">
        <w:rPr>
          <w:lang w:eastAsia="x-none"/>
        </w:rPr>
        <w:t xml:space="preserve"> anteriormente es una jerarquía de capas donde cada capa inferior presta servicios a la capa inmediatamente superior. </w:t>
      </w:r>
      <w:r w:rsidRPr="004B645C">
        <w:rPr>
          <w:i/>
          <w:lang w:val="es-AR"/>
        </w:rPr>
        <w:t xml:space="preserve"> </w:t>
      </w:r>
    </w:p>
    <w:p w14:paraId="7DED2AB6" w14:textId="77777777" w:rsidR="005316CB" w:rsidRPr="004B645C" w:rsidRDefault="005316CB" w:rsidP="005316CB">
      <w:pPr>
        <w:rPr>
          <w:i/>
          <w:lang w:val="es-AR"/>
        </w:rPr>
      </w:pPr>
    </w:p>
    <w:p w14:paraId="0E8C8BD8" w14:textId="77777777" w:rsidR="005316CB" w:rsidRPr="004B645C" w:rsidRDefault="005316CB" w:rsidP="005316CB">
      <w:pPr>
        <w:rPr>
          <w:b/>
          <w:lang w:val="es-AR"/>
        </w:rPr>
      </w:pPr>
      <w:r w:rsidRPr="004B645C">
        <w:rPr>
          <w:b/>
          <w:lang w:val="es-AR"/>
        </w:rPr>
        <w:t xml:space="preserve">Arquitectura multicapa </w:t>
      </w:r>
    </w:p>
    <w:p w14:paraId="40DD9D88" w14:textId="77777777" w:rsidR="005316CB" w:rsidRPr="004B645C" w:rsidRDefault="005316CB" w:rsidP="005316CB">
      <w:pPr>
        <w:rPr>
          <w:b/>
          <w:lang w:val="es-AR"/>
        </w:rPr>
      </w:pPr>
    </w:p>
    <w:p w14:paraId="10F14FDD" w14:textId="77777777" w:rsidR="005316CB" w:rsidRPr="004B645C" w:rsidRDefault="005316CB" w:rsidP="005316CB">
      <w:pPr>
        <w:rPr>
          <w:b/>
          <w:lang w:val="es-AR"/>
        </w:rPr>
      </w:pPr>
      <w:r w:rsidRPr="004B645C">
        <w:rPr>
          <w:b/>
          <w:noProof/>
          <w:lang w:val="es-AR" w:eastAsia="es-AR"/>
        </w:rPr>
        <w:drawing>
          <wp:inline distT="0" distB="0" distL="0" distR="0" wp14:anchorId="212D4032" wp14:editId="60047024">
            <wp:extent cx="5400675" cy="3097016"/>
            <wp:effectExtent l="0" t="0" r="0" b="8255"/>
            <wp:docPr id="92" name="Picture 28" descr="C:\Users\standard\Desktop\SistemasDeGestion\2doParcial\source\p2017\p20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standard\Desktop\SistemasDeGestion\2doParcial\source\p2017\p2017.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400675" cy="3097016"/>
                    </a:xfrm>
                    <a:prstGeom prst="rect">
                      <a:avLst/>
                    </a:prstGeom>
                    <a:noFill/>
                    <a:ln>
                      <a:noFill/>
                    </a:ln>
                  </pic:spPr>
                </pic:pic>
              </a:graphicData>
            </a:graphic>
          </wp:inline>
        </w:drawing>
      </w:r>
    </w:p>
    <w:p w14:paraId="14918284" w14:textId="77777777" w:rsidR="005316CB" w:rsidRPr="004B645C" w:rsidRDefault="005316CB" w:rsidP="005316CB">
      <w:pPr>
        <w:pStyle w:val="BodyText"/>
        <w:jc w:val="left"/>
        <w:rPr>
          <w:rFonts w:cs="Arial"/>
          <w:sz w:val="22"/>
          <w:szCs w:val="22"/>
        </w:rPr>
      </w:pPr>
    </w:p>
    <w:p w14:paraId="2D48C265" w14:textId="6BA69D70" w:rsidR="005316CB" w:rsidRDefault="005316CB" w:rsidP="007A2B4C">
      <w:pPr>
        <w:pStyle w:val="BodyText"/>
        <w:numPr>
          <w:ilvl w:val="0"/>
          <w:numId w:val="39"/>
        </w:numPr>
        <w:tabs>
          <w:tab w:val="clear" w:pos="720"/>
          <w:tab w:val="num" w:pos="851"/>
        </w:tabs>
        <w:spacing w:line="360" w:lineRule="auto"/>
        <w:ind w:left="993"/>
        <w:jc w:val="left"/>
        <w:rPr>
          <w:rFonts w:cs="Arial"/>
          <w:i/>
          <w:sz w:val="22"/>
          <w:szCs w:val="22"/>
          <w:u w:val="single"/>
          <w:lang w:val="es-AR"/>
        </w:rPr>
      </w:pPr>
      <w:bookmarkStart w:id="580" w:name="_Toc383897565"/>
      <w:bookmarkStart w:id="581" w:name="_Toc383897593"/>
      <w:r w:rsidRPr="004B645C">
        <w:rPr>
          <w:rFonts w:cs="Arial"/>
          <w:i/>
          <w:sz w:val="22"/>
          <w:szCs w:val="22"/>
          <w:u w:val="single"/>
          <w:lang w:val="es-AR"/>
        </w:rPr>
        <w:t>Sistemas distribuidos</w:t>
      </w:r>
      <w:bookmarkEnd w:id="580"/>
      <w:bookmarkEnd w:id="581"/>
    </w:p>
    <w:p w14:paraId="71F2CE24" w14:textId="03821EE5" w:rsidR="00F1515E" w:rsidRPr="004B645C" w:rsidRDefault="00F1515E" w:rsidP="00F1515E">
      <w:pPr>
        <w:pStyle w:val="BodyText"/>
        <w:numPr>
          <w:ilvl w:val="1"/>
          <w:numId w:val="39"/>
        </w:numPr>
        <w:spacing w:line="360" w:lineRule="auto"/>
        <w:jc w:val="left"/>
        <w:rPr>
          <w:rFonts w:cs="Arial"/>
          <w:i/>
          <w:sz w:val="22"/>
          <w:szCs w:val="22"/>
          <w:u w:val="single"/>
          <w:lang w:val="es-AR"/>
        </w:rPr>
      </w:pPr>
      <w:r>
        <w:rPr>
          <w:rFonts w:cs="Arial"/>
          <w:i/>
          <w:sz w:val="22"/>
          <w:szCs w:val="22"/>
          <w:lang w:val="es-AR"/>
        </w:rPr>
        <w:lastRenderedPageBreak/>
        <w:t xml:space="preserve">No se aplican en la primera versión del sistema </w:t>
      </w:r>
    </w:p>
    <w:p w14:paraId="5AC7EAA7" w14:textId="77777777" w:rsidR="005316CB" w:rsidRPr="004B645C" w:rsidRDefault="005316CB" w:rsidP="007A2B4C">
      <w:pPr>
        <w:pStyle w:val="BodyText"/>
        <w:numPr>
          <w:ilvl w:val="0"/>
          <w:numId w:val="39"/>
        </w:numPr>
        <w:tabs>
          <w:tab w:val="clear" w:pos="720"/>
          <w:tab w:val="num" w:pos="851"/>
        </w:tabs>
        <w:spacing w:line="360" w:lineRule="auto"/>
        <w:ind w:left="993"/>
        <w:jc w:val="left"/>
        <w:rPr>
          <w:rFonts w:cs="Arial"/>
          <w:i/>
          <w:sz w:val="22"/>
          <w:szCs w:val="22"/>
          <w:u w:val="single"/>
          <w:lang w:val="es-AR"/>
        </w:rPr>
      </w:pPr>
      <w:bookmarkStart w:id="582" w:name="_Toc383897566"/>
      <w:bookmarkStart w:id="583" w:name="_Toc383897594"/>
      <w:r w:rsidRPr="004B645C">
        <w:rPr>
          <w:rFonts w:cs="Arial"/>
          <w:i/>
          <w:sz w:val="22"/>
          <w:szCs w:val="22"/>
          <w:u w:val="single"/>
          <w:lang w:val="es-AR"/>
        </w:rPr>
        <w:t>De comunicación</w:t>
      </w:r>
      <w:bookmarkEnd w:id="582"/>
      <w:bookmarkEnd w:id="583"/>
    </w:p>
    <w:p w14:paraId="4281FAB6" w14:textId="0AF608C9" w:rsidR="005316CB" w:rsidRPr="004B645C" w:rsidRDefault="00F1515E" w:rsidP="004B6714">
      <w:pPr>
        <w:pStyle w:val="BodyText"/>
        <w:numPr>
          <w:ilvl w:val="0"/>
          <w:numId w:val="46"/>
        </w:numPr>
        <w:spacing w:line="360" w:lineRule="auto"/>
        <w:jc w:val="left"/>
        <w:rPr>
          <w:rFonts w:cs="Arial"/>
          <w:i/>
          <w:sz w:val="22"/>
          <w:szCs w:val="22"/>
          <w:lang w:val="es-AR"/>
        </w:rPr>
      </w:pPr>
      <w:r>
        <w:rPr>
          <w:rFonts w:cs="Arial"/>
          <w:i/>
          <w:sz w:val="22"/>
          <w:szCs w:val="22"/>
          <w:lang w:val="es-AR"/>
        </w:rPr>
        <w:t>No se aplican en la primera versión del sistema</w:t>
      </w:r>
    </w:p>
    <w:p w14:paraId="434438D5" w14:textId="66EECB76" w:rsidR="005316CB" w:rsidRPr="004B645C" w:rsidRDefault="00F1515E" w:rsidP="007A2B4C">
      <w:pPr>
        <w:pStyle w:val="BodyText"/>
        <w:numPr>
          <w:ilvl w:val="0"/>
          <w:numId w:val="39"/>
        </w:numPr>
        <w:tabs>
          <w:tab w:val="clear" w:pos="720"/>
          <w:tab w:val="num" w:pos="851"/>
        </w:tabs>
        <w:spacing w:line="360" w:lineRule="auto"/>
        <w:ind w:left="993"/>
        <w:jc w:val="left"/>
        <w:rPr>
          <w:rFonts w:cs="Arial"/>
          <w:i/>
          <w:sz w:val="22"/>
          <w:szCs w:val="22"/>
          <w:u w:val="single"/>
          <w:lang w:val="es-AR"/>
        </w:rPr>
      </w:pPr>
      <w:bookmarkStart w:id="584" w:name="_Toc383897567"/>
      <w:bookmarkStart w:id="585" w:name="_Toc383897595"/>
      <w:r>
        <w:rPr>
          <w:rFonts w:cs="Arial"/>
          <w:i/>
          <w:sz w:val="22"/>
          <w:szCs w:val="22"/>
          <w:u w:val="single"/>
          <w:lang w:val="es-AR"/>
        </w:rPr>
        <w:t>Inte</w:t>
      </w:r>
      <w:r w:rsidR="005316CB" w:rsidRPr="004B645C">
        <w:rPr>
          <w:rFonts w:cs="Arial"/>
          <w:i/>
          <w:sz w:val="22"/>
          <w:szCs w:val="22"/>
          <w:u w:val="single"/>
          <w:lang w:val="es-AR"/>
        </w:rPr>
        <w:t>ractivos</w:t>
      </w:r>
      <w:bookmarkEnd w:id="584"/>
      <w:bookmarkEnd w:id="585"/>
      <w:r w:rsidR="005316CB" w:rsidRPr="004B645C">
        <w:rPr>
          <w:rFonts w:cs="Arial"/>
          <w:i/>
          <w:sz w:val="22"/>
          <w:szCs w:val="22"/>
          <w:u w:val="single"/>
          <w:lang w:val="es-AR"/>
        </w:rPr>
        <w:t xml:space="preserve"> </w:t>
      </w:r>
    </w:p>
    <w:p w14:paraId="133FD8E2" w14:textId="77777777" w:rsidR="005316CB" w:rsidRPr="004B645C" w:rsidRDefault="005316CB" w:rsidP="005316CB">
      <w:pPr>
        <w:pStyle w:val="BodyText"/>
        <w:ind w:left="1298"/>
        <w:jc w:val="left"/>
        <w:rPr>
          <w:rFonts w:cs="Arial"/>
          <w:sz w:val="22"/>
          <w:szCs w:val="22"/>
        </w:rPr>
      </w:pPr>
    </w:p>
    <w:p w14:paraId="13701BB7" w14:textId="5C761B94" w:rsidR="005316CB" w:rsidRDefault="005316CB" w:rsidP="004B6714">
      <w:pPr>
        <w:pStyle w:val="BodyText"/>
        <w:numPr>
          <w:ilvl w:val="0"/>
          <w:numId w:val="46"/>
        </w:numPr>
        <w:spacing w:line="360" w:lineRule="auto"/>
        <w:jc w:val="left"/>
        <w:rPr>
          <w:rFonts w:cs="Arial"/>
          <w:i/>
          <w:sz w:val="22"/>
          <w:szCs w:val="22"/>
          <w:lang w:val="es-AR"/>
        </w:rPr>
      </w:pPr>
      <w:r w:rsidRPr="004B645C">
        <w:rPr>
          <w:rFonts w:cs="Arial"/>
          <w:i/>
          <w:sz w:val="22"/>
          <w:szCs w:val="22"/>
          <w:lang w:val="es-AR"/>
        </w:rPr>
        <w:t>MVC (</w:t>
      </w:r>
      <w:proofErr w:type="spellStart"/>
      <w:r w:rsidRPr="004B645C">
        <w:rPr>
          <w:rFonts w:cs="Arial"/>
          <w:i/>
          <w:sz w:val="22"/>
          <w:szCs w:val="22"/>
          <w:lang w:val="es-AR"/>
        </w:rPr>
        <w:t>Model</w:t>
      </w:r>
      <w:proofErr w:type="spellEnd"/>
      <w:r w:rsidRPr="004B645C">
        <w:rPr>
          <w:rFonts w:cs="Arial"/>
          <w:i/>
          <w:sz w:val="22"/>
          <w:szCs w:val="22"/>
          <w:lang w:val="es-AR"/>
        </w:rPr>
        <w:t xml:space="preserve"> – View – </w:t>
      </w:r>
      <w:proofErr w:type="spellStart"/>
      <w:r w:rsidRPr="004B645C">
        <w:rPr>
          <w:rFonts w:cs="Arial"/>
          <w:i/>
          <w:sz w:val="22"/>
          <w:szCs w:val="22"/>
          <w:lang w:val="es-AR"/>
        </w:rPr>
        <w:t>Controller</w:t>
      </w:r>
      <w:proofErr w:type="spellEnd"/>
      <w:r w:rsidRPr="004B645C">
        <w:rPr>
          <w:rFonts w:cs="Arial"/>
          <w:i/>
          <w:sz w:val="22"/>
          <w:szCs w:val="22"/>
          <w:lang w:val="es-AR"/>
        </w:rPr>
        <w:t>):</w:t>
      </w:r>
    </w:p>
    <w:p w14:paraId="3A0CD4E2" w14:textId="5CD672CD" w:rsidR="00F1515E" w:rsidRPr="004B645C" w:rsidRDefault="00F1515E" w:rsidP="004B6714">
      <w:pPr>
        <w:pStyle w:val="BodyText"/>
        <w:numPr>
          <w:ilvl w:val="1"/>
          <w:numId w:val="46"/>
        </w:numPr>
        <w:spacing w:line="360" w:lineRule="auto"/>
        <w:jc w:val="left"/>
        <w:rPr>
          <w:rFonts w:cs="Arial"/>
          <w:i/>
          <w:sz w:val="22"/>
          <w:szCs w:val="22"/>
          <w:lang w:val="es-AR"/>
        </w:rPr>
      </w:pPr>
      <w:r>
        <w:rPr>
          <w:rFonts w:cs="Arial"/>
          <w:i/>
          <w:sz w:val="22"/>
          <w:szCs w:val="22"/>
          <w:lang w:val="es-AR"/>
        </w:rPr>
        <w:t xml:space="preserve">Aplicado en el </w:t>
      </w:r>
      <w:proofErr w:type="spellStart"/>
      <w:r>
        <w:rPr>
          <w:rFonts w:cs="Arial"/>
          <w:i/>
          <w:sz w:val="22"/>
          <w:szCs w:val="22"/>
          <w:lang w:val="es-AR"/>
        </w:rPr>
        <w:t>frontend</w:t>
      </w:r>
      <w:proofErr w:type="spellEnd"/>
      <w:r>
        <w:rPr>
          <w:rFonts w:cs="Arial"/>
          <w:i/>
          <w:sz w:val="22"/>
          <w:szCs w:val="22"/>
          <w:lang w:val="es-AR"/>
        </w:rPr>
        <w:t xml:space="preserve"> del sistema. Permite separar lógica de presentación (o vistas) de la lógica del dominio. </w:t>
      </w:r>
    </w:p>
    <w:p w14:paraId="4EE3E524" w14:textId="1FBC06E4" w:rsidR="005316CB" w:rsidRPr="004B645C" w:rsidRDefault="005316CB" w:rsidP="007A2B4C">
      <w:pPr>
        <w:pStyle w:val="BodyText"/>
        <w:widowControl w:val="0"/>
        <w:numPr>
          <w:ilvl w:val="1"/>
          <w:numId w:val="40"/>
        </w:numPr>
        <w:spacing w:line="360" w:lineRule="auto"/>
        <w:jc w:val="left"/>
        <w:rPr>
          <w:rFonts w:cs="Arial"/>
          <w:i/>
          <w:sz w:val="22"/>
          <w:szCs w:val="22"/>
          <w:lang w:val="es-AR"/>
        </w:rPr>
      </w:pPr>
      <w:r w:rsidRPr="004B645C">
        <w:rPr>
          <w:rFonts w:cs="Arial"/>
          <w:i/>
          <w:sz w:val="22"/>
          <w:szCs w:val="22"/>
          <w:lang w:val="es-AR"/>
        </w:rPr>
        <w:t xml:space="preserve">Modelo: </w:t>
      </w:r>
      <w:r w:rsidR="00F1515E">
        <w:rPr>
          <w:rFonts w:cs="Arial"/>
          <w:i/>
          <w:sz w:val="22"/>
          <w:szCs w:val="22"/>
          <w:lang w:val="es-AR"/>
        </w:rPr>
        <w:t>Principales funcionalidades e información</w:t>
      </w:r>
    </w:p>
    <w:p w14:paraId="17DA6F9F" w14:textId="118B19D1" w:rsidR="005316CB" w:rsidRPr="004B645C" w:rsidRDefault="005316CB" w:rsidP="007A2B4C">
      <w:pPr>
        <w:pStyle w:val="BodyText"/>
        <w:widowControl w:val="0"/>
        <w:numPr>
          <w:ilvl w:val="1"/>
          <w:numId w:val="40"/>
        </w:numPr>
        <w:spacing w:line="360" w:lineRule="auto"/>
        <w:jc w:val="left"/>
        <w:rPr>
          <w:rFonts w:cs="Arial"/>
          <w:i/>
          <w:sz w:val="22"/>
          <w:szCs w:val="22"/>
          <w:lang w:val="es-AR"/>
        </w:rPr>
      </w:pPr>
      <w:r w:rsidRPr="004B645C">
        <w:rPr>
          <w:rFonts w:cs="Arial"/>
          <w:i/>
          <w:sz w:val="22"/>
          <w:szCs w:val="22"/>
          <w:lang w:val="es-AR"/>
        </w:rPr>
        <w:t xml:space="preserve">Vista: </w:t>
      </w:r>
      <w:r w:rsidR="006335BB">
        <w:rPr>
          <w:rFonts w:cs="Arial"/>
          <w:i/>
          <w:sz w:val="22"/>
          <w:szCs w:val="22"/>
          <w:lang w:val="es-AR"/>
        </w:rPr>
        <w:t xml:space="preserve">Presenta la información al usuario </w:t>
      </w:r>
    </w:p>
    <w:p w14:paraId="31F8DC90" w14:textId="1AC4BD0E" w:rsidR="005316CB" w:rsidRPr="004B645C" w:rsidRDefault="005316CB" w:rsidP="007A2B4C">
      <w:pPr>
        <w:pStyle w:val="BodyText"/>
        <w:widowControl w:val="0"/>
        <w:numPr>
          <w:ilvl w:val="1"/>
          <w:numId w:val="40"/>
        </w:numPr>
        <w:spacing w:line="360" w:lineRule="auto"/>
        <w:jc w:val="left"/>
        <w:rPr>
          <w:rFonts w:cs="Arial"/>
          <w:i/>
          <w:sz w:val="22"/>
          <w:szCs w:val="22"/>
          <w:lang w:val="es-AR"/>
        </w:rPr>
      </w:pPr>
      <w:r w:rsidRPr="004B645C">
        <w:rPr>
          <w:rFonts w:cs="Arial"/>
          <w:i/>
          <w:sz w:val="22"/>
          <w:szCs w:val="22"/>
          <w:lang w:val="es-AR"/>
        </w:rPr>
        <w:t xml:space="preserve">Controlador: </w:t>
      </w:r>
      <w:r w:rsidR="006335BB">
        <w:rPr>
          <w:rFonts w:cs="Arial"/>
          <w:i/>
          <w:sz w:val="22"/>
          <w:szCs w:val="22"/>
          <w:lang w:val="es-AR"/>
        </w:rPr>
        <w:t>Controla los inputs del usuario y coordina las acciones a realizar sobre el modelo o dominio del sistema</w:t>
      </w:r>
    </w:p>
    <w:p w14:paraId="333243D3" w14:textId="77777777" w:rsidR="005316CB" w:rsidRPr="000D07D3" w:rsidRDefault="005316CB" w:rsidP="005316CB">
      <w:pPr>
        <w:pStyle w:val="BodyText"/>
        <w:ind w:left="2018"/>
        <w:jc w:val="left"/>
        <w:rPr>
          <w:rFonts w:cs="Arial"/>
          <w:sz w:val="22"/>
          <w:szCs w:val="22"/>
          <w:lang w:val="es-AR"/>
        </w:rPr>
      </w:pPr>
    </w:p>
    <w:p w14:paraId="2A60C261" w14:textId="77777777" w:rsidR="005316CB" w:rsidRPr="004B645C" w:rsidRDefault="005316CB" w:rsidP="006335BB">
      <w:pPr>
        <w:pStyle w:val="BodyText"/>
        <w:jc w:val="center"/>
        <w:rPr>
          <w:rFonts w:cs="Arial"/>
          <w:sz w:val="22"/>
          <w:szCs w:val="22"/>
          <w:u w:val="single"/>
        </w:rPr>
      </w:pPr>
      <w:r w:rsidRPr="004B645C">
        <w:rPr>
          <w:rFonts w:cs="Arial"/>
          <w:noProof/>
          <w:sz w:val="22"/>
          <w:szCs w:val="22"/>
          <w:lang w:val="es-AR" w:eastAsia="es-AR"/>
        </w:rPr>
        <w:drawing>
          <wp:inline distT="0" distB="0" distL="0" distR="0" wp14:anchorId="3E685FB4" wp14:editId="452C5E2C">
            <wp:extent cx="2564130" cy="1821180"/>
            <wp:effectExtent l="0" t="0" r="0" b="0"/>
            <wp:docPr id="9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564130" cy="1821180"/>
                    </a:xfrm>
                    <a:prstGeom prst="rect">
                      <a:avLst/>
                    </a:prstGeom>
                    <a:noFill/>
                    <a:ln>
                      <a:noFill/>
                    </a:ln>
                  </pic:spPr>
                </pic:pic>
              </a:graphicData>
            </a:graphic>
          </wp:inline>
        </w:drawing>
      </w:r>
    </w:p>
    <w:p w14:paraId="5D0DDD13" w14:textId="77777777" w:rsidR="005316CB" w:rsidRPr="004B645C" w:rsidRDefault="005316CB" w:rsidP="005316CB">
      <w:pPr>
        <w:pStyle w:val="TextoComentario"/>
        <w:jc w:val="left"/>
        <w:rPr>
          <w:rFonts w:cs="Arial"/>
          <w:color w:val="auto"/>
          <w:sz w:val="22"/>
          <w:szCs w:val="22"/>
        </w:rPr>
      </w:pPr>
    </w:p>
    <w:p w14:paraId="77E719EF" w14:textId="71647595" w:rsidR="005316CB" w:rsidRDefault="005316CB" w:rsidP="004F38B7">
      <w:pPr>
        <w:pStyle w:val="NoSpacing"/>
        <w:rPr>
          <w:b/>
        </w:rPr>
      </w:pPr>
      <w:bookmarkStart w:id="586" w:name="_Toc382387853"/>
      <w:bookmarkStart w:id="587" w:name="_Toc383897568"/>
      <w:bookmarkStart w:id="588" w:name="_Toc383897596"/>
      <w:bookmarkStart w:id="589" w:name="_Toc445903302"/>
      <w:bookmarkEnd w:id="548"/>
      <w:r w:rsidRPr="004B645C">
        <w:rPr>
          <w:b/>
        </w:rPr>
        <w:t>Patrones de Diseño</w:t>
      </w:r>
      <w:bookmarkEnd w:id="586"/>
      <w:bookmarkEnd w:id="587"/>
      <w:bookmarkEnd w:id="588"/>
      <w:bookmarkEnd w:id="589"/>
    </w:p>
    <w:p w14:paraId="35FFD4F5" w14:textId="77777777" w:rsidR="00EA1DD1" w:rsidRPr="004B645C" w:rsidRDefault="00EA1DD1" w:rsidP="004F38B7">
      <w:pPr>
        <w:pStyle w:val="NoSpacing"/>
        <w:rPr>
          <w:b/>
        </w:rPr>
      </w:pPr>
    </w:p>
    <w:p w14:paraId="23A62D11" w14:textId="1ACD3505" w:rsidR="005316CB" w:rsidRDefault="005316CB" w:rsidP="007A2B4C">
      <w:pPr>
        <w:pStyle w:val="BodyText"/>
        <w:numPr>
          <w:ilvl w:val="0"/>
          <w:numId w:val="39"/>
        </w:numPr>
        <w:tabs>
          <w:tab w:val="clear" w:pos="720"/>
          <w:tab w:val="num" w:pos="851"/>
        </w:tabs>
        <w:spacing w:line="360" w:lineRule="auto"/>
        <w:ind w:left="993"/>
        <w:jc w:val="left"/>
        <w:rPr>
          <w:rFonts w:cs="Arial"/>
          <w:i/>
          <w:sz w:val="22"/>
          <w:szCs w:val="22"/>
          <w:u w:val="single"/>
          <w:lang w:val="es-AR"/>
        </w:rPr>
      </w:pPr>
      <w:bookmarkStart w:id="590" w:name="_Toc383897569"/>
      <w:bookmarkStart w:id="591" w:name="_Toc383897597"/>
      <w:r w:rsidRPr="004B645C">
        <w:rPr>
          <w:rFonts w:cs="Arial"/>
          <w:i/>
          <w:sz w:val="22"/>
          <w:szCs w:val="22"/>
          <w:u w:val="single"/>
          <w:lang w:val="es-AR"/>
        </w:rPr>
        <w:t>Patrones creacionales</w:t>
      </w:r>
      <w:bookmarkEnd w:id="590"/>
      <w:bookmarkEnd w:id="591"/>
    </w:p>
    <w:p w14:paraId="253CE29C" w14:textId="29445341" w:rsidR="00EA1DD1" w:rsidRPr="00EA1DD1" w:rsidRDefault="00F1515E" w:rsidP="00F1515E">
      <w:pPr>
        <w:pStyle w:val="BodyText"/>
        <w:numPr>
          <w:ilvl w:val="1"/>
          <w:numId w:val="39"/>
        </w:numPr>
        <w:spacing w:line="360" w:lineRule="auto"/>
        <w:jc w:val="left"/>
        <w:rPr>
          <w:rFonts w:cs="Arial"/>
          <w:i/>
          <w:sz w:val="22"/>
          <w:szCs w:val="22"/>
          <w:u w:val="single"/>
          <w:lang w:val="es-AR"/>
        </w:rPr>
      </w:pPr>
      <w:r>
        <w:rPr>
          <w:rFonts w:cs="Arial"/>
          <w:i/>
          <w:sz w:val="22"/>
          <w:szCs w:val="22"/>
          <w:lang w:val="es-AR"/>
        </w:rPr>
        <w:t>No aplicables para la primera versión del sistema</w:t>
      </w:r>
    </w:p>
    <w:p w14:paraId="097DB153" w14:textId="77777777" w:rsidR="005316CB" w:rsidRPr="004B645C" w:rsidRDefault="005316CB" w:rsidP="005316CB">
      <w:pPr>
        <w:ind w:left="714"/>
      </w:pPr>
    </w:p>
    <w:p w14:paraId="36086D55" w14:textId="77777777" w:rsidR="005316CB" w:rsidRPr="004B645C" w:rsidRDefault="005316CB" w:rsidP="007A2B4C">
      <w:pPr>
        <w:pStyle w:val="BodyText"/>
        <w:numPr>
          <w:ilvl w:val="0"/>
          <w:numId w:val="39"/>
        </w:numPr>
        <w:tabs>
          <w:tab w:val="clear" w:pos="720"/>
          <w:tab w:val="num" w:pos="851"/>
        </w:tabs>
        <w:spacing w:line="360" w:lineRule="auto"/>
        <w:ind w:left="993"/>
        <w:jc w:val="left"/>
        <w:rPr>
          <w:rFonts w:cs="Arial"/>
          <w:i/>
          <w:sz w:val="22"/>
          <w:szCs w:val="22"/>
          <w:u w:val="single"/>
          <w:lang w:val="es-AR"/>
        </w:rPr>
      </w:pPr>
      <w:bookmarkStart w:id="592" w:name="_Toc383897570"/>
      <w:bookmarkStart w:id="593" w:name="_Toc383897598"/>
      <w:r w:rsidRPr="004B645C">
        <w:rPr>
          <w:rFonts w:cs="Arial"/>
          <w:i/>
          <w:sz w:val="22"/>
          <w:szCs w:val="22"/>
          <w:u w:val="single"/>
          <w:lang w:val="es-AR"/>
        </w:rPr>
        <w:t>Patrones estructurales</w:t>
      </w:r>
      <w:bookmarkEnd w:id="592"/>
      <w:bookmarkEnd w:id="593"/>
    </w:p>
    <w:p w14:paraId="6788046C" w14:textId="77777777" w:rsidR="00F1515E" w:rsidRPr="00EA1DD1" w:rsidRDefault="00F1515E" w:rsidP="00F1515E">
      <w:pPr>
        <w:pStyle w:val="BodyText"/>
        <w:numPr>
          <w:ilvl w:val="1"/>
          <w:numId w:val="39"/>
        </w:numPr>
        <w:spacing w:line="360" w:lineRule="auto"/>
        <w:jc w:val="left"/>
        <w:rPr>
          <w:rFonts w:cs="Arial"/>
          <w:i/>
          <w:sz w:val="22"/>
          <w:szCs w:val="22"/>
          <w:u w:val="single"/>
          <w:lang w:val="es-AR"/>
        </w:rPr>
      </w:pPr>
      <w:r>
        <w:rPr>
          <w:rFonts w:cs="Arial"/>
          <w:i/>
          <w:sz w:val="22"/>
          <w:szCs w:val="22"/>
          <w:lang w:val="es-AR"/>
        </w:rPr>
        <w:t>No aplicables para la primera versión del sistema</w:t>
      </w:r>
    </w:p>
    <w:p w14:paraId="6AD33B0E" w14:textId="77777777" w:rsidR="005316CB" w:rsidRPr="004B645C" w:rsidRDefault="005316CB" w:rsidP="005316CB">
      <w:pPr>
        <w:ind w:left="714"/>
      </w:pPr>
    </w:p>
    <w:p w14:paraId="448D6B97" w14:textId="77777777" w:rsidR="005316CB" w:rsidRPr="004B645C" w:rsidRDefault="005316CB" w:rsidP="007A2B4C">
      <w:pPr>
        <w:pStyle w:val="BodyText"/>
        <w:numPr>
          <w:ilvl w:val="0"/>
          <w:numId w:val="39"/>
        </w:numPr>
        <w:tabs>
          <w:tab w:val="clear" w:pos="720"/>
          <w:tab w:val="num" w:pos="851"/>
        </w:tabs>
        <w:spacing w:line="360" w:lineRule="auto"/>
        <w:ind w:left="993"/>
        <w:jc w:val="left"/>
        <w:rPr>
          <w:rFonts w:cs="Arial"/>
          <w:i/>
          <w:sz w:val="22"/>
          <w:szCs w:val="22"/>
          <w:u w:val="single"/>
          <w:lang w:val="es-AR"/>
        </w:rPr>
      </w:pPr>
      <w:bookmarkStart w:id="594" w:name="_Toc383897571"/>
      <w:bookmarkStart w:id="595" w:name="_Toc383897599"/>
      <w:r w:rsidRPr="004B645C">
        <w:rPr>
          <w:rFonts w:cs="Arial"/>
          <w:i/>
          <w:sz w:val="22"/>
          <w:szCs w:val="22"/>
          <w:u w:val="single"/>
          <w:lang w:val="es-AR"/>
        </w:rPr>
        <w:t>Patrones de comportamiento</w:t>
      </w:r>
      <w:bookmarkEnd w:id="594"/>
      <w:bookmarkEnd w:id="595"/>
    </w:p>
    <w:p w14:paraId="7BEF884C" w14:textId="77777777" w:rsidR="00F1515E" w:rsidRPr="00EA1DD1" w:rsidRDefault="00F1515E" w:rsidP="00F1515E">
      <w:pPr>
        <w:pStyle w:val="BodyText"/>
        <w:numPr>
          <w:ilvl w:val="1"/>
          <w:numId w:val="39"/>
        </w:numPr>
        <w:spacing w:line="360" w:lineRule="auto"/>
        <w:jc w:val="left"/>
        <w:rPr>
          <w:rFonts w:cs="Arial"/>
          <w:i/>
          <w:sz w:val="22"/>
          <w:szCs w:val="22"/>
          <w:u w:val="single"/>
          <w:lang w:val="es-AR"/>
        </w:rPr>
      </w:pPr>
      <w:bookmarkStart w:id="596" w:name="_Toc228057250"/>
      <w:bookmarkStart w:id="597" w:name="_Toc445903303"/>
      <w:bookmarkStart w:id="598" w:name="_Toc445903518"/>
      <w:bookmarkStart w:id="599" w:name="_Toc490135044"/>
      <w:r>
        <w:rPr>
          <w:rFonts w:cs="Arial"/>
          <w:i/>
          <w:sz w:val="22"/>
          <w:szCs w:val="22"/>
          <w:lang w:val="es-AR"/>
        </w:rPr>
        <w:t>No aplicables para la primera versión del sistema</w:t>
      </w:r>
    </w:p>
    <w:p w14:paraId="3E0235CB" w14:textId="77777777" w:rsidR="00A95F57" w:rsidRDefault="00A95F57" w:rsidP="005316CB">
      <w:pPr>
        <w:pStyle w:val="Heading2"/>
        <w:rPr>
          <w:sz w:val="22"/>
        </w:rPr>
      </w:pPr>
      <w:bookmarkStart w:id="600" w:name="_Toc228057254"/>
      <w:bookmarkStart w:id="601" w:name="_Toc445903304"/>
      <w:bookmarkStart w:id="602" w:name="_Toc445903519"/>
      <w:bookmarkStart w:id="603" w:name="_Toc490135045"/>
      <w:bookmarkEnd w:id="596"/>
      <w:bookmarkEnd w:id="597"/>
      <w:bookmarkEnd w:id="598"/>
      <w:bookmarkEnd w:id="599"/>
    </w:p>
    <w:p w14:paraId="382DA38B" w14:textId="7BC7E0A6" w:rsidR="005316CB" w:rsidRPr="004B645C" w:rsidRDefault="005316CB" w:rsidP="005316CB">
      <w:pPr>
        <w:pStyle w:val="Heading2"/>
        <w:rPr>
          <w:sz w:val="22"/>
        </w:rPr>
      </w:pPr>
      <w:r w:rsidRPr="004B645C">
        <w:rPr>
          <w:sz w:val="22"/>
        </w:rPr>
        <w:t>Vista de Despliegue</w:t>
      </w:r>
      <w:bookmarkStart w:id="604" w:name="_Toc228057256"/>
      <w:bookmarkEnd w:id="600"/>
      <w:bookmarkEnd w:id="601"/>
      <w:bookmarkEnd w:id="602"/>
      <w:bookmarkEnd w:id="603"/>
    </w:p>
    <w:p w14:paraId="49E7CDBC" w14:textId="77777777" w:rsidR="005316CB" w:rsidRPr="004B645C" w:rsidRDefault="005316CB" w:rsidP="005316CB">
      <w:pPr>
        <w:rPr>
          <w:lang w:val="es-AR" w:eastAsia="x-none"/>
        </w:rPr>
      </w:pPr>
    </w:p>
    <w:p w14:paraId="5CCC6EA6" w14:textId="77777777" w:rsidR="005316CB" w:rsidRPr="004B645C" w:rsidRDefault="005316CB" w:rsidP="005316CB">
      <w:pPr>
        <w:rPr>
          <w:lang w:val="es-AR" w:eastAsia="x-none"/>
        </w:rPr>
      </w:pPr>
      <w:r w:rsidRPr="004B645C">
        <w:rPr>
          <w:noProof/>
          <w:lang w:val="es-AR" w:eastAsia="es-AR"/>
        </w:rPr>
        <w:lastRenderedPageBreak/>
        <w:drawing>
          <wp:inline distT="0" distB="0" distL="0" distR="0" wp14:anchorId="52259965" wp14:editId="077AA89D">
            <wp:extent cx="5400675" cy="4918720"/>
            <wp:effectExtent l="0" t="0" r="0" b="0"/>
            <wp:docPr id="96" name="Picture 24" descr="C:\Users\standard\Desktop\SistemasDeGestion\2doParcial\source\p2017\Copy of p2017.deploy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tandard\Desktop\SistemasDeGestion\2doParcial\source\p2017\Copy of p2017.deployment.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00675" cy="4918720"/>
                    </a:xfrm>
                    <a:prstGeom prst="rect">
                      <a:avLst/>
                    </a:prstGeom>
                    <a:noFill/>
                    <a:ln>
                      <a:noFill/>
                    </a:ln>
                  </pic:spPr>
                </pic:pic>
              </a:graphicData>
            </a:graphic>
          </wp:inline>
        </w:drawing>
      </w:r>
    </w:p>
    <w:p w14:paraId="29BDCFD7" w14:textId="77777777" w:rsidR="005316CB" w:rsidRPr="004B645C" w:rsidRDefault="005316CB" w:rsidP="005316CB">
      <w:pPr>
        <w:rPr>
          <w:lang w:val="es-AR" w:eastAsia="x-none"/>
        </w:rPr>
      </w:pPr>
    </w:p>
    <w:p w14:paraId="71DB3668" w14:textId="77777777" w:rsidR="005316CB" w:rsidRPr="004B645C" w:rsidRDefault="005316CB" w:rsidP="005316CB">
      <w:pPr>
        <w:pStyle w:val="Heading2"/>
        <w:rPr>
          <w:sz w:val="22"/>
        </w:rPr>
      </w:pPr>
      <w:bookmarkStart w:id="605" w:name="_Toc228057257"/>
      <w:bookmarkStart w:id="606" w:name="_Toc445903305"/>
      <w:bookmarkStart w:id="607" w:name="_Toc445903520"/>
      <w:bookmarkStart w:id="608" w:name="_Toc490135046"/>
      <w:bookmarkEnd w:id="604"/>
      <w:r w:rsidRPr="004B645C">
        <w:rPr>
          <w:sz w:val="22"/>
        </w:rPr>
        <w:t>Vista de Datos</w:t>
      </w:r>
      <w:bookmarkEnd w:id="605"/>
      <w:bookmarkEnd w:id="606"/>
      <w:bookmarkEnd w:id="607"/>
      <w:bookmarkEnd w:id="608"/>
    </w:p>
    <w:p w14:paraId="01C322AE" w14:textId="77777777" w:rsidR="005316CB" w:rsidRPr="004B645C" w:rsidRDefault="005316CB" w:rsidP="005316CB">
      <w:pPr>
        <w:rPr>
          <w:lang w:val="es-AR" w:eastAsia="x-none"/>
        </w:rPr>
      </w:pPr>
    </w:p>
    <w:p w14:paraId="36161A18" w14:textId="55D202D6" w:rsidR="005316CB" w:rsidRPr="004B645C" w:rsidRDefault="004044D5" w:rsidP="005316CB">
      <w:pPr>
        <w:rPr>
          <w:lang w:val="es-AR" w:eastAsia="x-none"/>
        </w:rPr>
      </w:pPr>
      <w:r w:rsidRPr="004044D5">
        <w:rPr>
          <w:noProof/>
          <w:lang w:val="es-AR" w:eastAsia="es-AR"/>
        </w:rPr>
        <w:drawing>
          <wp:inline distT="0" distB="0" distL="0" distR="0" wp14:anchorId="0C43642A" wp14:editId="436B0B07">
            <wp:extent cx="5400040" cy="2957070"/>
            <wp:effectExtent l="0" t="0" r="0" b="0"/>
            <wp:docPr id="105" name="Picture 105" descr="C:\Users\standard\Documents\ERStudio8.0\data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standard\Documents\ERStudio8.0\dataModel.jp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400040" cy="2957070"/>
                    </a:xfrm>
                    <a:prstGeom prst="rect">
                      <a:avLst/>
                    </a:prstGeom>
                    <a:noFill/>
                    <a:ln>
                      <a:noFill/>
                    </a:ln>
                  </pic:spPr>
                </pic:pic>
              </a:graphicData>
            </a:graphic>
          </wp:inline>
        </w:drawing>
      </w:r>
    </w:p>
    <w:p w14:paraId="08F3DCFF" w14:textId="1B4E8CD7" w:rsidR="005316CB" w:rsidRDefault="005316CB" w:rsidP="005316CB">
      <w:pPr>
        <w:rPr>
          <w:lang w:val="es-AR" w:eastAsia="x-none"/>
        </w:rPr>
      </w:pPr>
    </w:p>
    <w:p w14:paraId="2F7DC230" w14:textId="46FACFA5" w:rsidR="00EA1DD1" w:rsidRDefault="00EA1DD1">
      <w:pPr>
        <w:rPr>
          <w:lang w:val="es-AR" w:eastAsia="x-none"/>
        </w:rPr>
      </w:pPr>
      <w:r>
        <w:rPr>
          <w:lang w:val="es-AR" w:eastAsia="x-none"/>
        </w:rPr>
        <w:br w:type="page"/>
      </w:r>
    </w:p>
    <w:p w14:paraId="1E5358F0" w14:textId="383DF9FA" w:rsidR="00126331" w:rsidRDefault="00126331" w:rsidP="00865BB3">
      <w:pPr>
        <w:pStyle w:val="Heading1"/>
      </w:pPr>
      <w:bookmarkStart w:id="609" w:name="_Toc490135047"/>
      <w:r>
        <w:lastRenderedPageBreak/>
        <w:t>Anexo</w:t>
      </w:r>
      <w:bookmarkEnd w:id="609"/>
    </w:p>
    <w:p w14:paraId="5E9CABB0" w14:textId="4015292F" w:rsidR="00126331" w:rsidRDefault="00126331" w:rsidP="00150AC6">
      <w:pPr>
        <w:jc w:val="both"/>
      </w:pPr>
    </w:p>
    <w:p w14:paraId="57458869" w14:textId="549ECF04" w:rsidR="00D92157" w:rsidRDefault="004F38B7" w:rsidP="00681644">
      <w:pPr>
        <w:pStyle w:val="Heading2"/>
      </w:pPr>
      <w:bookmarkStart w:id="610" w:name="_Toc490135048"/>
      <w:r w:rsidRPr="004F38B7">
        <w:t>CPM</w:t>
      </w:r>
      <w:bookmarkEnd w:id="610"/>
    </w:p>
    <w:p w14:paraId="6B78A4A4" w14:textId="77777777" w:rsidR="004F38B7" w:rsidRPr="004F38B7" w:rsidRDefault="004F38B7" w:rsidP="004F38B7"/>
    <w:p w14:paraId="795D67A8" w14:textId="18F68352" w:rsidR="004F38B7" w:rsidRDefault="004F38B7" w:rsidP="00150AC6">
      <w:pPr>
        <w:jc w:val="both"/>
      </w:pPr>
      <w:r w:rsidRPr="004F38B7">
        <w:rPr>
          <w:noProof/>
          <w:lang w:val="es-AR" w:eastAsia="es-AR"/>
        </w:rPr>
        <w:drawing>
          <wp:inline distT="0" distB="0" distL="0" distR="0" wp14:anchorId="44188DE5" wp14:editId="7CFB6D58">
            <wp:extent cx="6124575" cy="4131063"/>
            <wp:effectExtent l="0" t="0" r="0" b="3175"/>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129311" cy="4134257"/>
                    </a:xfrm>
                    <a:prstGeom prst="rect">
                      <a:avLst/>
                    </a:prstGeom>
                  </pic:spPr>
                </pic:pic>
              </a:graphicData>
            </a:graphic>
          </wp:inline>
        </w:drawing>
      </w:r>
    </w:p>
    <w:p w14:paraId="0E511FC4" w14:textId="77777777" w:rsidR="004F38B7" w:rsidRDefault="004F38B7" w:rsidP="00150AC6">
      <w:pPr>
        <w:jc w:val="both"/>
      </w:pPr>
    </w:p>
    <w:p w14:paraId="4F5D3C92" w14:textId="7ADAA326" w:rsidR="004F38B7" w:rsidRDefault="004F38B7" w:rsidP="00150AC6">
      <w:pPr>
        <w:jc w:val="both"/>
      </w:pPr>
      <w:r>
        <w:t>Tabla Camino Crítico</w:t>
      </w:r>
    </w:p>
    <w:p w14:paraId="46E9920B" w14:textId="77777777" w:rsidR="004F38B7" w:rsidRDefault="004F38B7" w:rsidP="00150AC6">
      <w:pPr>
        <w:jc w:val="both"/>
      </w:pPr>
    </w:p>
    <w:tbl>
      <w:tblPr>
        <w:tblW w:w="9214" w:type="dxa"/>
        <w:tblInd w:w="70" w:type="dxa"/>
        <w:tblLayout w:type="fixed"/>
        <w:tblCellMar>
          <w:left w:w="70" w:type="dxa"/>
          <w:right w:w="70" w:type="dxa"/>
        </w:tblCellMar>
        <w:tblLook w:val="04A0" w:firstRow="1" w:lastRow="0" w:firstColumn="1" w:lastColumn="0" w:noHBand="0" w:noVBand="1"/>
      </w:tblPr>
      <w:tblGrid>
        <w:gridCol w:w="760"/>
        <w:gridCol w:w="4910"/>
        <w:gridCol w:w="1134"/>
        <w:gridCol w:w="1560"/>
        <w:gridCol w:w="850"/>
      </w:tblGrid>
      <w:tr w:rsidR="004F38B7" w:rsidRPr="004F38B7" w14:paraId="29D0B39D" w14:textId="77777777" w:rsidTr="004F38B7">
        <w:trPr>
          <w:trHeight w:val="300"/>
        </w:trPr>
        <w:tc>
          <w:tcPr>
            <w:tcW w:w="760" w:type="dxa"/>
            <w:tcBorders>
              <w:top w:val="single" w:sz="4" w:space="0" w:color="auto"/>
              <w:left w:val="single" w:sz="4" w:space="0" w:color="auto"/>
              <w:bottom w:val="single" w:sz="4" w:space="0" w:color="auto"/>
              <w:right w:val="single" w:sz="4" w:space="0" w:color="auto"/>
            </w:tcBorders>
            <w:shd w:val="clear" w:color="000000" w:fill="DFE3E8"/>
            <w:vAlign w:val="center"/>
            <w:hideMark/>
          </w:tcPr>
          <w:p w14:paraId="50AD7663" w14:textId="77777777" w:rsidR="004F38B7" w:rsidRPr="004F38B7" w:rsidRDefault="004F38B7" w:rsidP="004F38B7">
            <w:pPr>
              <w:widowControl/>
              <w:spacing w:line="240" w:lineRule="auto"/>
              <w:rPr>
                <w:rFonts w:ascii="Calibri" w:eastAsia="Times New Roman" w:hAnsi="Calibri" w:cs="Times New Roman"/>
                <w:b/>
                <w:bCs/>
                <w:color w:val="363636"/>
                <w:sz w:val="20"/>
                <w:szCs w:val="20"/>
                <w:lang w:val="es-AR" w:eastAsia="es-AR"/>
              </w:rPr>
            </w:pPr>
            <w:r w:rsidRPr="004F38B7">
              <w:rPr>
                <w:rFonts w:ascii="Calibri" w:eastAsia="Times New Roman" w:hAnsi="Calibri" w:cs="Times New Roman"/>
                <w:b/>
                <w:bCs/>
                <w:color w:val="363636"/>
                <w:sz w:val="20"/>
                <w:szCs w:val="20"/>
                <w:lang w:val="es-AR" w:eastAsia="es-AR"/>
              </w:rPr>
              <w:t>Código</w:t>
            </w:r>
          </w:p>
        </w:tc>
        <w:tc>
          <w:tcPr>
            <w:tcW w:w="4910" w:type="dxa"/>
            <w:tcBorders>
              <w:top w:val="single" w:sz="4" w:space="0" w:color="auto"/>
              <w:left w:val="nil"/>
              <w:bottom w:val="single" w:sz="4" w:space="0" w:color="auto"/>
              <w:right w:val="single" w:sz="4" w:space="0" w:color="auto"/>
            </w:tcBorders>
            <w:shd w:val="clear" w:color="000000" w:fill="DFE3E8"/>
            <w:vAlign w:val="center"/>
            <w:hideMark/>
          </w:tcPr>
          <w:p w14:paraId="29A38317" w14:textId="77777777" w:rsidR="004F38B7" w:rsidRPr="004F38B7" w:rsidRDefault="004F38B7" w:rsidP="004F38B7">
            <w:pPr>
              <w:widowControl/>
              <w:spacing w:line="240" w:lineRule="auto"/>
              <w:rPr>
                <w:rFonts w:ascii="Calibri" w:eastAsia="Times New Roman" w:hAnsi="Calibri" w:cs="Times New Roman"/>
                <w:b/>
                <w:bCs/>
                <w:color w:val="363636"/>
                <w:sz w:val="20"/>
                <w:szCs w:val="20"/>
                <w:lang w:val="es-AR" w:eastAsia="es-AR"/>
              </w:rPr>
            </w:pPr>
            <w:r w:rsidRPr="004F38B7">
              <w:rPr>
                <w:rFonts w:ascii="Calibri" w:eastAsia="Times New Roman" w:hAnsi="Calibri" w:cs="Times New Roman"/>
                <w:b/>
                <w:bCs/>
                <w:color w:val="363636"/>
                <w:sz w:val="20"/>
                <w:szCs w:val="20"/>
                <w:lang w:val="es-AR" w:eastAsia="es-AR"/>
              </w:rPr>
              <w:t>Descripción</w:t>
            </w:r>
          </w:p>
        </w:tc>
        <w:tc>
          <w:tcPr>
            <w:tcW w:w="1134" w:type="dxa"/>
            <w:tcBorders>
              <w:top w:val="single" w:sz="4" w:space="0" w:color="auto"/>
              <w:left w:val="nil"/>
              <w:bottom w:val="single" w:sz="4" w:space="0" w:color="auto"/>
              <w:right w:val="single" w:sz="4" w:space="0" w:color="auto"/>
            </w:tcBorders>
            <w:shd w:val="clear" w:color="000000" w:fill="DFE3E8"/>
            <w:vAlign w:val="center"/>
            <w:hideMark/>
          </w:tcPr>
          <w:p w14:paraId="00E8DC01" w14:textId="77777777" w:rsidR="004F38B7" w:rsidRPr="004F38B7" w:rsidRDefault="004F38B7" w:rsidP="004F38B7">
            <w:pPr>
              <w:widowControl/>
              <w:spacing w:line="240" w:lineRule="auto"/>
              <w:rPr>
                <w:rFonts w:ascii="Calibri" w:eastAsia="Times New Roman" w:hAnsi="Calibri" w:cs="Times New Roman"/>
                <w:b/>
                <w:bCs/>
                <w:color w:val="363636"/>
                <w:sz w:val="20"/>
                <w:szCs w:val="20"/>
                <w:lang w:val="es-AR" w:eastAsia="es-AR"/>
              </w:rPr>
            </w:pPr>
            <w:r w:rsidRPr="004F38B7">
              <w:rPr>
                <w:rFonts w:ascii="Calibri" w:eastAsia="Times New Roman" w:hAnsi="Calibri" w:cs="Times New Roman"/>
                <w:b/>
                <w:bCs/>
                <w:color w:val="363636"/>
                <w:sz w:val="20"/>
                <w:szCs w:val="20"/>
                <w:lang w:val="es-AR" w:eastAsia="es-AR"/>
              </w:rPr>
              <w:t>Precedente</w:t>
            </w:r>
          </w:p>
        </w:tc>
        <w:tc>
          <w:tcPr>
            <w:tcW w:w="1560" w:type="dxa"/>
            <w:tcBorders>
              <w:top w:val="single" w:sz="4" w:space="0" w:color="auto"/>
              <w:left w:val="nil"/>
              <w:bottom w:val="single" w:sz="4" w:space="0" w:color="auto"/>
              <w:right w:val="single" w:sz="4" w:space="0" w:color="auto"/>
            </w:tcBorders>
            <w:shd w:val="clear" w:color="000000" w:fill="DFE3E8"/>
            <w:vAlign w:val="center"/>
            <w:hideMark/>
          </w:tcPr>
          <w:p w14:paraId="004CD341" w14:textId="77777777" w:rsidR="004F38B7" w:rsidRPr="004F38B7" w:rsidRDefault="004F38B7" w:rsidP="004F38B7">
            <w:pPr>
              <w:widowControl/>
              <w:spacing w:line="240" w:lineRule="auto"/>
              <w:rPr>
                <w:rFonts w:ascii="Calibri" w:eastAsia="Times New Roman" w:hAnsi="Calibri" w:cs="Times New Roman"/>
                <w:b/>
                <w:bCs/>
                <w:color w:val="363636"/>
                <w:sz w:val="20"/>
                <w:szCs w:val="20"/>
                <w:lang w:val="es-AR" w:eastAsia="es-AR"/>
              </w:rPr>
            </w:pPr>
            <w:r w:rsidRPr="004F38B7">
              <w:rPr>
                <w:rFonts w:ascii="Calibri" w:eastAsia="Times New Roman" w:hAnsi="Calibri" w:cs="Times New Roman"/>
                <w:b/>
                <w:bCs/>
                <w:color w:val="363636"/>
                <w:sz w:val="20"/>
                <w:szCs w:val="20"/>
                <w:lang w:val="es-AR" w:eastAsia="es-AR"/>
              </w:rPr>
              <w:t>Duración (en días)</w:t>
            </w:r>
          </w:p>
        </w:tc>
        <w:tc>
          <w:tcPr>
            <w:tcW w:w="850" w:type="dxa"/>
            <w:tcBorders>
              <w:top w:val="single" w:sz="4" w:space="0" w:color="auto"/>
              <w:left w:val="nil"/>
              <w:bottom w:val="single" w:sz="4" w:space="0" w:color="auto"/>
              <w:right w:val="single" w:sz="4" w:space="0" w:color="auto"/>
            </w:tcBorders>
            <w:shd w:val="clear" w:color="000000" w:fill="DFE3E8"/>
            <w:vAlign w:val="center"/>
            <w:hideMark/>
          </w:tcPr>
          <w:p w14:paraId="1E5123A2" w14:textId="77777777" w:rsidR="004F38B7" w:rsidRPr="004F38B7" w:rsidRDefault="004F38B7" w:rsidP="004F38B7">
            <w:pPr>
              <w:widowControl/>
              <w:spacing w:line="240" w:lineRule="auto"/>
              <w:rPr>
                <w:rFonts w:ascii="Calibri" w:eastAsia="Times New Roman" w:hAnsi="Calibri" w:cs="Times New Roman"/>
                <w:b/>
                <w:bCs/>
                <w:color w:val="363636"/>
                <w:sz w:val="20"/>
                <w:szCs w:val="20"/>
                <w:lang w:val="es-AR" w:eastAsia="es-AR"/>
              </w:rPr>
            </w:pPr>
            <w:r w:rsidRPr="004F38B7">
              <w:rPr>
                <w:rFonts w:ascii="Calibri" w:eastAsia="Times New Roman" w:hAnsi="Calibri" w:cs="Times New Roman"/>
                <w:b/>
                <w:bCs/>
                <w:color w:val="363636"/>
                <w:sz w:val="20"/>
                <w:szCs w:val="20"/>
                <w:lang w:val="es-AR" w:eastAsia="es-AR"/>
              </w:rPr>
              <w:t>Margen</w:t>
            </w:r>
          </w:p>
        </w:tc>
      </w:tr>
      <w:tr w:rsidR="004F38B7" w:rsidRPr="004F38B7" w14:paraId="1CA451C8"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46874D20"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A</w:t>
            </w:r>
          </w:p>
        </w:tc>
        <w:tc>
          <w:tcPr>
            <w:tcW w:w="4910" w:type="dxa"/>
            <w:tcBorders>
              <w:top w:val="nil"/>
              <w:left w:val="nil"/>
              <w:bottom w:val="single" w:sz="4" w:space="0" w:color="auto"/>
              <w:right w:val="single" w:sz="4" w:space="0" w:color="auto"/>
            </w:tcBorders>
            <w:shd w:val="clear" w:color="000000" w:fill="FFFFFF"/>
            <w:vAlign w:val="center"/>
            <w:hideMark/>
          </w:tcPr>
          <w:p w14:paraId="4FA69C37" w14:textId="77777777" w:rsidR="004F38B7" w:rsidRPr="004F38B7" w:rsidRDefault="004F38B7" w:rsidP="004F38B7">
            <w:pPr>
              <w:widowControl/>
              <w:spacing w:line="240" w:lineRule="auto"/>
              <w:rPr>
                <w:rFonts w:ascii="Calibri" w:eastAsia="Times New Roman" w:hAnsi="Calibri" w:cs="Times New Roman"/>
                <w:color w:val="000000" w:themeColor="text1"/>
                <w:lang w:val="es-AR" w:eastAsia="es-AR"/>
              </w:rPr>
            </w:pPr>
            <w:r w:rsidRPr="004F38B7">
              <w:rPr>
                <w:rFonts w:ascii="Calibri" w:eastAsia="Times New Roman" w:hAnsi="Calibri" w:cs="Times New Roman"/>
                <w:color w:val="000000" w:themeColor="text1"/>
                <w:lang w:val="es-AR" w:eastAsia="es-AR"/>
              </w:rPr>
              <w:t>Inicial - Propuestas de Trabajo</w:t>
            </w:r>
          </w:p>
        </w:tc>
        <w:tc>
          <w:tcPr>
            <w:tcW w:w="1134" w:type="dxa"/>
            <w:tcBorders>
              <w:top w:val="nil"/>
              <w:left w:val="nil"/>
              <w:bottom w:val="single" w:sz="4" w:space="0" w:color="auto"/>
              <w:right w:val="single" w:sz="4" w:space="0" w:color="auto"/>
            </w:tcBorders>
            <w:shd w:val="clear" w:color="000000" w:fill="FFFFFF"/>
            <w:vAlign w:val="center"/>
            <w:hideMark/>
          </w:tcPr>
          <w:p w14:paraId="45C3D0C8"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w:t>
            </w:r>
          </w:p>
        </w:tc>
        <w:tc>
          <w:tcPr>
            <w:tcW w:w="1560" w:type="dxa"/>
            <w:tcBorders>
              <w:top w:val="nil"/>
              <w:left w:val="nil"/>
              <w:bottom w:val="single" w:sz="4" w:space="0" w:color="auto"/>
              <w:right w:val="single" w:sz="4" w:space="0" w:color="auto"/>
            </w:tcBorders>
            <w:shd w:val="clear" w:color="000000" w:fill="FFFFFF"/>
            <w:vAlign w:val="center"/>
            <w:hideMark/>
          </w:tcPr>
          <w:p w14:paraId="042D6A97"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12</w:t>
            </w:r>
          </w:p>
        </w:tc>
        <w:tc>
          <w:tcPr>
            <w:tcW w:w="850" w:type="dxa"/>
            <w:tcBorders>
              <w:top w:val="nil"/>
              <w:left w:val="nil"/>
              <w:bottom w:val="single" w:sz="4" w:space="0" w:color="auto"/>
              <w:right w:val="single" w:sz="4" w:space="0" w:color="auto"/>
            </w:tcBorders>
            <w:shd w:val="clear" w:color="auto" w:fill="auto"/>
            <w:noWrap/>
            <w:vAlign w:val="bottom"/>
            <w:hideMark/>
          </w:tcPr>
          <w:p w14:paraId="5D5EE5D7"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0</w:t>
            </w:r>
          </w:p>
        </w:tc>
      </w:tr>
      <w:tr w:rsidR="004F38B7" w:rsidRPr="004F38B7" w14:paraId="4008D076"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66E235FA"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B</w:t>
            </w:r>
          </w:p>
        </w:tc>
        <w:tc>
          <w:tcPr>
            <w:tcW w:w="4910" w:type="dxa"/>
            <w:tcBorders>
              <w:top w:val="nil"/>
              <w:left w:val="nil"/>
              <w:bottom w:val="single" w:sz="4" w:space="0" w:color="auto"/>
              <w:right w:val="single" w:sz="4" w:space="0" w:color="auto"/>
            </w:tcBorders>
            <w:shd w:val="clear" w:color="000000" w:fill="FFFFFF"/>
            <w:vAlign w:val="center"/>
            <w:hideMark/>
          </w:tcPr>
          <w:p w14:paraId="0F3DAD3C" w14:textId="77777777" w:rsidR="004F38B7" w:rsidRPr="004F38B7" w:rsidRDefault="004F38B7" w:rsidP="004F38B7">
            <w:pPr>
              <w:widowControl/>
              <w:spacing w:line="240" w:lineRule="auto"/>
              <w:rPr>
                <w:rFonts w:ascii="Calibri" w:eastAsia="Times New Roman" w:hAnsi="Calibri" w:cs="Times New Roman"/>
                <w:color w:val="000000" w:themeColor="text1"/>
                <w:lang w:val="es-AR" w:eastAsia="es-AR"/>
              </w:rPr>
            </w:pPr>
            <w:r w:rsidRPr="004F38B7">
              <w:rPr>
                <w:rFonts w:ascii="Calibri" w:eastAsia="Times New Roman" w:hAnsi="Calibri" w:cs="Times New Roman"/>
                <w:color w:val="000000" w:themeColor="text1"/>
                <w:lang w:val="es-AR" w:eastAsia="es-AR"/>
              </w:rPr>
              <w:t>Armar Acta de Proyecto</w:t>
            </w:r>
          </w:p>
        </w:tc>
        <w:tc>
          <w:tcPr>
            <w:tcW w:w="1134" w:type="dxa"/>
            <w:tcBorders>
              <w:top w:val="nil"/>
              <w:left w:val="nil"/>
              <w:bottom w:val="single" w:sz="4" w:space="0" w:color="auto"/>
              <w:right w:val="single" w:sz="4" w:space="0" w:color="auto"/>
            </w:tcBorders>
            <w:shd w:val="clear" w:color="000000" w:fill="FFFFFF"/>
            <w:vAlign w:val="center"/>
            <w:hideMark/>
          </w:tcPr>
          <w:p w14:paraId="4C2BA279"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A</w:t>
            </w:r>
          </w:p>
        </w:tc>
        <w:tc>
          <w:tcPr>
            <w:tcW w:w="1560" w:type="dxa"/>
            <w:tcBorders>
              <w:top w:val="nil"/>
              <w:left w:val="nil"/>
              <w:bottom w:val="single" w:sz="4" w:space="0" w:color="auto"/>
              <w:right w:val="single" w:sz="4" w:space="0" w:color="auto"/>
            </w:tcBorders>
            <w:shd w:val="clear" w:color="000000" w:fill="FFFFFF"/>
            <w:vAlign w:val="center"/>
            <w:hideMark/>
          </w:tcPr>
          <w:p w14:paraId="4104E754"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10</w:t>
            </w:r>
          </w:p>
        </w:tc>
        <w:tc>
          <w:tcPr>
            <w:tcW w:w="850" w:type="dxa"/>
            <w:tcBorders>
              <w:top w:val="nil"/>
              <w:left w:val="nil"/>
              <w:bottom w:val="single" w:sz="4" w:space="0" w:color="auto"/>
              <w:right w:val="single" w:sz="4" w:space="0" w:color="auto"/>
            </w:tcBorders>
            <w:shd w:val="clear" w:color="auto" w:fill="auto"/>
            <w:noWrap/>
            <w:vAlign w:val="bottom"/>
            <w:hideMark/>
          </w:tcPr>
          <w:p w14:paraId="742B6684"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0</w:t>
            </w:r>
          </w:p>
        </w:tc>
      </w:tr>
      <w:tr w:rsidR="004F38B7" w:rsidRPr="004F38B7" w14:paraId="69FC1335"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2D32181C"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C</w:t>
            </w:r>
          </w:p>
        </w:tc>
        <w:tc>
          <w:tcPr>
            <w:tcW w:w="4910" w:type="dxa"/>
            <w:tcBorders>
              <w:top w:val="nil"/>
              <w:left w:val="nil"/>
              <w:bottom w:val="single" w:sz="4" w:space="0" w:color="auto"/>
              <w:right w:val="single" w:sz="4" w:space="0" w:color="auto"/>
            </w:tcBorders>
            <w:shd w:val="clear" w:color="000000" w:fill="FFFFFF"/>
            <w:vAlign w:val="center"/>
            <w:hideMark/>
          </w:tcPr>
          <w:p w14:paraId="75D3AA75" w14:textId="77777777" w:rsidR="004F38B7" w:rsidRPr="004F38B7" w:rsidRDefault="004F38B7" w:rsidP="004F38B7">
            <w:pPr>
              <w:widowControl/>
              <w:spacing w:line="240" w:lineRule="auto"/>
              <w:rPr>
                <w:rFonts w:ascii="Calibri" w:eastAsia="Times New Roman" w:hAnsi="Calibri" w:cs="Times New Roman"/>
                <w:color w:val="000000" w:themeColor="text1"/>
                <w:lang w:val="es-AR" w:eastAsia="es-AR"/>
              </w:rPr>
            </w:pPr>
            <w:r w:rsidRPr="004F38B7">
              <w:rPr>
                <w:rFonts w:ascii="Calibri" w:eastAsia="Times New Roman" w:hAnsi="Calibri" w:cs="Times New Roman"/>
                <w:color w:val="000000" w:themeColor="text1"/>
                <w:lang w:val="es-AR" w:eastAsia="es-AR"/>
              </w:rPr>
              <w:t>Elaborar Plan de Gestión del Proyecto</w:t>
            </w:r>
          </w:p>
        </w:tc>
        <w:tc>
          <w:tcPr>
            <w:tcW w:w="1134" w:type="dxa"/>
            <w:tcBorders>
              <w:top w:val="nil"/>
              <w:left w:val="nil"/>
              <w:bottom w:val="single" w:sz="4" w:space="0" w:color="auto"/>
              <w:right w:val="single" w:sz="4" w:space="0" w:color="auto"/>
            </w:tcBorders>
            <w:shd w:val="clear" w:color="000000" w:fill="FFFFFF"/>
            <w:vAlign w:val="center"/>
            <w:hideMark/>
          </w:tcPr>
          <w:p w14:paraId="543F44DC"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B</w:t>
            </w:r>
          </w:p>
        </w:tc>
        <w:tc>
          <w:tcPr>
            <w:tcW w:w="1560" w:type="dxa"/>
            <w:tcBorders>
              <w:top w:val="nil"/>
              <w:left w:val="nil"/>
              <w:bottom w:val="single" w:sz="4" w:space="0" w:color="auto"/>
              <w:right w:val="single" w:sz="4" w:space="0" w:color="auto"/>
            </w:tcBorders>
            <w:shd w:val="clear" w:color="000000" w:fill="FFFFFF"/>
            <w:vAlign w:val="center"/>
            <w:hideMark/>
          </w:tcPr>
          <w:p w14:paraId="1A419D97"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4</w:t>
            </w:r>
          </w:p>
        </w:tc>
        <w:tc>
          <w:tcPr>
            <w:tcW w:w="850" w:type="dxa"/>
            <w:tcBorders>
              <w:top w:val="nil"/>
              <w:left w:val="nil"/>
              <w:bottom w:val="single" w:sz="4" w:space="0" w:color="auto"/>
              <w:right w:val="single" w:sz="4" w:space="0" w:color="auto"/>
            </w:tcBorders>
            <w:shd w:val="clear" w:color="auto" w:fill="auto"/>
            <w:noWrap/>
            <w:vAlign w:val="bottom"/>
            <w:hideMark/>
          </w:tcPr>
          <w:p w14:paraId="62477262"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0</w:t>
            </w:r>
          </w:p>
        </w:tc>
      </w:tr>
      <w:tr w:rsidR="004F38B7" w:rsidRPr="004F38B7" w14:paraId="1B4CDFC6"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0679D0E4"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D</w:t>
            </w:r>
          </w:p>
        </w:tc>
        <w:tc>
          <w:tcPr>
            <w:tcW w:w="4910" w:type="dxa"/>
            <w:tcBorders>
              <w:top w:val="nil"/>
              <w:left w:val="nil"/>
              <w:bottom w:val="single" w:sz="4" w:space="0" w:color="auto"/>
              <w:right w:val="single" w:sz="4" w:space="0" w:color="auto"/>
            </w:tcBorders>
            <w:shd w:val="clear" w:color="000000" w:fill="FFFFFF"/>
            <w:vAlign w:val="center"/>
            <w:hideMark/>
          </w:tcPr>
          <w:p w14:paraId="0A4F7F3E" w14:textId="77777777" w:rsidR="004F38B7" w:rsidRPr="004F38B7" w:rsidRDefault="004F38B7" w:rsidP="004F38B7">
            <w:pPr>
              <w:widowControl/>
              <w:spacing w:line="240" w:lineRule="auto"/>
              <w:rPr>
                <w:rFonts w:ascii="Calibri" w:eastAsia="Times New Roman" w:hAnsi="Calibri" w:cs="Times New Roman"/>
                <w:color w:val="000000" w:themeColor="text1"/>
                <w:lang w:val="es-AR" w:eastAsia="es-AR"/>
              </w:rPr>
            </w:pPr>
            <w:r w:rsidRPr="004F38B7">
              <w:rPr>
                <w:rFonts w:ascii="Calibri" w:eastAsia="Times New Roman" w:hAnsi="Calibri" w:cs="Times New Roman"/>
                <w:color w:val="000000" w:themeColor="text1"/>
                <w:lang w:val="es-AR" w:eastAsia="es-AR"/>
              </w:rPr>
              <w:t>Elaborar Plan de Recursos Humanos</w:t>
            </w:r>
          </w:p>
        </w:tc>
        <w:tc>
          <w:tcPr>
            <w:tcW w:w="1134" w:type="dxa"/>
            <w:tcBorders>
              <w:top w:val="nil"/>
              <w:left w:val="nil"/>
              <w:bottom w:val="single" w:sz="4" w:space="0" w:color="auto"/>
              <w:right w:val="single" w:sz="4" w:space="0" w:color="auto"/>
            </w:tcBorders>
            <w:shd w:val="clear" w:color="000000" w:fill="FFFFFF"/>
            <w:vAlign w:val="center"/>
            <w:hideMark/>
          </w:tcPr>
          <w:p w14:paraId="26D11AC8"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C</w:t>
            </w:r>
          </w:p>
        </w:tc>
        <w:tc>
          <w:tcPr>
            <w:tcW w:w="1560" w:type="dxa"/>
            <w:tcBorders>
              <w:top w:val="nil"/>
              <w:left w:val="nil"/>
              <w:bottom w:val="single" w:sz="4" w:space="0" w:color="auto"/>
              <w:right w:val="single" w:sz="4" w:space="0" w:color="auto"/>
            </w:tcBorders>
            <w:shd w:val="clear" w:color="000000" w:fill="FFFFFF"/>
            <w:vAlign w:val="center"/>
            <w:hideMark/>
          </w:tcPr>
          <w:p w14:paraId="3EFD3968"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4</w:t>
            </w:r>
          </w:p>
        </w:tc>
        <w:tc>
          <w:tcPr>
            <w:tcW w:w="850" w:type="dxa"/>
            <w:tcBorders>
              <w:top w:val="nil"/>
              <w:left w:val="nil"/>
              <w:bottom w:val="single" w:sz="4" w:space="0" w:color="auto"/>
              <w:right w:val="single" w:sz="4" w:space="0" w:color="auto"/>
            </w:tcBorders>
            <w:shd w:val="clear" w:color="auto" w:fill="auto"/>
            <w:noWrap/>
            <w:vAlign w:val="bottom"/>
            <w:hideMark/>
          </w:tcPr>
          <w:p w14:paraId="139020F4"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0</w:t>
            </w:r>
          </w:p>
        </w:tc>
      </w:tr>
      <w:tr w:rsidR="004F38B7" w:rsidRPr="004F38B7" w14:paraId="5BDC766B"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6F316C12"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E</w:t>
            </w:r>
          </w:p>
        </w:tc>
        <w:tc>
          <w:tcPr>
            <w:tcW w:w="4910" w:type="dxa"/>
            <w:tcBorders>
              <w:top w:val="nil"/>
              <w:left w:val="nil"/>
              <w:bottom w:val="single" w:sz="4" w:space="0" w:color="auto"/>
              <w:right w:val="single" w:sz="4" w:space="0" w:color="auto"/>
            </w:tcBorders>
            <w:shd w:val="clear" w:color="000000" w:fill="FFFFFF"/>
            <w:vAlign w:val="center"/>
            <w:hideMark/>
          </w:tcPr>
          <w:p w14:paraId="560BD0C5" w14:textId="77777777" w:rsidR="004F38B7" w:rsidRPr="004F38B7" w:rsidRDefault="004F38B7" w:rsidP="004F38B7">
            <w:pPr>
              <w:widowControl/>
              <w:spacing w:line="240" w:lineRule="auto"/>
              <w:rPr>
                <w:rFonts w:ascii="Calibri" w:eastAsia="Times New Roman" w:hAnsi="Calibri" w:cs="Times New Roman"/>
                <w:color w:val="000000" w:themeColor="text1"/>
                <w:lang w:val="es-AR" w:eastAsia="es-AR"/>
              </w:rPr>
            </w:pPr>
            <w:r w:rsidRPr="004F38B7">
              <w:rPr>
                <w:rFonts w:ascii="Calibri" w:eastAsia="Times New Roman" w:hAnsi="Calibri" w:cs="Times New Roman"/>
                <w:color w:val="000000" w:themeColor="text1"/>
                <w:lang w:val="es-AR" w:eastAsia="es-AR"/>
              </w:rPr>
              <w:t>Elaborar Plan de Comunicaciones</w:t>
            </w:r>
          </w:p>
        </w:tc>
        <w:tc>
          <w:tcPr>
            <w:tcW w:w="1134" w:type="dxa"/>
            <w:tcBorders>
              <w:top w:val="nil"/>
              <w:left w:val="nil"/>
              <w:bottom w:val="single" w:sz="4" w:space="0" w:color="auto"/>
              <w:right w:val="single" w:sz="4" w:space="0" w:color="auto"/>
            </w:tcBorders>
            <w:shd w:val="clear" w:color="000000" w:fill="FFFFFF"/>
            <w:vAlign w:val="center"/>
            <w:hideMark/>
          </w:tcPr>
          <w:p w14:paraId="1E54F481"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D</w:t>
            </w:r>
          </w:p>
        </w:tc>
        <w:tc>
          <w:tcPr>
            <w:tcW w:w="1560" w:type="dxa"/>
            <w:tcBorders>
              <w:top w:val="nil"/>
              <w:left w:val="nil"/>
              <w:bottom w:val="single" w:sz="4" w:space="0" w:color="auto"/>
              <w:right w:val="single" w:sz="4" w:space="0" w:color="auto"/>
            </w:tcBorders>
            <w:shd w:val="clear" w:color="000000" w:fill="FFFFFF"/>
            <w:vAlign w:val="center"/>
            <w:hideMark/>
          </w:tcPr>
          <w:p w14:paraId="3C34B1A9"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4</w:t>
            </w:r>
          </w:p>
        </w:tc>
        <w:tc>
          <w:tcPr>
            <w:tcW w:w="850" w:type="dxa"/>
            <w:tcBorders>
              <w:top w:val="nil"/>
              <w:left w:val="nil"/>
              <w:bottom w:val="single" w:sz="4" w:space="0" w:color="auto"/>
              <w:right w:val="single" w:sz="4" w:space="0" w:color="auto"/>
            </w:tcBorders>
            <w:shd w:val="clear" w:color="auto" w:fill="auto"/>
            <w:noWrap/>
            <w:vAlign w:val="bottom"/>
            <w:hideMark/>
          </w:tcPr>
          <w:p w14:paraId="4C906E18"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0</w:t>
            </w:r>
          </w:p>
        </w:tc>
      </w:tr>
      <w:tr w:rsidR="004F38B7" w:rsidRPr="004F38B7" w14:paraId="71974AC8"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33B7CFB2"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F</w:t>
            </w:r>
          </w:p>
        </w:tc>
        <w:tc>
          <w:tcPr>
            <w:tcW w:w="4910" w:type="dxa"/>
            <w:tcBorders>
              <w:top w:val="nil"/>
              <w:left w:val="nil"/>
              <w:bottom w:val="single" w:sz="4" w:space="0" w:color="auto"/>
              <w:right w:val="single" w:sz="4" w:space="0" w:color="auto"/>
            </w:tcBorders>
            <w:shd w:val="clear" w:color="000000" w:fill="FFFFFF"/>
            <w:vAlign w:val="center"/>
            <w:hideMark/>
          </w:tcPr>
          <w:p w14:paraId="2DA7BDED" w14:textId="77777777" w:rsidR="004F38B7" w:rsidRPr="004F38B7" w:rsidRDefault="004F38B7" w:rsidP="004F38B7">
            <w:pPr>
              <w:widowControl/>
              <w:spacing w:line="240" w:lineRule="auto"/>
              <w:rPr>
                <w:rFonts w:ascii="Calibri" w:eastAsia="Times New Roman" w:hAnsi="Calibri" w:cs="Times New Roman"/>
                <w:color w:val="000000" w:themeColor="text1"/>
                <w:lang w:val="es-AR" w:eastAsia="es-AR"/>
              </w:rPr>
            </w:pPr>
            <w:r w:rsidRPr="004F38B7">
              <w:rPr>
                <w:rFonts w:ascii="Calibri" w:eastAsia="Times New Roman" w:hAnsi="Calibri" w:cs="Times New Roman"/>
                <w:color w:val="000000" w:themeColor="text1"/>
                <w:lang w:val="es-AR" w:eastAsia="es-AR"/>
              </w:rPr>
              <w:t xml:space="preserve">Elaborar Plan de </w:t>
            </w:r>
            <w:proofErr w:type="spellStart"/>
            <w:r w:rsidRPr="004F38B7">
              <w:rPr>
                <w:rFonts w:ascii="Calibri" w:eastAsia="Times New Roman" w:hAnsi="Calibri" w:cs="Times New Roman"/>
                <w:color w:val="000000" w:themeColor="text1"/>
                <w:lang w:val="es-AR" w:eastAsia="es-AR"/>
              </w:rPr>
              <w:t>Gestion</w:t>
            </w:r>
            <w:proofErr w:type="spellEnd"/>
            <w:r w:rsidRPr="004F38B7">
              <w:rPr>
                <w:rFonts w:ascii="Calibri" w:eastAsia="Times New Roman" w:hAnsi="Calibri" w:cs="Times New Roman"/>
                <w:color w:val="000000" w:themeColor="text1"/>
                <w:lang w:val="es-AR" w:eastAsia="es-AR"/>
              </w:rPr>
              <w:t xml:space="preserve"> de Riesgos</w:t>
            </w:r>
          </w:p>
        </w:tc>
        <w:tc>
          <w:tcPr>
            <w:tcW w:w="1134" w:type="dxa"/>
            <w:tcBorders>
              <w:top w:val="nil"/>
              <w:left w:val="nil"/>
              <w:bottom w:val="single" w:sz="4" w:space="0" w:color="auto"/>
              <w:right w:val="single" w:sz="4" w:space="0" w:color="auto"/>
            </w:tcBorders>
            <w:shd w:val="clear" w:color="000000" w:fill="FFFFFF"/>
            <w:vAlign w:val="center"/>
            <w:hideMark/>
          </w:tcPr>
          <w:p w14:paraId="172DF3E8"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E</w:t>
            </w:r>
          </w:p>
        </w:tc>
        <w:tc>
          <w:tcPr>
            <w:tcW w:w="1560" w:type="dxa"/>
            <w:tcBorders>
              <w:top w:val="nil"/>
              <w:left w:val="nil"/>
              <w:bottom w:val="single" w:sz="4" w:space="0" w:color="auto"/>
              <w:right w:val="single" w:sz="4" w:space="0" w:color="auto"/>
            </w:tcBorders>
            <w:shd w:val="clear" w:color="000000" w:fill="FFFFFF"/>
            <w:vAlign w:val="center"/>
            <w:hideMark/>
          </w:tcPr>
          <w:p w14:paraId="58F2D7B5"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4</w:t>
            </w:r>
          </w:p>
        </w:tc>
        <w:tc>
          <w:tcPr>
            <w:tcW w:w="850" w:type="dxa"/>
            <w:tcBorders>
              <w:top w:val="nil"/>
              <w:left w:val="nil"/>
              <w:bottom w:val="single" w:sz="4" w:space="0" w:color="auto"/>
              <w:right w:val="single" w:sz="4" w:space="0" w:color="auto"/>
            </w:tcBorders>
            <w:shd w:val="clear" w:color="auto" w:fill="auto"/>
            <w:noWrap/>
            <w:vAlign w:val="bottom"/>
            <w:hideMark/>
          </w:tcPr>
          <w:p w14:paraId="774A1F14"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0</w:t>
            </w:r>
          </w:p>
        </w:tc>
      </w:tr>
      <w:tr w:rsidR="004F38B7" w:rsidRPr="004F38B7" w14:paraId="23EE67F2"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541CD90F"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G</w:t>
            </w:r>
          </w:p>
        </w:tc>
        <w:tc>
          <w:tcPr>
            <w:tcW w:w="4910" w:type="dxa"/>
            <w:tcBorders>
              <w:top w:val="nil"/>
              <w:left w:val="nil"/>
              <w:bottom w:val="single" w:sz="4" w:space="0" w:color="auto"/>
              <w:right w:val="single" w:sz="4" w:space="0" w:color="auto"/>
            </w:tcBorders>
            <w:shd w:val="clear" w:color="000000" w:fill="FFFFFF"/>
            <w:vAlign w:val="center"/>
            <w:hideMark/>
          </w:tcPr>
          <w:p w14:paraId="71BFFEC5" w14:textId="77777777" w:rsidR="004F38B7" w:rsidRPr="004F38B7" w:rsidRDefault="004F38B7" w:rsidP="004F38B7">
            <w:pPr>
              <w:widowControl/>
              <w:spacing w:line="240" w:lineRule="auto"/>
              <w:rPr>
                <w:rFonts w:ascii="Calibri" w:eastAsia="Times New Roman" w:hAnsi="Calibri" w:cs="Times New Roman"/>
                <w:color w:val="000000" w:themeColor="text1"/>
                <w:lang w:val="es-AR" w:eastAsia="es-AR"/>
              </w:rPr>
            </w:pPr>
            <w:r w:rsidRPr="004F38B7">
              <w:rPr>
                <w:rFonts w:ascii="Calibri" w:eastAsia="Times New Roman" w:hAnsi="Calibri" w:cs="Times New Roman"/>
                <w:color w:val="000000" w:themeColor="text1"/>
                <w:lang w:val="es-AR" w:eastAsia="es-AR"/>
              </w:rPr>
              <w:t>Elaborar Plan de Adquisición de Hardware</w:t>
            </w:r>
          </w:p>
        </w:tc>
        <w:tc>
          <w:tcPr>
            <w:tcW w:w="1134" w:type="dxa"/>
            <w:tcBorders>
              <w:top w:val="nil"/>
              <w:left w:val="nil"/>
              <w:bottom w:val="single" w:sz="4" w:space="0" w:color="auto"/>
              <w:right w:val="single" w:sz="4" w:space="0" w:color="auto"/>
            </w:tcBorders>
            <w:shd w:val="clear" w:color="000000" w:fill="FFFFFF"/>
            <w:vAlign w:val="center"/>
            <w:hideMark/>
          </w:tcPr>
          <w:p w14:paraId="6D9DC21A"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F</w:t>
            </w:r>
          </w:p>
        </w:tc>
        <w:tc>
          <w:tcPr>
            <w:tcW w:w="1560" w:type="dxa"/>
            <w:tcBorders>
              <w:top w:val="nil"/>
              <w:left w:val="nil"/>
              <w:bottom w:val="single" w:sz="4" w:space="0" w:color="auto"/>
              <w:right w:val="single" w:sz="4" w:space="0" w:color="auto"/>
            </w:tcBorders>
            <w:shd w:val="clear" w:color="000000" w:fill="FFFFFF"/>
            <w:vAlign w:val="center"/>
            <w:hideMark/>
          </w:tcPr>
          <w:p w14:paraId="582C4712"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1</w:t>
            </w:r>
          </w:p>
        </w:tc>
        <w:tc>
          <w:tcPr>
            <w:tcW w:w="850" w:type="dxa"/>
            <w:tcBorders>
              <w:top w:val="nil"/>
              <w:left w:val="nil"/>
              <w:bottom w:val="single" w:sz="4" w:space="0" w:color="auto"/>
              <w:right w:val="single" w:sz="4" w:space="0" w:color="auto"/>
            </w:tcBorders>
            <w:shd w:val="clear" w:color="auto" w:fill="auto"/>
            <w:noWrap/>
            <w:vAlign w:val="bottom"/>
            <w:hideMark/>
          </w:tcPr>
          <w:p w14:paraId="35AF5F79"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0</w:t>
            </w:r>
          </w:p>
        </w:tc>
      </w:tr>
      <w:tr w:rsidR="004F38B7" w:rsidRPr="004F38B7" w14:paraId="41664686"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0C16713B"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H</w:t>
            </w:r>
          </w:p>
        </w:tc>
        <w:tc>
          <w:tcPr>
            <w:tcW w:w="4910" w:type="dxa"/>
            <w:tcBorders>
              <w:top w:val="nil"/>
              <w:left w:val="nil"/>
              <w:bottom w:val="single" w:sz="4" w:space="0" w:color="auto"/>
              <w:right w:val="single" w:sz="4" w:space="0" w:color="auto"/>
            </w:tcBorders>
            <w:shd w:val="clear" w:color="000000" w:fill="FFFFFF"/>
            <w:vAlign w:val="center"/>
            <w:hideMark/>
          </w:tcPr>
          <w:p w14:paraId="54028E64" w14:textId="77777777" w:rsidR="004F38B7" w:rsidRPr="004F38B7" w:rsidRDefault="004F38B7" w:rsidP="004F38B7">
            <w:pPr>
              <w:widowControl/>
              <w:spacing w:line="240" w:lineRule="auto"/>
              <w:rPr>
                <w:rFonts w:ascii="Calibri" w:eastAsia="Times New Roman" w:hAnsi="Calibri" w:cs="Times New Roman"/>
                <w:color w:val="000000" w:themeColor="text1"/>
                <w:lang w:val="es-AR" w:eastAsia="es-AR"/>
              </w:rPr>
            </w:pPr>
            <w:r w:rsidRPr="004F38B7">
              <w:rPr>
                <w:rFonts w:ascii="Calibri" w:eastAsia="Times New Roman" w:hAnsi="Calibri" w:cs="Times New Roman"/>
                <w:color w:val="000000" w:themeColor="text1"/>
                <w:lang w:val="es-AR" w:eastAsia="es-AR"/>
              </w:rPr>
              <w:t>Elaborar Plan de Ejecución de Proyecto</w:t>
            </w:r>
          </w:p>
        </w:tc>
        <w:tc>
          <w:tcPr>
            <w:tcW w:w="1134" w:type="dxa"/>
            <w:tcBorders>
              <w:top w:val="nil"/>
              <w:left w:val="nil"/>
              <w:bottom w:val="single" w:sz="4" w:space="0" w:color="auto"/>
              <w:right w:val="single" w:sz="4" w:space="0" w:color="auto"/>
            </w:tcBorders>
            <w:shd w:val="clear" w:color="000000" w:fill="FFFFFF"/>
            <w:vAlign w:val="center"/>
            <w:hideMark/>
          </w:tcPr>
          <w:p w14:paraId="011D87BF"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G</w:t>
            </w:r>
          </w:p>
        </w:tc>
        <w:tc>
          <w:tcPr>
            <w:tcW w:w="1560" w:type="dxa"/>
            <w:tcBorders>
              <w:top w:val="nil"/>
              <w:left w:val="nil"/>
              <w:bottom w:val="single" w:sz="4" w:space="0" w:color="auto"/>
              <w:right w:val="single" w:sz="4" w:space="0" w:color="auto"/>
            </w:tcBorders>
            <w:shd w:val="clear" w:color="000000" w:fill="FFFFFF"/>
            <w:vAlign w:val="center"/>
            <w:hideMark/>
          </w:tcPr>
          <w:p w14:paraId="64ED4FB3"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4</w:t>
            </w:r>
          </w:p>
        </w:tc>
        <w:tc>
          <w:tcPr>
            <w:tcW w:w="850" w:type="dxa"/>
            <w:tcBorders>
              <w:top w:val="nil"/>
              <w:left w:val="nil"/>
              <w:bottom w:val="single" w:sz="4" w:space="0" w:color="auto"/>
              <w:right w:val="single" w:sz="4" w:space="0" w:color="auto"/>
            </w:tcBorders>
            <w:shd w:val="clear" w:color="auto" w:fill="auto"/>
            <w:noWrap/>
            <w:vAlign w:val="bottom"/>
            <w:hideMark/>
          </w:tcPr>
          <w:p w14:paraId="7F177166"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0</w:t>
            </w:r>
          </w:p>
        </w:tc>
      </w:tr>
      <w:tr w:rsidR="004F38B7" w:rsidRPr="004F38B7" w14:paraId="5CDB00EC"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0BAC4EE3"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I</w:t>
            </w:r>
          </w:p>
        </w:tc>
        <w:tc>
          <w:tcPr>
            <w:tcW w:w="4910" w:type="dxa"/>
            <w:tcBorders>
              <w:top w:val="nil"/>
              <w:left w:val="nil"/>
              <w:bottom w:val="single" w:sz="4" w:space="0" w:color="auto"/>
              <w:right w:val="single" w:sz="4" w:space="0" w:color="auto"/>
            </w:tcBorders>
            <w:shd w:val="clear" w:color="000000" w:fill="FFFFFF"/>
            <w:vAlign w:val="center"/>
            <w:hideMark/>
          </w:tcPr>
          <w:p w14:paraId="6C5B0386" w14:textId="77777777" w:rsidR="004F38B7" w:rsidRPr="004F38B7" w:rsidRDefault="004F38B7" w:rsidP="004F38B7">
            <w:pPr>
              <w:widowControl/>
              <w:spacing w:line="240" w:lineRule="auto"/>
              <w:rPr>
                <w:rFonts w:ascii="Calibri" w:eastAsia="Times New Roman" w:hAnsi="Calibri" w:cs="Times New Roman"/>
                <w:color w:val="000000" w:themeColor="text1"/>
                <w:lang w:val="es-AR" w:eastAsia="es-AR"/>
              </w:rPr>
            </w:pPr>
            <w:r w:rsidRPr="004F38B7">
              <w:rPr>
                <w:rFonts w:ascii="Calibri" w:eastAsia="Times New Roman" w:hAnsi="Calibri" w:cs="Times New Roman"/>
                <w:color w:val="000000" w:themeColor="text1"/>
                <w:lang w:val="es-AR" w:eastAsia="es-AR"/>
              </w:rPr>
              <w:t>Elaborar Plan de Capacitación para Equipo</w:t>
            </w:r>
          </w:p>
        </w:tc>
        <w:tc>
          <w:tcPr>
            <w:tcW w:w="1134" w:type="dxa"/>
            <w:tcBorders>
              <w:top w:val="nil"/>
              <w:left w:val="nil"/>
              <w:bottom w:val="single" w:sz="4" w:space="0" w:color="auto"/>
              <w:right w:val="single" w:sz="4" w:space="0" w:color="auto"/>
            </w:tcBorders>
            <w:shd w:val="clear" w:color="000000" w:fill="FFFFFF"/>
            <w:vAlign w:val="center"/>
            <w:hideMark/>
          </w:tcPr>
          <w:p w14:paraId="7AA31A32"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H</w:t>
            </w:r>
          </w:p>
        </w:tc>
        <w:tc>
          <w:tcPr>
            <w:tcW w:w="1560" w:type="dxa"/>
            <w:tcBorders>
              <w:top w:val="nil"/>
              <w:left w:val="nil"/>
              <w:bottom w:val="single" w:sz="4" w:space="0" w:color="auto"/>
              <w:right w:val="single" w:sz="4" w:space="0" w:color="auto"/>
            </w:tcBorders>
            <w:shd w:val="clear" w:color="000000" w:fill="FFFFFF"/>
            <w:vAlign w:val="center"/>
            <w:hideMark/>
          </w:tcPr>
          <w:p w14:paraId="5E30ED5E"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1</w:t>
            </w:r>
          </w:p>
        </w:tc>
        <w:tc>
          <w:tcPr>
            <w:tcW w:w="850" w:type="dxa"/>
            <w:tcBorders>
              <w:top w:val="nil"/>
              <w:left w:val="nil"/>
              <w:bottom w:val="single" w:sz="4" w:space="0" w:color="auto"/>
              <w:right w:val="single" w:sz="4" w:space="0" w:color="auto"/>
            </w:tcBorders>
            <w:shd w:val="clear" w:color="auto" w:fill="auto"/>
            <w:noWrap/>
            <w:vAlign w:val="bottom"/>
            <w:hideMark/>
          </w:tcPr>
          <w:p w14:paraId="160F1D12"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0</w:t>
            </w:r>
          </w:p>
        </w:tc>
      </w:tr>
      <w:tr w:rsidR="004F38B7" w:rsidRPr="004F38B7" w14:paraId="64E0C45E"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58BF3F37"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J</w:t>
            </w:r>
          </w:p>
        </w:tc>
        <w:tc>
          <w:tcPr>
            <w:tcW w:w="4910" w:type="dxa"/>
            <w:tcBorders>
              <w:top w:val="nil"/>
              <w:left w:val="nil"/>
              <w:bottom w:val="single" w:sz="4" w:space="0" w:color="auto"/>
              <w:right w:val="single" w:sz="4" w:space="0" w:color="auto"/>
            </w:tcBorders>
            <w:shd w:val="clear" w:color="000000" w:fill="FFFFFF"/>
            <w:vAlign w:val="center"/>
            <w:hideMark/>
          </w:tcPr>
          <w:p w14:paraId="3BE906E2" w14:textId="77777777" w:rsidR="004F38B7" w:rsidRPr="004F38B7" w:rsidRDefault="004F38B7" w:rsidP="004F38B7">
            <w:pPr>
              <w:widowControl/>
              <w:spacing w:line="240" w:lineRule="auto"/>
              <w:rPr>
                <w:rFonts w:ascii="Calibri" w:eastAsia="Times New Roman" w:hAnsi="Calibri" w:cs="Times New Roman"/>
                <w:color w:val="000000" w:themeColor="text1"/>
                <w:lang w:val="es-AR" w:eastAsia="es-AR"/>
              </w:rPr>
            </w:pPr>
            <w:r w:rsidRPr="004F38B7">
              <w:rPr>
                <w:rFonts w:ascii="Calibri" w:eastAsia="Times New Roman" w:hAnsi="Calibri" w:cs="Times New Roman"/>
                <w:color w:val="000000" w:themeColor="text1"/>
                <w:lang w:val="es-AR" w:eastAsia="es-AR"/>
              </w:rPr>
              <w:t>Generar WBS</w:t>
            </w:r>
          </w:p>
        </w:tc>
        <w:tc>
          <w:tcPr>
            <w:tcW w:w="1134" w:type="dxa"/>
            <w:tcBorders>
              <w:top w:val="nil"/>
              <w:left w:val="nil"/>
              <w:bottom w:val="single" w:sz="4" w:space="0" w:color="auto"/>
              <w:right w:val="single" w:sz="4" w:space="0" w:color="auto"/>
            </w:tcBorders>
            <w:shd w:val="clear" w:color="000000" w:fill="FFFFFF"/>
            <w:vAlign w:val="center"/>
            <w:hideMark/>
          </w:tcPr>
          <w:p w14:paraId="75B9E723"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I</w:t>
            </w:r>
          </w:p>
        </w:tc>
        <w:tc>
          <w:tcPr>
            <w:tcW w:w="1560" w:type="dxa"/>
            <w:tcBorders>
              <w:top w:val="nil"/>
              <w:left w:val="nil"/>
              <w:bottom w:val="single" w:sz="4" w:space="0" w:color="auto"/>
              <w:right w:val="single" w:sz="4" w:space="0" w:color="auto"/>
            </w:tcBorders>
            <w:shd w:val="clear" w:color="000000" w:fill="FFFFFF"/>
            <w:vAlign w:val="center"/>
            <w:hideMark/>
          </w:tcPr>
          <w:p w14:paraId="77E51E26"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3</w:t>
            </w:r>
          </w:p>
        </w:tc>
        <w:tc>
          <w:tcPr>
            <w:tcW w:w="850" w:type="dxa"/>
            <w:tcBorders>
              <w:top w:val="nil"/>
              <w:left w:val="nil"/>
              <w:bottom w:val="single" w:sz="4" w:space="0" w:color="auto"/>
              <w:right w:val="single" w:sz="4" w:space="0" w:color="auto"/>
            </w:tcBorders>
            <w:shd w:val="clear" w:color="auto" w:fill="auto"/>
            <w:noWrap/>
            <w:vAlign w:val="bottom"/>
            <w:hideMark/>
          </w:tcPr>
          <w:p w14:paraId="2BC2A280"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0</w:t>
            </w:r>
          </w:p>
        </w:tc>
      </w:tr>
      <w:tr w:rsidR="004F38B7" w:rsidRPr="004F38B7" w14:paraId="587974D4"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1DDA2903"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K</w:t>
            </w:r>
          </w:p>
        </w:tc>
        <w:tc>
          <w:tcPr>
            <w:tcW w:w="4910" w:type="dxa"/>
            <w:tcBorders>
              <w:top w:val="nil"/>
              <w:left w:val="nil"/>
              <w:bottom w:val="single" w:sz="4" w:space="0" w:color="auto"/>
              <w:right w:val="single" w:sz="4" w:space="0" w:color="auto"/>
            </w:tcBorders>
            <w:shd w:val="clear" w:color="000000" w:fill="FFFFFF"/>
            <w:vAlign w:val="center"/>
            <w:hideMark/>
          </w:tcPr>
          <w:p w14:paraId="556409EB" w14:textId="77777777" w:rsidR="004F38B7" w:rsidRPr="004F38B7" w:rsidRDefault="004F38B7" w:rsidP="004F38B7">
            <w:pPr>
              <w:widowControl/>
              <w:spacing w:line="240" w:lineRule="auto"/>
              <w:rPr>
                <w:rFonts w:ascii="Calibri" w:eastAsia="Times New Roman" w:hAnsi="Calibri" w:cs="Times New Roman"/>
                <w:color w:val="000000" w:themeColor="text1"/>
                <w:lang w:val="es-AR" w:eastAsia="es-AR"/>
              </w:rPr>
            </w:pPr>
            <w:r w:rsidRPr="004F38B7">
              <w:rPr>
                <w:rFonts w:ascii="Calibri" w:eastAsia="Times New Roman" w:hAnsi="Calibri" w:cs="Times New Roman"/>
                <w:color w:val="000000" w:themeColor="text1"/>
                <w:lang w:val="es-AR" w:eastAsia="es-AR"/>
              </w:rPr>
              <w:t>Generar Cronograma</w:t>
            </w:r>
          </w:p>
        </w:tc>
        <w:tc>
          <w:tcPr>
            <w:tcW w:w="1134" w:type="dxa"/>
            <w:tcBorders>
              <w:top w:val="nil"/>
              <w:left w:val="nil"/>
              <w:bottom w:val="single" w:sz="4" w:space="0" w:color="auto"/>
              <w:right w:val="single" w:sz="4" w:space="0" w:color="auto"/>
            </w:tcBorders>
            <w:shd w:val="clear" w:color="000000" w:fill="FFFFFF"/>
            <w:vAlign w:val="center"/>
            <w:hideMark/>
          </w:tcPr>
          <w:p w14:paraId="79DD4E31"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J</w:t>
            </w:r>
          </w:p>
        </w:tc>
        <w:tc>
          <w:tcPr>
            <w:tcW w:w="1560" w:type="dxa"/>
            <w:tcBorders>
              <w:top w:val="nil"/>
              <w:left w:val="nil"/>
              <w:bottom w:val="single" w:sz="4" w:space="0" w:color="auto"/>
              <w:right w:val="single" w:sz="4" w:space="0" w:color="auto"/>
            </w:tcBorders>
            <w:shd w:val="clear" w:color="000000" w:fill="FFFFFF"/>
            <w:vAlign w:val="center"/>
            <w:hideMark/>
          </w:tcPr>
          <w:p w14:paraId="3A0D9521"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2</w:t>
            </w:r>
          </w:p>
        </w:tc>
        <w:tc>
          <w:tcPr>
            <w:tcW w:w="850" w:type="dxa"/>
            <w:tcBorders>
              <w:top w:val="nil"/>
              <w:left w:val="nil"/>
              <w:bottom w:val="single" w:sz="4" w:space="0" w:color="auto"/>
              <w:right w:val="single" w:sz="4" w:space="0" w:color="auto"/>
            </w:tcBorders>
            <w:shd w:val="clear" w:color="auto" w:fill="auto"/>
            <w:noWrap/>
            <w:vAlign w:val="bottom"/>
            <w:hideMark/>
          </w:tcPr>
          <w:p w14:paraId="361ED90C"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0</w:t>
            </w:r>
          </w:p>
        </w:tc>
      </w:tr>
      <w:tr w:rsidR="004F38B7" w:rsidRPr="004F38B7" w14:paraId="4B64B319"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4683D031"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L</w:t>
            </w:r>
          </w:p>
        </w:tc>
        <w:tc>
          <w:tcPr>
            <w:tcW w:w="4910" w:type="dxa"/>
            <w:tcBorders>
              <w:top w:val="nil"/>
              <w:left w:val="nil"/>
              <w:bottom w:val="single" w:sz="4" w:space="0" w:color="auto"/>
              <w:right w:val="single" w:sz="4" w:space="0" w:color="auto"/>
            </w:tcBorders>
            <w:shd w:val="clear" w:color="000000" w:fill="FFFFFF"/>
            <w:vAlign w:val="center"/>
            <w:hideMark/>
          </w:tcPr>
          <w:p w14:paraId="49D6C636" w14:textId="77777777" w:rsidR="004F38B7" w:rsidRPr="004F38B7" w:rsidRDefault="004F38B7" w:rsidP="004F38B7">
            <w:pPr>
              <w:widowControl/>
              <w:spacing w:line="240" w:lineRule="auto"/>
              <w:rPr>
                <w:rFonts w:ascii="Calibri" w:eastAsia="Times New Roman" w:hAnsi="Calibri" w:cs="Times New Roman"/>
                <w:color w:val="000000" w:themeColor="text1"/>
                <w:lang w:val="es-AR" w:eastAsia="es-AR"/>
              </w:rPr>
            </w:pPr>
            <w:r w:rsidRPr="004F38B7">
              <w:rPr>
                <w:rFonts w:ascii="Calibri" w:eastAsia="Times New Roman" w:hAnsi="Calibri" w:cs="Times New Roman"/>
                <w:color w:val="000000" w:themeColor="text1"/>
                <w:lang w:val="es-AR" w:eastAsia="es-AR"/>
              </w:rPr>
              <w:t xml:space="preserve">Efectuar Estudio de Fact. </w:t>
            </w:r>
            <w:proofErr w:type="spellStart"/>
            <w:r w:rsidRPr="004F38B7">
              <w:rPr>
                <w:rFonts w:ascii="Calibri" w:eastAsia="Times New Roman" w:hAnsi="Calibri" w:cs="Times New Roman"/>
                <w:color w:val="000000" w:themeColor="text1"/>
                <w:lang w:val="es-AR" w:eastAsia="es-AR"/>
              </w:rPr>
              <w:t>Téc</w:t>
            </w:r>
            <w:proofErr w:type="spellEnd"/>
            <w:r w:rsidRPr="004F38B7">
              <w:rPr>
                <w:rFonts w:ascii="Calibri" w:eastAsia="Times New Roman" w:hAnsi="Calibri" w:cs="Times New Roman"/>
                <w:color w:val="000000" w:themeColor="text1"/>
                <w:lang w:val="es-AR" w:eastAsia="es-AR"/>
              </w:rPr>
              <w:t xml:space="preserve">., </w:t>
            </w:r>
            <w:proofErr w:type="spellStart"/>
            <w:r w:rsidRPr="004F38B7">
              <w:rPr>
                <w:rFonts w:ascii="Calibri" w:eastAsia="Times New Roman" w:hAnsi="Calibri" w:cs="Times New Roman"/>
                <w:color w:val="000000" w:themeColor="text1"/>
                <w:lang w:val="es-AR" w:eastAsia="es-AR"/>
              </w:rPr>
              <w:t>Oper</w:t>
            </w:r>
            <w:proofErr w:type="spellEnd"/>
            <w:r w:rsidRPr="004F38B7">
              <w:rPr>
                <w:rFonts w:ascii="Calibri" w:eastAsia="Times New Roman" w:hAnsi="Calibri" w:cs="Times New Roman"/>
                <w:color w:val="000000" w:themeColor="text1"/>
                <w:lang w:val="es-AR" w:eastAsia="es-AR"/>
              </w:rPr>
              <w:t>. y Económica</w:t>
            </w:r>
          </w:p>
        </w:tc>
        <w:tc>
          <w:tcPr>
            <w:tcW w:w="1134" w:type="dxa"/>
            <w:tcBorders>
              <w:top w:val="nil"/>
              <w:left w:val="nil"/>
              <w:bottom w:val="single" w:sz="4" w:space="0" w:color="auto"/>
              <w:right w:val="single" w:sz="4" w:space="0" w:color="auto"/>
            </w:tcBorders>
            <w:shd w:val="clear" w:color="000000" w:fill="FFFFFF"/>
            <w:vAlign w:val="center"/>
            <w:hideMark/>
          </w:tcPr>
          <w:p w14:paraId="4F7EDA5C"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K</w:t>
            </w:r>
          </w:p>
        </w:tc>
        <w:tc>
          <w:tcPr>
            <w:tcW w:w="1560" w:type="dxa"/>
            <w:tcBorders>
              <w:top w:val="nil"/>
              <w:left w:val="nil"/>
              <w:bottom w:val="single" w:sz="4" w:space="0" w:color="auto"/>
              <w:right w:val="single" w:sz="4" w:space="0" w:color="auto"/>
            </w:tcBorders>
            <w:shd w:val="clear" w:color="000000" w:fill="FFFFFF"/>
            <w:vAlign w:val="center"/>
            <w:hideMark/>
          </w:tcPr>
          <w:p w14:paraId="508BE5F8"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5</w:t>
            </w:r>
          </w:p>
        </w:tc>
        <w:tc>
          <w:tcPr>
            <w:tcW w:w="850" w:type="dxa"/>
            <w:tcBorders>
              <w:top w:val="nil"/>
              <w:left w:val="nil"/>
              <w:bottom w:val="single" w:sz="4" w:space="0" w:color="auto"/>
              <w:right w:val="single" w:sz="4" w:space="0" w:color="auto"/>
            </w:tcBorders>
            <w:shd w:val="clear" w:color="000000" w:fill="FFFFFF"/>
            <w:vAlign w:val="center"/>
            <w:hideMark/>
          </w:tcPr>
          <w:p w14:paraId="2202402D"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0</w:t>
            </w:r>
          </w:p>
        </w:tc>
      </w:tr>
      <w:tr w:rsidR="004F38B7" w:rsidRPr="004F38B7" w14:paraId="0102A2C7"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71379B1F"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lastRenderedPageBreak/>
              <w:t>M</w:t>
            </w:r>
          </w:p>
        </w:tc>
        <w:tc>
          <w:tcPr>
            <w:tcW w:w="4910" w:type="dxa"/>
            <w:tcBorders>
              <w:top w:val="nil"/>
              <w:left w:val="nil"/>
              <w:bottom w:val="single" w:sz="4" w:space="0" w:color="auto"/>
              <w:right w:val="single" w:sz="4" w:space="0" w:color="auto"/>
            </w:tcBorders>
            <w:shd w:val="clear" w:color="000000" w:fill="FFFFFF"/>
            <w:vAlign w:val="center"/>
            <w:hideMark/>
          </w:tcPr>
          <w:p w14:paraId="7D46FAAE"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Armado de Presentación Comercial y Poster</w:t>
            </w:r>
          </w:p>
        </w:tc>
        <w:tc>
          <w:tcPr>
            <w:tcW w:w="1134" w:type="dxa"/>
            <w:tcBorders>
              <w:top w:val="nil"/>
              <w:left w:val="nil"/>
              <w:bottom w:val="single" w:sz="4" w:space="0" w:color="auto"/>
              <w:right w:val="single" w:sz="4" w:space="0" w:color="auto"/>
            </w:tcBorders>
            <w:shd w:val="clear" w:color="000000" w:fill="FFFFFF"/>
            <w:vAlign w:val="center"/>
            <w:hideMark/>
          </w:tcPr>
          <w:p w14:paraId="270BE052"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Q</w:t>
            </w:r>
          </w:p>
        </w:tc>
        <w:tc>
          <w:tcPr>
            <w:tcW w:w="1560" w:type="dxa"/>
            <w:tcBorders>
              <w:top w:val="nil"/>
              <w:left w:val="nil"/>
              <w:bottom w:val="single" w:sz="4" w:space="0" w:color="auto"/>
              <w:right w:val="single" w:sz="4" w:space="0" w:color="auto"/>
            </w:tcBorders>
            <w:shd w:val="clear" w:color="000000" w:fill="FFFFFF"/>
            <w:vAlign w:val="center"/>
            <w:hideMark/>
          </w:tcPr>
          <w:p w14:paraId="0DA96E0D"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15</w:t>
            </w:r>
          </w:p>
        </w:tc>
        <w:tc>
          <w:tcPr>
            <w:tcW w:w="850" w:type="dxa"/>
            <w:tcBorders>
              <w:top w:val="nil"/>
              <w:left w:val="nil"/>
              <w:bottom w:val="single" w:sz="4" w:space="0" w:color="auto"/>
              <w:right w:val="single" w:sz="4" w:space="0" w:color="auto"/>
            </w:tcBorders>
            <w:shd w:val="clear" w:color="auto" w:fill="auto"/>
            <w:noWrap/>
            <w:vAlign w:val="bottom"/>
            <w:hideMark/>
          </w:tcPr>
          <w:p w14:paraId="37EFAE68"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60</w:t>
            </w:r>
          </w:p>
        </w:tc>
      </w:tr>
      <w:tr w:rsidR="004F38B7" w:rsidRPr="004F38B7" w14:paraId="5EC8CE00"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5D2B5B59"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N</w:t>
            </w:r>
          </w:p>
        </w:tc>
        <w:tc>
          <w:tcPr>
            <w:tcW w:w="4910" w:type="dxa"/>
            <w:tcBorders>
              <w:top w:val="nil"/>
              <w:left w:val="nil"/>
              <w:bottom w:val="single" w:sz="4" w:space="0" w:color="auto"/>
              <w:right w:val="single" w:sz="4" w:space="0" w:color="auto"/>
            </w:tcBorders>
            <w:shd w:val="clear" w:color="000000" w:fill="FFFFFF"/>
            <w:vAlign w:val="center"/>
            <w:hideMark/>
          </w:tcPr>
          <w:p w14:paraId="635C41DE" w14:textId="628BF8F8"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Elaborar Especificación de Requerimientos SW</w:t>
            </w:r>
          </w:p>
        </w:tc>
        <w:tc>
          <w:tcPr>
            <w:tcW w:w="1134" w:type="dxa"/>
            <w:tcBorders>
              <w:top w:val="nil"/>
              <w:left w:val="nil"/>
              <w:bottom w:val="single" w:sz="4" w:space="0" w:color="auto"/>
              <w:right w:val="single" w:sz="4" w:space="0" w:color="auto"/>
            </w:tcBorders>
            <w:shd w:val="clear" w:color="000000" w:fill="FFFFFF"/>
            <w:vAlign w:val="center"/>
            <w:hideMark/>
          </w:tcPr>
          <w:p w14:paraId="6557D376"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L</w:t>
            </w:r>
          </w:p>
        </w:tc>
        <w:tc>
          <w:tcPr>
            <w:tcW w:w="1560" w:type="dxa"/>
            <w:tcBorders>
              <w:top w:val="nil"/>
              <w:left w:val="nil"/>
              <w:bottom w:val="single" w:sz="4" w:space="0" w:color="auto"/>
              <w:right w:val="single" w:sz="4" w:space="0" w:color="auto"/>
            </w:tcBorders>
            <w:shd w:val="clear" w:color="000000" w:fill="FFFFFF"/>
            <w:vAlign w:val="center"/>
            <w:hideMark/>
          </w:tcPr>
          <w:p w14:paraId="755852B2"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10</w:t>
            </w:r>
          </w:p>
        </w:tc>
        <w:tc>
          <w:tcPr>
            <w:tcW w:w="850" w:type="dxa"/>
            <w:tcBorders>
              <w:top w:val="nil"/>
              <w:left w:val="nil"/>
              <w:bottom w:val="single" w:sz="4" w:space="0" w:color="auto"/>
              <w:right w:val="single" w:sz="4" w:space="0" w:color="auto"/>
            </w:tcBorders>
            <w:shd w:val="clear" w:color="auto" w:fill="auto"/>
            <w:noWrap/>
            <w:vAlign w:val="bottom"/>
            <w:hideMark/>
          </w:tcPr>
          <w:p w14:paraId="58696808"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0</w:t>
            </w:r>
          </w:p>
        </w:tc>
      </w:tr>
      <w:tr w:rsidR="004F38B7" w:rsidRPr="004F38B7" w14:paraId="103A7100"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5893C0B2"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O</w:t>
            </w:r>
          </w:p>
        </w:tc>
        <w:tc>
          <w:tcPr>
            <w:tcW w:w="4910" w:type="dxa"/>
            <w:tcBorders>
              <w:top w:val="nil"/>
              <w:left w:val="nil"/>
              <w:bottom w:val="single" w:sz="4" w:space="0" w:color="auto"/>
              <w:right w:val="single" w:sz="4" w:space="0" w:color="auto"/>
            </w:tcBorders>
            <w:shd w:val="clear" w:color="000000" w:fill="FFFFFF"/>
            <w:vAlign w:val="center"/>
            <w:hideMark/>
          </w:tcPr>
          <w:p w14:paraId="37545FAE" w14:textId="2A8B864E"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Elaborar Especificación de Casos de Uso</w:t>
            </w:r>
          </w:p>
        </w:tc>
        <w:tc>
          <w:tcPr>
            <w:tcW w:w="1134" w:type="dxa"/>
            <w:tcBorders>
              <w:top w:val="nil"/>
              <w:left w:val="nil"/>
              <w:bottom w:val="single" w:sz="4" w:space="0" w:color="auto"/>
              <w:right w:val="single" w:sz="4" w:space="0" w:color="auto"/>
            </w:tcBorders>
            <w:shd w:val="clear" w:color="000000" w:fill="FFFFFF"/>
            <w:vAlign w:val="center"/>
            <w:hideMark/>
          </w:tcPr>
          <w:p w14:paraId="3AE76915"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N</w:t>
            </w:r>
          </w:p>
        </w:tc>
        <w:tc>
          <w:tcPr>
            <w:tcW w:w="1560" w:type="dxa"/>
            <w:tcBorders>
              <w:top w:val="nil"/>
              <w:left w:val="nil"/>
              <w:bottom w:val="single" w:sz="4" w:space="0" w:color="auto"/>
              <w:right w:val="single" w:sz="4" w:space="0" w:color="auto"/>
            </w:tcBorders>
            <w:shd w:val="clear" w:color="000000" w:fill="FFFFFF"/>
            <w:vAlign w:val="center"/>
            <w:hideMark/>
          </w:tcPr>
          <w:p w14:paraId="5AB7206C"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10</w:t>
            </w:r>
          </w:p>
        </w:tc>
        <w:tc>
          <w:tcPr>
            <w:tcW w:w="850" w:type="dxa"/>
            <w:tcBorders>
              <w:top w:val="nil"/>
              <w:left w:val="nil"/>
              <w:bottom w:val="single" w:sz="4" w:space="0" w:color="auto"/>
              <w:right w:val="single" w:sz="4" w:space="0" w:color="auto"/>
            </w:tcBorders>
            <w:shd w:val="clear" w:color="auto" w:fill="auto"/>
            <w:noWrap/>
            <w:vAlign w:val="bottom"/>
            <w:hideMark/>
          </w:tcPr>
          <w:p w14:paraId="3E63A840"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15</w:t>
            </w:r>
          </w:p>
        </w:tc>
      </w:tr>
      <w:tr w:rsidR="004F38B7" w:rsidRPr="004F38B7" w14:paraId="141D7AF7"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2D0DC6FF"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P</w:t>
            </w:r>
          </w:p>
        </w:tc>
        <w:tc>
          <w:tcPr>
            <w:tcW w:w="4910" w:type="dxa"/>
            <w:tcBorders>
              <w:top w:val="nil"/>
              <w:left w:val="nil"/>
              <w:bottom w:val="single" w:sz="4" w:space="0" w:color="auto"/>
              <w:right w:val="single" w:sz="4" w:space="0" w:color="auto"/>
            </w:tcBorders>
            <w:shd w:val="clear" w:color="000000" w:fill="FFFFFF"/>
            <w:vAlign w:val="center"/>
            <w:hideMark/>
          </w:tcPr>
          <w:p w14:paraId="0497EEBF"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Diseñar Arquitectura de Alto Nivel</w:t>
            </w:r>
          </w:p>
        </w:tc>
        <w:tc>
          <w:tcPr>
            <w:tcW w:w="1134" w:type="dxa"/>
            <w:tcBorders>
              <w:top w:val="nil"/>
              <w:left w:val="nil"/>
              <w:bottom w:val="single" w:sz="4" w:space="0" w:color="auto"/>
              <w:right w:val="single" w:sz="4" w:space="0" w:color="auto"/>
            </w:tcBorders>
            <w:shd w:val="clear" w:color="000000" w:fill="FFFFFF"/>
            <w:vAlign w:val="center"/>
            <w:hideMark/>
          </w:tcPr>
          <w:p w14:paraId="53AEBB26"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N</w:t>
            </w:r>
          </w:p>
        </w:tc>
        <w:tc>
          <w:tcPr>
            <w:tcW w:w="1560" w:type="dxa"/>
            <w:tcBorders>
              <w:top w:val="nil"/>
              <w:left w:val="nil"/>
              <w:bottom w:val="single" w:sz="4" w:space="0" w:color="auto"/>
              <w:right w:val="single" w:sz="4" w:space="0" w:color="auto"/>
            </w:tcBorders>
            <w:shd w:val="clear" w:color="000000" w:fill="FFFFFF"/>
            <w:vAlign w:val="center"/>
            <w:hideMark/>
          </w:tcPr>
          <w:p w14:paraId="714E8F9F"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16</w:t>
            </w:r>
          </w:p>
        </w:tc>
        <w:tc>
          <w:tcPr>
            <w:tcW w:w="850" w:type="dxa"/>
            <w:tcBorders>
              <w:top w:val="nil"/>
              <w:left w:val="nil"/>
              <w:bottom w:val="single" w:sz="4" w:space="0" w:color="auto"/>
              <w:right w:val="single" w:sz="4" w:space="0" w:color="auto"/>
            </w:tcBorders>
            <w:shd w:val="clear" w:color="auto" w:fill="auto"/>
            <w:noWrap/>
            <w:vAlign w:val="bottom"/>
            <w:hideMark/>
          </w:tcPr>
          <w:p w14:paraId="6DE8B966"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0</w:t>
            </w:r>
          </w:p>
        </w:tc>
      </w:tr>
      <w:tr w:rsidR="004F38B7" w:rsidRPr="004F38B7" w14:paraId="58AFA2B1"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4A03016A"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Q</w:t>
            </w:r>
          </w:p>
        </w:tc>
        <w:tc>
          <w:tcPr>
            <w:tcW w:w="4910" w:type="dxa"/>
            <w:tcBorders>
              <w:top w:val="nil"/>
              <w:left w:val="nil"/>
              <w:bottom w:val="single" w:sz="4" w:space="0" w:color="auto"/>
              <w:right w:val="single" w:sz="4" w:space="0" w:color="auto"/>
            </w:tcBorders>
            <w:shd w:val="clear" w:color="000000" w:fill="FFFFFF"/>
            <w:vAlign w:val="center"/>
            <w:hideMark/>
          </w:tcPr>
          <w:p w14:paraId="705A155F"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Elaborar Documento Casos de Prueba</w:t>
            </w:r>
          </w:p>
        </w:tc>
        <w:tc>
          <w:tcPr>
            <w:tcW w:w="1134" w:type="dxa"/>
            <w:tcBorders>
              <w:top w:val="nil"/>
              <w:left w:val="nil"/>
              <w:bottom w:val="single" w:sz="4" w:space="0" w:color="auto"/>
              <w:right w:val="single" w:sz="4" w:space="0" w:color="auto"/>
            </w:tcBorders>
            <w:shd w:val="clear" w:color="000000" w:fill="FFFFFF"/>
            <w:vAlign w:val="center"/>
            <w:hideMark/>
          </w:tcPr>
          <w:p w14:paraId="4AF2E3DC"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P</w:t>
            </w:r>
          </w:p>
        </w:tc>
        <w:tc>
          <w:tcPr>
            <w:tcW w:w="1560" w:type="dxa"/>
            <w:tcBorders>
              <w:top w:val="nil"/>
              <w:left w:val="nil"/>
              <w:bottom w:val="single" w:sz="4" w:space="0" w:color="auto"/>
              <w:right w:val="single" w:sz="4" w:space="0" w:color="auto"/>
            </w:tcBorders>
            <w:shd w:val="clear" w:color="000000" w:fill="FFFFFF"/>
            <w:vAlign w:val="center"/>
            <w:hideMark/>
          </w:tcPr>
          <w:p w14:paraId="631C3C9F"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9</w:t>
            </w:r>
          </w:p>
        </w:tc>
        <w:tc>
          <w:tcPr>
            <w:tcW w:w="850" w:type="dxa"/>
            <w:tcBorders>
              <w:top w:val="nil"/>
              <w:left w:val="nil"/>
              <w:bottom w:val="single" w:sz="4" w:space="0" w:color="auto"/>
              <w:right w:val="single" w:sz="4" w:space="0" w:color="auto"/>
            </w:tcBorders>
            <w:shd w:val="clear" w:color="auto" w:fill="auto"/>
            <w:noWrap/>
            <w:vAlign w:val="bottom"/>
            <w:hideMark/>
          </w:tcPr>
          <w:p w14:paraId="4D4E8776"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0</w:t>
            </w:r>
          </w:p>
        </w:tc>
      </w:tr>
      <w:tr w:rsidR="004F38B7" w:rsidRPr="004F38B7" w14:paraId="1E3AA3D1"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65013E8F"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R</w:t>
            </w:r>
          </w:p>
        </w:tc>
        <w:tc>
          <w:tcPr>
            <w:tcW w:w="4910" w:type="dxa"/>
            <w:tcBorders>
              <w:top w:val="nil"/>
              <w:left w:val="nil"/>
              <w:bottom w:val="single" w:sz="4" w:space="0" w:color="auto"/>
              <w:right w:val="single" w:sz="4" w:space="0" w:color="auto"/>
            </w:tcBorders>
            <w:shd w:val="clear" w:color="000000" w:fill="FFFFFF"/>
            <w:vAlign w:val="center"/>
            <w:hideMark/>
          </w:tcPr>
          <w:p w14:paraId="7BC9E11E" w14:textId="75D522FD"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IT BT-Móvil - Diseño Detallado</w:t>
            </w:r>
          </w:p>
        </w:tc>
        <w:tc>
          <w:tcPr>
            <w:tcW w:w="1134" w:type="dxa"/>
            <w:tcBorders>
              <w:top w:val="nil"/>
              <w:left w:val="nil"/>
              <w:bottom w:val="single" w:sz="4" w:space="0" w:color="auto"/>
              <w:right w:val="single" w:sz="4" w:space="0" w:color="auto"/>
            </w:tcBorders>
            <w:shd w:val="clear" w:color="000000" w:fill="FFFFFF"/>
            <w:vAlign w:val="center"/>
            <w:hideMark/>
          </w:tcPr>
          <w:p w14:paraId="0ACE2EB1"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Q</w:t>
            </w:r>
          </w:p>
        </w:tc>
        <w:tc>
          <w:tcPr>
            <w:tcW w:w="1560" w:type="dxa"/>
            <w:tcBorders>
              <w:top w:val="nil"/>
              <w:left w:val="nil"/>
              <w:bottom w:val="single" w:sz="4" w:space="0" w:color="auto"/>
              <w:right w:val="single" w:sz="4" w:space="0" w:color="auto"/>
            </w:tcBorders>
            <w:shd w:val="clear" w:color="000000" w:fill="FFFFFF"/>
            <w:vAlign w:val="center"/>
            <w:hideMark/>
          </w:tcPr>
          <w:p w14:paraId="22E1FA45"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10</w:t>
            </w:r>
          </w:p>
        </w:tc>
        <w:tc>
          <w:tcPr>
            <w:tcW w:w="850" w:type="dxa"/>
            <w:tcBorders>
              <w:top w:val="nil"/>
              <w:left w:val="nil"/>
              <w:bottom w:val="single" w:sz="4" w:space="0" w:color="auto"/>
              <w:right w:val="single" w:sz="4" w:space="0" w:color="auto"/>
            </w:tcBorders>
            <w:shd w:val="clear" w:color="auto" w:fill="auto"/>
            <w:noWrap/>
            <w:vAlign w:val="bottom"/>
            <w:hideMark/>
          </w:tcPr>
          <w:p w14:paraId="524AE4DC"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65</w:t>
            </w:r>
          </w:p>
        </w:tc>
      </w:tr>
      <w:tr w:rsidR="004F38B7" w:rsidRPr="004F38B7" w14:paraId="486F2446"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4AAB3EE0"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S</w:t>
            </w:r>
          </w:p>
        </w:tc>
        <w:tc>
          <w:tcPr>
            <w:tcW w:w="4910" w:type="dxa"/>
            <w:tcBorders>
              <w:top w:val="nil"/>
              <w:left w:val="nil"/>
              <w:bottom w:val="single" w:sz="4" w:space="0" w:color="auto"/>
              <w:right w:val="single" w:sz="4" w:space="0" w:color="auto"/>
            </w:tcBorders>
            <w:shd w:val="clear" w:color="000000" w:fill="FFFFFF"/>
            <w:vAlign w:val="center"/>
            <w:hideMark/>
          </w:tcPr>
          <w:p w14:paraId="2697E8D3"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IT BT-</w:t>
            </w:r>
            <w:proofErr w:type="spellStart"/>
            <w:r w:rsidRPr="004F38B7">
              <w:rPr>
                <w:rFonts w:ascii="Calibri" w:eastAsia="Times New Roman" w:hAnsi="Calibri" w:cs="Times New Roman"/>
                <w:lang w:val="es-AR" w:eastAsia="es-AR"/>
              </w:rPr>
              <w:t>Movil</w:t>
            </w:r>
            <w:proofErr w:type="spellEnd"/>
            <w:r w:rsidRPr="004F38B7">
              <w:rPr>
                <w:rFonts w:ascii="Calibri" w:eastAsia="Times New Roman" w:hAnsi="Calibri" w:cs="Times New Roman"/>
                <w:lang w:val="es-AR" w:eastAsia="es-AR"/>
              </w:rPr>
              <w:t xml:space="preserve"> - Codificación</w:t>
            </w:r>
          </w:p>
        </w:tc>
        <w:tc>
          <w:tcPr>
            <w:tcW w:w="1134" w:type="dxa"/>
            <w:tcBorders>
              <w:top w:val="nil"/>
              <w:left w:val="nil"/>
              <w:bottom w:val="single" w:sz="4" w:space="0" w:color="auto"/>
              <w:right w:val="single" w:sz="4" w:space="0" w:color="auto"/>
            </w:tcBorders>
            <w:shd w:val="clear" w:color="000000" w:fill="FFFFFF"/>
            <w:vAlign w:val="center"/>
            <w:hideMark/>
          </w:tcPr>
          <w:p w14:paraId="2CCBAB23"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Q</w:t>
            </w:r>
          </w:p>
        </w:tc>
        <w:tc>
          <w:tcPr>
            <w:tcW w:w="1560" w:type="dxa"/>
            <w:tcBorders>
              <w:top w:val="nil"/>
              <w:left w:val="nil"/>
              <w:bottom w:val="single" w:sz="4" w:space="0" w:color="auto"/>
              <w:right w:val="single" w:sz="4" w:space="0" w:color="auto"/>
            </w:tcBorders>
            <w:shd w:val="clear" w:color="000000" w:fill="FFFFFF"/>
            <w:vAlign w:val="center"/>
            <w:hideMark/>
          </w:tcPr>
          <w:p w14:paraId="1C71384E"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34</w:t>
            </w:r>
          </w:p>
        </w:tc>
        <w:tc>
          <w:tcPr>
            <w:tcW w:w="850" w:type="dxa"/>
            <w:tcBorders>
              <w:top w:val="nil"/>
              <w:left w:val="nil"/>
              <w:bottom w:val="single" w:sz="4" w:space="0" w:color="auto"/>
              <w:right w:val="single" w:sz="4" w:space="0" w:color="auto"/>
            </w:tcBorders>
            <w:shd w:val="clear" w:color="auto" w:fill="auto"/>
            <w:noWrap/>
            <w:vAlign w:val="bottom"/>
            <w:hideMark/>
          </w:tcPr>
          <w:p w14:paraId="3E89D2F7"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41</w:t>
            </w:r>
          </w:p>
        </w:tc>
      </w:tr>
      <w:tr w:rsidR="004F38B7" w:rsidRPr="004F38B7" w14:paraId="5169CEE9"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6ACF6366"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T</w:t>
            </w:r>
          </w:p>
        </w:tc>
        <w:tc>
          <w:tcPr>
            <w:tcW w:w="4910" w:type="dxa"/>
            <w:tcBorders>
              <w:top w:val="nil"/>
              <w:left w:val="nil"/>
              <w:bottom w:val="single" w:sz="4" w:space="0" w:color="auto"/>
              <w:right w:val="single" w:sz="4" w:space="0" w:color="auto"/>
            </w:tcBorders>
            <w:shd w:val="clear" w:color="000000" w:fill="FFFFFF"/>
            <w:vAlign w:val="center"/>
            <w:hideMark/>
          </w:tcPr>
          <w:p w14:paraId="31253552"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IT BT-</w:t>
            </w:r>
            <w:proofErr w:type="spellStart"/>
            <w:r w:rsidRPr="004F38B7">
              <w:rPr>
                <w:rFonts w:ascii="Calibri" w:eastAsia="Times New Roman" w:hAnsi="Calibri" w:cs="Times New Roman"/>
                <w:lang w:val="es-AR" w:eastAsia="es-AR"/>
              </w:rPr>
              <w:t>Movil</w:t>
            </w:r>
            <w:proofErr w:type="spellEnd"/>
            <w:r w:rsidRPr="004F38B7">
              <w:rPr>
                <w:rFonts w:ascii="Calibri" w:eastAsia="Times New Roman" w:hAnsi="Calibri" w:cs="Times New Roman"/>
                <w:lang w:val="es-AR" w:eastAsia="es-AR"/>
              </w:rPr>
              <w:t xml:space="preserve"> - Pruebas de Integración</w:t>
            </w:r>
          </w:p>
        </w:tc>
        <w:tc>
          <w:tcPr>
            <w:tcW w:w="1134" w:type="dxa"/>
            <w:tcBorders>
              <w:top w:val="nil"/>
              <w:left w:val="nil"/>
              <w:bottom w:val="single" w:sz="4" w:space="0" w:color="auto"/>
              <w:right w:val="single" w:sz="4" w:space="0" w:color="auto"/>
            </w:tcBorders>
            <w:shd w:val="clear" w:color="000000" w:fill="FFFFFF"/>
            <w:vAlign w:val="center"/>
            <w:hideMark/>
          </w:tcPr>
          <w:p w14:paraId="7B7B489A"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Q</w:t>
            </w:r>
          </w:p>
        </w:tc>
        <w:tc>
          <w:tcPr>
            <w:tcW w:w="1560" w:type="dxa"/>
            <w:tcBorders>
              <w:top w:val="nil"/>
              <w:left w:val="nil"/>
              <w:bottom w:val="single" w:sz="4" w:space="0" w:color="auto"/>
              <w:right w:val="single" w:sz="4" w:space="0" w:color="auto"/>
            </w:tcBorders>
            <w:shd w:val="clear" w:color="000000" w:fill="FFFFFF"/>
            <w:vAlign w:val="center"/>
            <w:hideMark/>
          </w:tcPr>
          <w:p w14:paraId="439D3687"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10</w:t>
            </w:r>
          </w:p>
        </w:tc>
        <w:tc>
          <w:tcPr>
            <w:tcW w:w="850" w:type="dxa"/>
            <w:tcBorders>
              <w:top w:val="nil"/>
              <w:left w:val="nil"/>
              <w:bottom w:val="single" w:sz="4" w:space="0" w:color="auto"/>
              <w:right w:val="single" w:sz="4" w:space="0" w:color="auto"/>
            </w:tcBorders>
            <w:shd w:val="clear" w:color="auto" w:fill="auto"/>
            <w:noWrap/>
            <w:vAlign w:val="bottom"/>
            <w:hideMark/>
          </w:tcPr>
          <w:p w14:paraId="0141B92E"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65</w:t>
            </w:r>
          </w:p>
        </w:tc>
      </w:tr>
      <w:tr w:rsidR="004F38B7" w:rsidRPr="004F38B7" w14:paraId="74CD0CF0"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63339922"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U</w:t>
            </w:r>
          </w:p>
        </w:tc>
        <w:tc>
          <w:tcPr>
            <w:tcW w:w="4910" w:type="dxa"/>
            <w:tcBorders>
              <w:top w:val="nil"/>
              <w:left w:val="nil"/>
              <w:bottom w:val="single" w:sz="4" w:space="0" w:color="auto"/>
              <w:right w:val="single" w:sz="4" w:space="0" w:color="auto"/>
            </w:tcBorders>
            <w:shd w:val="clear" w:color="000000" w:fill="FFFFFF"/>
            <w:vAlign w:val="center"/>
            <w:hideMark/>
          </w:tcPr>
          <w:p w14:paraId="4D86A683"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IT BT-</w:t>
            </w:r>
            <w:proofErr w:type="spellStart"/>
            <w:r w:rsidRPr="004F38B7">
              <w:rPr>
                <w:rFonts w:ascii="Calibri" w:eastAsia="Times New Roman" w:hAnsi="Calibri" w:cs="Times New Roman"/>
                <w:lang w:val="es-AR" w:eastAsia="es-AR"/>
              </w:rPr>
              <w:t>Movil</w:t>
            </w:r>
            <w:proofErr w:type="spellEnd"/>
            <w:r w:rsidRPr="004F38B7">
              <w:rPr>
                <w:rFonts w:ascii="Calibri" w:eastAsia="Times New Roman" w:hAnsi="Calibri" w:cs="Times New Roman"/>
                <w:lang w:val="es-AR" w:eastAsia="es-AR"/>
              </w:rPr>
              <w:t xml:space="preserve"> - Pruebas Funcionales Prototipo</w:t>
            </w:r>
          </w:p>
        </w:tc>
        <w:tc>
          <w:tcPr>
            <w:tcW w:w="1134" w:type="dxa"/>
            <w:tcBorders>
              <w:top w:val="nil"/>
              <w:left w:val="nil"/>
              <w:bottom w:val="single" w:sz="4" w:space="0" w:color="auto"/>
              <w:right w:val="single" w:sz="4" w:space="0" w:color="auto"/>
            </w:tcBorders>
            <w:shd w:val="clear" w:color="000000" w:fill="FFFFFF"/>
            <w:vAlign w:val="center"/>
            <w:hideMark/>
          </w:tcPr>
          <w:p w14:paraId="41AEBE6A"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Q</w:t>
            </w:r>
          </w:p>
        </w:tc>
        <w:tc>
          <w:tcPr>
            <w:tcW w:w="1560" w:type="dxa"/>
            <w:tcBorders>
              <w:top w:val="nil"/>
              <w:left w:val="nil"/>
              <w:bottom w:val="single" w:sz="4" w:space="0" w:color="auto"/>
              <w:right w:val="single" w:sz="4" w:space="0" w:color="auto"/>
            </w:tcBorders>
            <w:shd w:val="clear" w:color="000000" w:fill="FFFFFF"/>
            <w:vAlign w:val="center"/>
            <w:hideMark/>
          </w:tcPr>
          <w:p w14:paraId="67CBC5A4"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12</w:t>
            </w:r>
          </w:p>
        </w:tc>
        <w:tc>
          <w:tcPr>
            <w:tcW w:w="850" w:type="dxa"/>
            <w:tcBorders>
              <w:top w:val="nil"/>
              <w:left w:val="nil"/>
              <w:bottom w:val="single" w:sz="4" w:space="0" w:color="auto"/>
              <w:right w:val="single" w:sz="4" w:space="0" w:color="auto"/>
            </w:tcBorders>
            <w:shd w:val="clear" w:color="auto" w:fill="auto"/>
            <w:noWrap/>
            <w:vAlign w:val="bottom"/>
            <w:hideMark/>
          </w:tcPr>
          <w:p w14:paraId="0F6A1C51"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63</w:t>
            </w:r>
          </w:p>
        </w:tc>
      </w:tr>
      <w:tr w:rsidR="004F38B7" w:rsidRPr="004F38B7" w14:paraId="2C5FE5B5"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79765842"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V</w:t>
            </w:r>
          </w:p>
        </w:tc>
        <w:tc>
          <w:tcPr>
            <w:tcW w:w="4910" w:type="dxa"/>
            <w:tcBorders>
              <w:top w:val="nil"/>
              <w:left w:val="nil"/>
              <w:bottom w:val="single" w:sz="4" w:space="0" w:color="auto"/>
              <w:right w:val="single" w:sz="4" w:space="0" w:color="auto"/>
            </w:tcBorders>
            <w:shd w:val="clear" w:color="000000" w:fill="FFFFFF"/>
            <w:vAlign w:val="center"/>
            <w:hideMark/>
          </w:tcPr>
          <w:p w14:paraId="4C24CC98"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IT Web - Diseño Detallado</w:t>
            </w:r>
          </w:p>
        </w:tc>
        <w:tc>
          <w:tcPr>
            <w:tcW w:w="1134" w:type="dxa"/>
            <w:tcBorders>
              <w:top w:val="nil"/>
              <w:left w:val="nil"/>
              <w:bottom w:val="single" w:sz="4" w:space="0" w:color="auto"/>
              <w:right w:val="single" w:sz="4" w:space="0" w:color="auto"/>
            </w:tcBorders>
            <w:shd w:val="clear" w:color="000000" w:fill="FFFFFF"/>
            <w:vAlign w:val="center"/>
            <w:hideMark/>
          </w:tcPr>
          <w:p w14:paraId="3AC9BD5C"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Q</w:t>
            </w:r>
          </w:p>
        </w:tc>
        <w:tc>
          <w:tcPr>
            <w:tcW w:w="1560" w:type="dxa"/>
            <w:tcBorders>
              <w:top w:val="nil"/>
              <w:left w:val="nil"/>
              <w:bottom w:val="single" w:sz="4" w:space="0" w:color="auto"/>
              <w:right w:val="single" w:sz="4" w:space="0" w:color="auto"/>
            </w:tcBorders>
            <w:shd w:val="clear" w:color="000000" w:fill="FFFFFF"/>
            <w:vAlign w:val="center"/>
            <w:hideMark/>
          </w:tcPr>
          <w:p w14:paraId="6872399A"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12</w:t>
            </w:r>
          </w:p>
        </w:tc>
        <w:tc>
          <w:tcPr>
            <w:tcW w:w="850" w:type="dxa"/>
            <w:tcBorders>
              <w:top w:val="nil"/>
              <w:left w:val="nil"/>
              <w:bottom w:val="single" w:sz="4" w:space="0" w:color="auto"/>
              <w:right w:val="single" w:sz="4" w:space="0" w:color="auto"/>
            </w:tcBorders>
            <w:shd w:val="clear" w:color="auto" w:fill="auto"/>
            <w:noWrap/>
            <w:vAlign w:val="bottom"/>
            <w:hideMark/>
          </w:tcPr>
          <w:p w14:paraId="0118B838"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66</w:t>
            </w:r>
          </w:p>
        </w:tc>
      </w:tr>
      <w:tr w:rsidR="004F38B7" w:rsidRPr="004F38B7" w14:paraId="374C0A25"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75FC0E6B"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W</w:t>
            </w:r>
          </w:p>
        </w:tc>
        <w:tc>
          <w:tcPr>
            <w:tcW w:w="4910" w:type="dxa"/>
            <w:tcBorders>
              <w:top w:val="nil"/>
              <w:left w:val="nil"/>
              <w:bottom w:val="single" w:sz="4" w:space="0" w:color="auto"/>
              <w:right w:val="single" w:sz="4" w:space="0" w:color="auto"/>
            </w:tcBorders>
            <w:shd w:val="clear" w:color="000000" w:fill="FFFFFF"/>
            <w:vAlign w:val="center"/>
            <w:hideMark/>
          </w:tcPr>
          <w:p w14:paraId="61C21704"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IT Web - Codificación</w:t>
            </w:r>
          </w:p>
        </w:tc>
        <w:tc>
          <w:tcPr>
            <w:tcW w:w="1134" w:type="dxa"/>
            <w:tcBorders>
              <w:top w:val="nil"/>
              <w:left w:val="nil"/>
              <w:bottom w:val="single" w:sz="4" w:space="0" w:color="auto"/>
              <w:right w:val="single" w:sz="4" w:space="0" w:color="auto"/>
            </w:tcBorders>
            <w:shd w:val="clear" w:color="000000" w:fill="FFFFFF"/>
            <w:vAlign w:val="center"/>
            <w:hideMark/>
          </w:tcPr>
          <w:p w14:paraId="6DF9EB83"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Q</w:t>
            </w:r>
          </w:p>
        </w:tc>
        <w:tc>
          <w:tcPr>
            <w:tcW w:w="1560" w:type="dxa"/>
            <w:tcBorders>
              <w:top w:val="nil"/>
              <w:left w:val="nil"/>
              <w:bottom w:val="single" w:sz="4" w:space="0" w:color="auto"/>
              <w:right w:val="single" w:sz="4" w:space="0" w:color="auto"/>
            </w:tcBorders>
            <w:shd w:val="clear" w:color="000000" w:fill="FFFFFF"/>
            <w:vAlign w:val="center"/>
            <w:hideMark/>
          </w:tcPr>
          <w:p w14:paraId="27CCF27C"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50</w:t>
            </w:r>
          </w:p>
        </w:tc>
        <w:tc>
          <w:tcPr>
            <w:tcW w:w="850" w:type="dxa"/>
            <w:tcBorders>
              <w:top w:val="nil"/>
              <w:left w:val="nil"/>
              <w:bottom w:val="single" w:sz="4" w:space="0" w:color="auto"/>
              <w:right w:val="single" w:sz="4" w:space="0" w:color="auto"/>
            </w:tcBorders>
            <w:shd w:val="clear" w:color="auto" w:fill="auto"/>
            <w:noWrap/>
            <w:vAlign w:val="bottom"/>
            <w:hideMark/>
          </w:tcPr>
          <w:p w14:paraId="7C7F361E"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25</w:t>
            </w:r>
          </w:p>
        </w:tc>
      </w:tr>
      <w:tr w:rsidR="004F38B7" w:rsidRPr="004F38B7" w14:paraId="344C3F00"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7B2E00FC"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X</w:t>
            </w:r>
          </w:p>
        </w:tc>
        <w:tc>
          <w:tcPr>
            <w:tcW w:w="4910" w:type="dxa"/>
            <w:tcBorders>
              <w:top w:val="nil"/>
              <w:left w:val="nil"/>
              <w:bottom w:val="single" w:sz="4" w:space="0" w:color="auto"/>
              <w:right w:val="single" w:sz="4" w:space="0" w:color="auto"/>
            </w:tcBorders>
            <w:shd w:val="clear" w:color="000000" w:fill="FFFFFF"/>
            <w:vAlign w:val="center"/>
            <w:hideMark/>
          </w:tcPr>
          <w:p w14:paraId="2EE8B1B1"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IT Web - Pruebas de Integración</w:t>
            </w:r>
          </w:p>
        </w:tc>
        <w:tc>
          <w:tcPr>
            <w:tcW w:w="1134" w:type="dxa"/>
            <w:tcBorders>
              <w:top w:val="nil"/>
              <w:left w:val="nil"/>
              <w:bottom w:val="single" w:sz="4" w:space="0" w:color="auto"/>
              <w:right w:val="single" w:sz="4" w:space="0" w:color="auto"/>
            </w:tcBorders>
            <w:shd w:val="clear" w:color="000000" w:fill="FFFFFF"/>
            <w:vAlign w:val="center"/>
            <w:hideMark/>
          </w:tcPr>
          <w:p w14:paraId="2FF5ADBE"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Q</w:t>
            </w:r>
          </w:p>
        </w:tc>
        <w:tc>
          <w:tcPr>
            <w:tcW w:w="1560" w:type="dxa"/>
            <w:tcBorders>
              <w:top w:val="nil"/>
              <w:left w:val="nil"/>
              <w:bottom w:val="single" w:sz="4" w:space="0" w:color="auto"/>
              <w:right w:val="single" w:sz="4" w:space="0" w:color="auto"/>
            </w:tcBorders>
            <w:shd w:val="clear" w:color="000000" w:fill="FFFFFF"/>
            <w:vAlign w:val="center"/>
            <w:hideMark/>
          </w:tcPr>
          <w:p w14:paraId="7F170EB6"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10</w:t>
            </w:r>
          </w:p>
        </w:tc>
        <w:tc>
          <w:tcPr>
            <w:tcW w:w="850" w:type="dxa"/>
            <w:tcBorders>
              <w:top w:val="nil"/>
              <w:left w:val="nil"/>
              <w:bottom w:val="single" w:sz="4" w:space="0" w:color="auto"/>
              <w:right w:val="single" w:sz="4" w:space="0" w:color="auto"/>
            </w:tcBorders>
            <w:shd w:val="clear" w:color="auto" w:fill="auto"/>
            <w:noWrap/>
            <w:vAlign w:val="bottom"/>
            <w:hideMark/>
          </w:tcPr>
          <w:p w14:paraId="329C6144"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65</w:t>
            </w:r>
          </w:p>
        </w:tc>
      </w:tr>
      <w:tr w:rsidR="004F38B7" w:rsidRPr="004F38B7" w14:paraId="64B27327"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6C19BFE9"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Y</w:t>
            </w:r>
          </w:p>
        </w:tc>
        <w:tc>
          <w:tcPr>
            <w:tcW w:w="4910" w:type="dxa"/>
            <w:tcBorders>
              <w:top w:val="nil"/>
              <w:left w:val="nil"/>
              <w:bottom w:val="single" w:sz="4" w:space="0" w:color="auto"/>
              <w:right w:val="single" w:sz="4" w:space="0" w:color="auto"/>
            </w:tcBorders>
            <w:shd w:val="clear" w:color="000000" w:fill="FFFFFF"/>
            <w:vAlign w:val="center"/>
            <w:hideMark/>
          </w:tcPr>
          <w:p w14:paraId="32E4307A"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IT Web - Pruebas Funcionales</w:t>
            </w:r>
          </w:p>
        </w:tc>
        <w:tc>
          <w:tcPr>
            <w:tcW w:w="1134" w:type="dxa"/>
            <w:tcBorders>
              <w:top w:val="nil"/>
              <w:left w:val="nil"/>
              <w:bottom w:val="single" w:sz="4" w:space="0" w:color="auto"/>
              <w:right w:val="single" w:sz="4" w:space="0" w:color="auto"/>
            </w:tcBorders>
            <w:shd w:val="clear" w:color="000000" w:fill="FFFFFF"/>
            <w:vAlign w:val="center"/>
            <w:hideMark/>
          </w:tcPr>
          <w:p w14:paraId="77248246"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Q</w:t>
            </w:r>
          </w:p>
        </w:tc>
        <w:tc>
          <w:tcPr>
            <w:tcW w:w="1560" w:type="dxa"/>
            <w:tcBorders>
              <w:top w:val="nil"/>
              <w:left w:val="nil"/>
              <w:bottom w:val="single" w:sz="4" w:space="0" w:color="auto"/>
              <w:right w:val="single" w:sz="4" w:space="0" w:color="auto"/>
            </w:tcBorders>
            <w:shd w:val="clear" w:color="000000" w:fill="FFFFFF"/>
            <w:vAlign w:val="center"/>
            <w:hideMark/>
          </w:tcPr>
          <w:p w14:paraId="4EA69BFC"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15</w:t>
            </w:r>
          </w:p>
        </w:tc>
        <w:tc>
          <w:tcPr>
            <w:tcW w:w="850" w:type="dxa"/>
            <w:tcBorders>
              <w:top w:val="nil"/>
              <w:left w:val="nil"/>
              <w:bottom w:val="single" w:sz="4" w:space="0" w:color="auto"/>
              <w:right w:val="single" w:sz="4" w:space="0" w:color="auto"/>
            </w:tcBorders>
            <w:shd w:val="clear" w:color="auto" w:fill="auto"/>
            <w:noWrap/>
            <w:vAlign w:val="bottom"/>
            <w:hideMark/>
          </w:tcPr>
          <w:p w14:paraId="68BAE364"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60</w:t>
            </w:r>
          </w:p>
        </w:tc>
      </w:tr>
      <w:tr w:rsidR="004F38B7" w:rsidRPr="004F38B7" w14:paraId="7D5F0FD3" w14:textId="77777777" w:rsidTr="004F38B7">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14:paraId="2CF89ABA"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Z</w:t>
            </w:r>
          </w:p>
        </w:tc>
        <w:tc>
          <w:tcPr>
            <w:tcW w:w="4910" w:type="dxa"/>
            <w:tcBorders>
              <w:top w:val="nil"/>
              <w:left w:val="nil"/>
              <w:bottom w:val="single" w:sz="4" w:space="0" w:color="auto"/>
              <w:right w:val="single" w:sz="4" w:space="0" w:color="auto"/>
            </w:tcBorders>
            <w:shd w:val="clear" w:color="000000" w:fill="FFFFFF"/>
            <w:vAlign w:val="center"/>
            <w:hideMark/>
          </w:tcPr>
          <w:p w14:paraId="58549933"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IT BT-</w:t>
            </w:r>
            <w:proofErr w:type="spellStart"/>
            <w:r w:rsidRPr="004F38B7">
              <w:rPr>
                <w:rFonts w:ascii="Calibri" w:eastAsia="Times New Roman" w:hAnsi="Calibri" w:cs="Times New Roman"/>
                <w:lang w:val="es-AR" w:eastAsia="es-AR"/>
              </w:rPr>
              <w:t>Mov</w:t>
            </w:r>
            <w:proofErr w:type="spellEnd"/>
            <w:r w:rsidRPr="004F38B7">
              <w:rPr>
                <w:rFonts w:ascii="Calibri" w:eastAsia="Times New Roman" w:hAnsi="Calibri" w:cs="Times New Roman"/>
                <w:lang w:val="es-AR" w:eastAsia="es-AR"/>
              </w:rPr>
              <w:t>-Web - Diseño Detallado</w:t>
            </w:r>
          </w:p>
        </w:tc>
        <w:tc>
          <w:tcPr>
            <w:tcW w:w="1134" w:type="dxa"/>
            <w:tcBorders>
              <w:top w:val="nil"/>
              <w:left w:val="nil"/>
              <w:bottom w:val="single" w:sz="4" w:space="0" w:color="auto"/>
              <w:right w:val="single" w:sz="4" w:space="0" w:color="auto"/>
            </w:tcBorders>
            <w:shd w:val="clear" w:color="000000" w:fill="FFFFFF"/>
            <w:vAlign w:val="center"/>
            <w:hideMark/>
          </w:tcPr>
          <w:p w14:paraId="40862C3E"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AI</w:t>
            </w:r>
          </w:p>
        </w:tc>
        <w:tc>
          <w:tcPr>
            <w:tcW w:w="1560" w:type="dxa"/>
            <w:tcBorders>
              <w:top w:val="nil"/>
              <w:left w:val="nil"/>
              <w:bottom w:val="single" w:sz="4" w:space="0" w:color="auto"/>
              <w:right w:val="single" w:sz="4" w:space="0" w:color="auto"/>
            </w:tcBorders>
            <w:shd w:val="clear" w:color="000000" w:fill="FFFFFF"/>
            <w:vAlign w:val="center"/>
            <w:hideMark/>
          </w:tcPr>
          <w:p w14:paraId="765C23E2"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5</w:t>
            </w:r>
          </w:p>
        </w:tc>
        <w:tc>
          <w:tcPr>
            <w:tcW w:w="850" w:type="dxa"/>
            <w:tcBorders>
              <w:top w:val="nil"/>
              <w:left w:val="nil"/>
              <w:bottom w:val="single" w:sz="4" w:space="0" w:color="auto"/>
              <w:right w:val="single" w:sz="4" w:space="0" w:color="auto"/>
            </w:tcBorders>
            <w:shd w:val="clear" w:color="000000" w:fill="FFFFFF"/>
            <w:noWrap/>
            <w:vAlign w:val="bottom"/>
            <w:hideMark/>
          </w:tcPr>
          <w:p w14:paraId="47D97B61"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54</w:t>
            </w:r>
          </w:p>
        </w:tc>
      </w:tr>
      <w:tr w:rsidR="004F38B7" w:rsidRPr="004F38B7" w14:paraId="10C19E92" w14:textId="77777777" w:rsidTr="004F38B7">
        <w:trPr>
          <w:trHeight w:val="300"/>
        </w:trPr>
        <w:tc>
          <w:tcPr>
            <w:tcW w:w="760" w:type="dxa"/>
            <w:tcBorders>
              <w:top w:val="nil"/>
              <w:left w:val="single" w:sz="4" w:space="0" w:color="auto"/>
              <w:bottom w:val="single" w:sz="4" w:space="0" w:color="auto"/>
              <w:right w:val="single" w:sz="4" w:space="0" w:color="auto"/>
            </w:tcBorders>
            <w:shd w:val="clear" w:color="000000" w:fill="FFFFFF"/>
            <w:noWrap/>
            <w:vAlign w:val="bottom"/>
            <w:hideMark/>
          </w:tcPr>
          <w:p w14:paraId="42EF1ED1"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AA</w:t>
            </w:r>
          </w:p>
        </w:tc>
        <w:tc>
          <w:tcPr>
            <w:tcW w:w="4910" w:type="dxa"/>
            <w:tcBorders>
              <w:top w:val="nil"/>
              <w:left w:val="nil"/>
              <w:bottom w:val="single" w:sz="4" w:space="0" w:color="auto"/>
              <w:right w:val="single" w:sz="4" w:space="0" w:color="auto"/>
            </w:tcBorders>
            <w:shd w:val="clear" w:color="000000" w:fill="FFFFFF"/>
            <w:vAlign w:val="center"/>
            <w:hideMark/>
          </w:tcPr>
          <w:p w14:paraId="6A7E19DB"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IT BT-</w:t>
            </w:r>
            <w:proofErr w:type="spellStart"/>
            <w:r w:rsidRPr="004F38B7">
              <w:rPr>
                <w:rFonts w:ascii="Calibri" w:eastAsia="Times New Roman" w:hAnsi="Calibri" w:cs="Times New Roman"/>
                <w:lang w:val="es-AR" w:eastAsia="es-AR"/>
              </w:rPr>
              <w:t>Mov</w:t>
            </w:r>
            <w:proofErr w:type="spellEnd"/>
            <w:r w:rsidRPr="004F38B7">
              <w:rPr>
                <w:rFonts w:ascii="Calibri" w:eastAsia="Times New Roman" w:hAnsi="Calibri" w:cs="Times New Roman"/>
                <w:lang w:val="es-AR" w:eastAsia="es-AR"/>
              </w:rPr>
              <w:t>-Web - Codificación</w:t>
            </w:r>
          </w:p>
        </w:tc>
        <w:tc>
          <w:tcPr>
            <w:tcW w:w="1134" w:type="dxa"/>
            <w:tcBorders>
              <w:top w:val="nil"/>
              <w:left w:val="nil"/>
              <w:bottom w:val="single" w:sz="4" w:space="0" w:color="auto"/>
              <w:right w:val="single" w:sz="4" w:space="0" w:color="auto"/>
            </w:tcBorders>
            <w:shd w:val="clear" w:color="000000" w:fill="FFFFFF"/>
            <w:vAlign w:val="center"/>
            <w:hideMark/>
          </w:tcPr>
          <w:p w14:paraId="02B2CFE9"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AI</w:t>
            </w:r>
          </w:p>
        </w:tc>
        <w:tc>
          <w:tcPr>
            <w:tcW w:w="1560" w:type="dxa"/>
            <w:tcBorders>
              <w:top w:val="nil"/>
              <w:left w:val="nil"/>
              <w:bottom w:val="single" w:sz="4" w:space="0" w:color="auto"/>
              <w:right w:val="single" w:sz="4" w:space="0" w:color="auto"/>
            </w:tcBorders>
            <w:shd w:val="clear" w:color="000000" w:fill="FFFFFF"/>
            <w:vAlign w:val="center"/>
            <w:hideMark/>
          </w:tcPr>
          <w:p w14:paraId="20DEDFF5"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54</w:t>
            </w:r>
          </w:p>
        </w:tc>
        <w:tc>
          <w:tcPr>
            <w:tcW w:w="850" w:type="dxa"/>
            <w:tcBorders>
              <w:top w:val="nil"/>
              <w:left w:val="nil"/>
              <w:bottom w:val="single" w:sz="4" w:space="0" w:color="auto"/>
              <w:right w:val="single" w:sz="4" w:space="0" w:color="auto"/>
            </w:tcBorders>
            <w:shd w:val="clear" w:color="000000" w:fill="FFFFFF"/>
            <w:noWrap/>
            <w:vAlign w:val="bottom"/>
            <w:hideMark/>
          </w:tcPr>
          <w:p w14:paraId="21428A55"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0</w:t>
            </w:r>
          </w:p>
        </w:tc>
      </w:tr>
      <w:tr w:rsidR="004F38B7" w:rsidRPr="004F38B7" w14:paraId="01219C50" w14:textId="77777777" w:rsidTr="004F38B7">
        <w:trPr>
          <w:trHeight w:val="300"/>
        </w:trPr>
        <w:tc>
          <w:tcPr>
            <w:tcW w:w="760" w:type="dxa"/>
            <w:tcBorders>
              <w:top w:val="nil"/>
              <w:left w:val="single" w:sz="4" w:space="0" w:color="auto"/>
              <w:bottom w:val="single" w:sz="4" w:space="0" w:color="auto"/>
              <w:right w:val="single" w:sz="4" w:space="0" w:color="auto"/>
            </w:tcBorders>
            <w:shd w:val="clear" w:color="000000" w:fill="FFFFFF"/>
            <w:noWrap/>
            <w:vAlign w:val="bottom"/>
            <w:hideMark/>
          </w:tcPr>
          <w:p w14:paraId="6EED09A6"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AB</w:t>
            </w:r>
          </w:p>
        </w:tc>
        <w:tc>
          <w:tcPr>
            <w:tcW w:w="4910" w:type="dxa"/>
            <w:tcBorders>
              <w:top w:val="nil"/>
              <w:left w:val="nil"/>
              <w:bottom w:val="single" w:sz="4" w:space="0" w:color="auto"/>
              <w:right w:val="single" w:sz="4" w:space="0" w:color="auto"/>
            </w:tcBorders>
            <w:shd w:val="clear" w:color="000000" w:fill="FFFFFF"/>
            <w:vAlign w:val="center"/>
            <w:hideMark/>
          </w:tcPr>
          <w:p w14:paraId="16981181"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IT BT-</w:t>
            </w:r>
            <w:proofErr w:type="spellStart"/>
            <w:r w:rsidRPr="004F38B7">
              <w:rPr>
                <w:rFonts w:ascii="Calibri" w:eastAsia="Times New Roman" w:hAnsi="Calibri" w:cs="Times New Roman"/>
                <w:lang w:val="es-AR" w:eastAsia="es-AR"/>
              </w:rPr>
              <w:t>Mov</w:t>
            </w:r>
            <w:proofErr w:type="spellEnd"/>
            <w:r w:rsidRPr="004F38B7">
              <w:rPr>
                <w:rFonts w:ascii="Calibri" w:eastAsia="Times New Roman" w:hAnsi="Calibri" w:cs="Times New Roman"/>
                <w:lang w:val="es-AR" w:eastAsia="es-AR"/>
              </w:rPr>
              <w:t>-Web - Pruebas de Integración</w:t>
            </w:r>
          </w:p>
        </w:tc>
        <w:tc>
          <w:tcPr>
            <w:tcW w:w="1134" w:type="dxa"/>
            <w:tcBorders>
              <w:top w:val="nil"/>
              <w:left w:val="nil"/>
              <w:bottom w:val="single" w:sz="4" w:space="0" w:color="auto"/>
              <w:right w:val="single" w:sz="4" w:space="0" w:color="auto"/>
            </w:tcBorders>
            <w:shd w:val="clear" w:color="000000" w:fill="FFFFFF"/>
            <w:vAlign w:val="center"/>
            <w:hideMark/>
          </w:tcPr>
          <w:p w14:paraId="62E4406D"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AI</w:t>
            </w:r>
          </w:p>
        </w:tc>
        <w:tc>
          <w:tcPr>
            <w:tcW w:w="1560" w:type="dxa"/>
            <w:tcBorders>
              <w:top w:val="nil"/>
              <w:left w:val="nil"/>
              <w:bottom w:val="single" w:sz="4" w:space="0" w:color="auto"/>
              <w:right w:val="single" w:sz="4" w:space="0" w:color="auto"/>
            </w:tcBorders>
            <w:shd w:val="clear" w:color="000000" w:fill="FFFFFF"/>
            <w:vAlign w:val="center"/>
            <w:hideMark/>
          </w:tcPr>
          <w:p w14:paraId="69888923"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4</w:t>
            </w:r>
          </w:p>
        </w:tc>
        <w:tc>
          <w:tcPr>
            <w:tcW w:w="850" w:type="dxa"/>
            <w:tcBorders>
              <w:top w:val="nil"/>
              <w:left w:val="nil"/>
              <w:bottom w:val="single" w:sz="4" w:space="0" w:color="auto"/>
              <w:right w:val="single" w:sz="4" w:space="0" w:color="auto"/>
            </w:tcBorders>
            <w:shd w:val="clear" w:color="000000" w:fill="FFFFFF"/>
            <w:noWrap/>
            <w:vAlign w:val="bottom"/>
            <w:hideMark/>
          </w:tcPr>
          <w:p w14:paraId="3601E100"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55</w:t>
            </w:r>
          </w:p>
        </w:tc>
      </w:tr>
      <w:tr w:rsidR="004F38B7" w:rsidRPr="004F38B7" w14:paraId="591CA903" w14:textId="77777777" w:rsidTr="004F38B7">
        <w:trPr>
          <w:trHeight w:val="300"/>
        </w:trPr>
        <w:tc>
          <w:tcPr>
            <w:tcW w:w="760" w:type="dxa"/>
            <w:tcBorders>
              <w:top w:val="nil"/>
              <w:left w:val="single" w:sz="4" w:space="0" w:color="auto"/>
              <w:bottom w:val="single" w:sz="4" w:space="0" w:color="auto"/>
              <w:right w:val="single" w:sz="4" w:space="0" w:color="auto"/>
            </w:tcBorders>
            <w:shd w:val="clear" w:color="000000" w:fill="FFFFFF"/>
            <w:noWrap/>
            <w:vAlign w:val="bottom"/>
            <w:hideMark/>
          </w:tcPr>
          <w:p w14:paraId="01765E57"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AC</w:t>
            </w:r>
          </w:p>
        </w:tc>
        <w:tc>
          <w:tcPr>
            <w:tcW w:w="4910" w:type="dxa"/>
            <w:tcBorders>
              <w:top w:val="nil"/>
              <w:left w:val="nil"/>
              <w:bottom w:val="single" w:sz="4" w:space="0" w:color="auto"/>
              <w:right w:val="single" w:sz="4" w:space="0" w:color="auto"/>
            </w:tcBorders>
            <w:shd w:val="clear" w:color="000000" w:fill="FFFFFF"/>
            <w:vAlign w:val="center"/>
            <w:hideMark/>
          </w:tcPr>
          <w:p w14:paraId="350DE8B4"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IT BT-</w:t>
            </w:r>
            <w:proofErr w:type="spellStart"/>
            <w:r w:rsidRPr="004F38B7">
              <w:rPr>
                <w:rFonts w:ascii="Calibri" w:eastAsia="Times New Roman" w:hAnsi="Calibri" w:cs="Times New Roman"/>
                <w:lang w:val="es-AR" w:eastAsia="es-AR"/>
              </w:rPr>
              <w:t>Mov</w:t>
            </w:r>
            <w:proofErr w:type="spellEnd"/>
            <w:r w:rsidRPr="004F38B7">
              <w:rPr>
                <w:rFonts w:ascii="Calibri" w:eastAsia="Times New Roman" w:hAnsi="Calibri" w:cs="Times New Roman"/>
                <w:lang w:val="es-AR" w:eastAsia="es-AR"/>
              </w:rPr>
              <w:t>-Web - Pruebas Funcionales</w:t>
            </w:r>
          </w:p>
        </w:tc>
        <w:tc>
          <w:tcPr>
            <w:tcW w:w="1134" w:type="dxa"/>
            <w:tcBorders>
              <w:top w:val="nil"/>
              <w:left w:val="nil"/>
              <w:bottom w:val="single" w:sz="4" w:space="0" w:color="auto"/>
              <w:right w:val="single" w:sz="4" w:space="0" w:color="auto"/>
            </w:tcBorders>
            <w:shd w:val="clear" w:color="000000" w:fill="FFFFFF"/>
            <w:vAlign w:val="center"/>
            <w:hideMark/>
          </w:tcPr>
          <w:p w14:paraId="71A51019"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AI</w:t>
            </w:r>
          </w:p>
        </w:tc>
        <w:tc>
          <w:tcPr>
            <w:tcW w:w="1560" w:type="dxa"/>
            <w:tcBorders>
              <w:top w:val="nil"/>
              <w:left w:val="nil"/>
              <w:bottom w:val="single" w:sz="4" w:space="0" w:color="auto"/>
              <w:right w:val="single" w:sz="4" w:space="0" w:color="auto"/>
            </w:tcBorders>
            <w:shd w:val="clear" w:color="000000" w:fill="FFFFFF"/>
            <w:vAlign w:val="center"/>
            <w:hideMark/>
          </w:tcPr>
          <w:p w14:paraId="6467844E"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4</w:t>
            </w:r>
          </w:p>
        </w:tc>
        <w:tc>
          <w:tcPr>
            <w:tcW w:w="850" w:type="dxa"/>
            <w:tcBorders>
              <w:top w:val="nil"/>
              <w:left w:val="nil"/>
              <w:bottom w:val="single" w:sz="4" w:space="0" w:color="auto"/>
              <w:right w:val="single" w:sz="4" w:space="0" w:color="auto"/>
            </w:tcBorders>
            <w:shd w:val="clear" w:color="000000" w:fill="FFFFFF"/>
            <w:noWrap/>
            <w:vAlign w:val="bottom"/>
            <w:hideMark/>
          </w:tcPr>
          <w:p w14:paraId="724B983F"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55</w:t>
            </w:r>
          </w:p>
        </w:tc>
      </w:tr>
      <w:tr w:rsidR="004F38B7" w:rsidRPr="004F38B7" w14:paraId="6BAD0126" w14:textId="77777777" w:rsidTr="004F38B7">
        <w:trPr>
          <w:trHeight w:val="300"/>
        </w:trPr>
        <w:tc>
          <w:tcPr>
            <w:tcW w:w="760" w:type="dxa"/>
            <w:tcBorders>
              <w:top w:val="nil"/>
              <w:left w:val="single" w:sz="4" w:space="0" w:color="auto"/>
              <w:bottom w:val="single" w:sz="4" w:space="0" w:color="auto"/>
              <w:right w:val="single" w:sz="4" w:space="0" w:color="auto"/>
            </w:tcBorders>
            <w:shd w:val="clear" w:color="000000" w:fill="FFFFFF"/>
            <w:noWrap/>
            <w:vAlign w:val="bottom"/>
            <w:hideMark/>
          </w:tcPr>
          <w:p w14:paraId="3B8CC94F"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AD</w:t>
            </w:r>
          </w:p>
        </w:tc>
        <w:tc>
          <w:tcPr>
            <w:tcW w:w="4910" w:type="dxa"/>
            <w:tcBorders>
              <w:top w:val="nil"/>
              <w:left w:val="nil"/>
              <w:bottom w:val="single" w:sz="4" w:space="0" w:color="auto"/>
              <w:right w:val="single" w:sz="4" w:space="0" w:color="auto"/>
            </w:tcBorders>
            <w:shd w:val="clear" w:color="000000" w:fill="FFFFFF"/>
            <w:vAlign w:val="center"/>
            <w:hideMark/>
          </w:tcPr>
          <w:p w14:paraId="2313A0C9"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Realizar ajustes en la documentación final</w:t>
            </w:r>
          </w:p>
        </w:tc>
        <w:tc>
          <w:tcPr>
            <w:tcW w:w="1134" w:type="dxa"/>
            <w:tcBorders>
              <w:top w:val="nil"/>
              <w:left w:val="nil"/>
              <w:bottom w:val="single" w:sz="4" w:space="0" w:color="auto"/>
              <w:right w:val="single" w:sz="4" w:space="0" w:color="auto"/>
            </w:tcBorders>
            <w:shd w:val="clear" w:color="000000" w:fill="FFFFFF"/>
            <w:vAlign w:val="center"/>
            <w:hideMark/>
          </w:tcPr>
          <w:p w14:paraId="430C04A1"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AC</w:t>
            </w:r>
          </w:p>
        </w:tc>
        <w:tc>
          <w:tcPr>
            <w:tcW w:w="1560" w:type="dxa"/>
            <w:tcBorders>
              <w:top w:val="nil"/>
              <w:left w:val="nil"/>
              <w:bottom w:val="single" w:sz="4" w:space="0" w:color="auto"/>
              <w:right w:val="single" w:sz="4" w:space="0" w:color="auto"/>
            </w:tcBorders>
            <w:shd w:val="clear" w:color="000000" w:fill="FFFFFF"/>
            <w:vAlign w:val="center"/>
            <w:hideMark/>
          </w:tcPr>
          <w:p w14:paraId="3F1A6483"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5</w:t>
            </w:r>
          </w:p>
        </w:tc>
        <w:tc>
          <w:tcPr>
            <w:tcW w:w="850" w:type="dxa"/>
            <w:tcBorders>
              <w:top w:val="nil"/>
              <w:left w:val="nil"/>
              <w:bottom w:val="single" w:sz="4" w:space="0" w:color="auto"/>
              <w:right w:val="single" w:sz="4" w:space="0" w:color="auto"/>
            </w:tcBorders>
            <w:shd w:val="clear" w:color="auto" w:fill="auto"/>
            <w:noWrap/>
            <w:vAlign w:val="bottom"/>
            <w:hideMark/>
          </w:tcPr>
          <w:p w14:paraId="728ECF20"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0</w:t>
            </w:r>
          </w:p>
        </w:tc>
      </w:tr>
      <w:tr w:rsidR="004F38B7" w:rsidRPr="004F38B7" w14:paraId="11D8CCEC" w14:textId="77777777" w:rsidTr="004F38B7">
        <w:trPr>
          <w:trHeight w:val="600"/>
        </w:trPr>
        <w:tc>
          <w:tcPr>
            <w:tcW w:w="760" w:type="dxa"/>
            <w:tcBorders>
              <w:top w:val="nil"/>
              <w:left w:val="single" w:sz="4" w:space="0" w:color="auto"/>
              <w:bottom w:val="single" w:sz="4" w:space="0" w:color="auto"/>
              <w:right w:val="single" w:sz="4" w:space="0" w:color="auto"/>
            </w:tcBorders>
            <w:shd w:val="clear" w:color="000000" w:fill="FFFFFF"/>
            <w:noWrap/>
            <w:vAlign w:val="bottom"/>
            <w:hideMark/>
          </w:tcPr>
          <w:p w14:paraId="6711F8D3"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AE</w:t>
            </w:r>
          </w:p>
        </w:tc>
        <w:tc>
          <w:tcPr>
            <w:tcW w:w="4910" w:type="dxa"/>
            <w:tcBorders>
              <w:top w:val="nil"/>
              <w:left w:val="nil"/>
              <w:bottom w:val="single" w:sz="4" w:space="0" w:color="auto"/>
              <w:right w:val="single" w:sz="4" w:space="0" w:color="auto"/>
            </w:tcBorders>
            <w:shd w:val="clear" w:color="000000" w:fill="FFFFFF"/>
            <w:vAlign w:val="center"/>
            <w:hideMark/>
          </w:tcPr>
          <w:p w14:paraId="3783B7C1"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Elaborar Informe Final Proyecto (Acta de Cierre/Lecciones Aprendidas)</w:t>
            </w:r>
          </w:p>
        </w:tc>
        <w:tc>
          <w:tcPr>
            <w:tcW w:w="1134" w:type="dxa"/>
            <w:tcBorders>
              <w:top w:val="nil"/>
              <w:left w:val="nil"/>
              <w:bottom w:val="single" w:sz="4" w:space="0" w:color="auto"/>
              <w:right w:val="single" w:sz="4" w:space="0" w:color="auto"/>
            </w:tcBorders>
            <w:shd w:val="clear" w:color="000000" w:fill="FFFFFF"/>
            <w:vAlign w:val="center"/>
            <w:hideMark/>
          </w:tcPr>
          <w:p w14:paraId="532D3FAD"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AC</w:t>
            </w:r>
          </w:p>
        </w:tc>
        <w:tc>
          <w:tcPr>
            <w:tcW w:w="1560" w:type="dxa"/>
            <w:tcBorders>
              <w:top w:val="nil"/>
              <w:left w:val="nil"/>
              <w:bottom w:val="single" w:sz="4" w:space="0" w:color="auto"/>
              <w:right w:val="single" w:sz="4" w:space="0" w:color="auto"/>
            </w:tcBorders>
            <w:shd w:val="clear" w:color="000000" w:fill="FFFFFF"/>
            <w:vAlign w:val="center"/>
            <w:hideMark/>
          </w:tcPr>
          <w:p w14:paraId="09F0C484"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4</w:t>
            </w:r>
          </w:p>
        </w:tc>
        <w:tc>
          <w:tcPr>
            <w:tcW w:w="850" w:type="dxa"/>
            <w:tcBorders>
              <w:top w:val="nil"/>
              <w:left w:val="nil"/>
              <w:bottom w:val="single" w:sz="4" w:space="0" w:color="auto"/>
              <w:right w:val="single" w:sz="4" w:space="0" w:color="auto"/>
            </w:tcBorders>
            <w:shd w:val="clear" w:color="auto" w:fill="auto"/>
            <w:noWrap/>
            <w:vAlign w:val="bottom"/>
            <w:hideMark/>
          </w:tcPr>
          <w:p w14:paraId="74AFA84F"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2</w:t>
            </w:r>
          </w:p>
        </w:tc>
      </w:tr>
      <w:tr w:rsidR="004F38B7" w:rsidRPr="004F38B7" w14:paraId="6611A61A" w14:textId="77777777" w:rsidTr="004F38B7">
        <w:trPr>
          <w:trHeight w:val="300"/>
        </w:trPr>
        <w:tc>
          <w:tcPr>
            <w:tcW w:w="760" w:type="dxa"/>
            <w:tcBorders>
              <w:top w:val="nil"/>
              <w:left w:val="single" w:sz="4" w:space="0" w:color="auto"/>
              <w:bottom w:val="single" w:sz="4" w:space="0" w:color="auto"/>
              <w:right w:val="single" w:sz="4" w:space="0" w:color="auto"/>
            </w:tcBorders>
            <w:shd w:val="clear" w:color="000000" w:fill="FFFFFF"/>
            <w:noWrap/>
            <w:vAlign w:val="bottom"/>
            <w:hideMark/>
          </w:tcPr>
          <w:p w14:paraId="453A34B4"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AF</w:t>
            </w:r>
          </w:p>
        </w:tc>
        <w:tc>
          <w:tcPr>
            <w:tcW w:w="4910" w:type="dxa"/>
            <w:tcBorders>
              <w:top w:val="nil"/>
              <w:left w:val="nil"/>
              <w:bottom w:val="single" w:sz="4" w:space="0" w:color="auto"/>
              <w:right w:val="single" w:sz="4" w:space="0" w:color="auto"/>
            </w:tcBorders>
            <w:shd w:val="clear" w:color="000000" w:fill="FFFFFF"/>
            <w:vAlign w:val="center"/>
            <w:hideMark/>
          </w:tcPr>
          <w:p w14:paraId="6504B55B"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Generación de documentación usuario</w:t>
            </w:r>
          </w:p>
        </w:tc>
        <w:tc>
          <w:tcPr>
            <w:tcW w:w="1134" w:type="dxa"/>
            <w:tcBorders>
              <w:top w:val="nil"/>
              <w:left w:val="nil"/>
              <w:bottom w:val="single" w:sz="4" w:space="0" w:color="auto"/>
              <w:right w:val="single" w:sz="4" w:space="0" w:color="auto"/>
            </w:tcBorders>
            <w:shd w:val="clear" w:color="000000" w:fill="FFFFFF"/>
            <w:vAlign w:val="center"/>
            <w:hideMark/>
          </w:tcPr>
          <w:p w14:paraId="00AE4758"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AE</w:t>
            </w:r>
          </w:p>
        </w:tc>
        <w:tc>
          <w:tcPr>
            <w:tcW w:w="1560" w:type="dxa"/>
            <w:tcBorders>
              <w:top w:val="nil"/>
              <w:left w:val="nil"/>
              <w:bottom w:val="single" w:sz="4" w:space="0" w:color="auto"/>
              <w:right w:val="single" w:sz="4" w:space="0" w:color="auto"/>
            </w:tcBorders>
            <w:shd w:val="clear" w:color="000000" w:fill="FFFFFF"/>
            <w:vAlign w:val="center"/>
            <w:hideMark/>
          </w:tcPr>
          <w:p w14:paraId="38F3A1EF"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1</w:t>
            </w:r>
          </w:p>
        </w:tc>
        <w:tc>
          <w:tcPr>
            <w:tcW w:w="850" w:type="dxa"/>
            <w:tcBorders>
              <w:top w:val="nil"/>
              <w:left w:val="nil"/>
              <w:bottom w:val="single" w:sz="4" w:space="0" w:color="auto"/>
              <w:right w:val="single" w:sz="4" w:space="0" w:color="auto"/>
            </w:tcBorders>
            <w:shd w:val="clear" w:color="auto" w:fill="auto"/>
            <w:noWrap/>
            <w:vAlign w:val="bottom"/>
            <w:hideMark/>
          </w:tcPr>
          <w:p w14:paraId="759812AE"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0</w:t>
            </w:r>
          </w:p>
        </w:tc>
      </w:tr>
      <w:tr w:rsidR="004F38B7" w:rsidRPr="004F38B7" w14:paraId="2F974650" w14:textId="77777777" w:rsidTr="004F38B7">
        <w:trPr>
          <w:trHeight w:val="300"/>
        </w:trPr>
        <w:tc>
          <w:tcPr>
            <w:tcW w:w="760" w:type="dxa"/>
            <w:tcBorders>
              <w:top w:val="nil"/>
              <w:left w:val="single" w:sz="4" w:space="0" w:color="auto"/>
              <w:bottom w:val="single" w:sz="4" w:space="0" w:color="auto"/>
              <w:right w:val="single" w:sz="4" w:space="0" w:color="auto"/>
            </w:tcBorders>
            <w:shd w:val="clear" w:color="000000" w:fill="FFFFFF"/>
            <w:noWrap/>
            <w:vAlign w:val="bottom"/>
            <w:hideMark/>
          </w:tcPr>
          <w:p w14:paraId="4E1E2E41"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AG</w:t>
            </w:r>
          </w:p>
        </w:tc>
        <w:tc>
          <w:tcPr>
            <w:tcW w:w="4910" w:type="dxa"/>
            <w:tcBorders>
              <w:top w:val="nil"/>
              <w:left w:val="nil"/>
              <w:bottom w:val="single" w:sz="4" w:space="0" w:color="auto"/>
              <w:right w:val="single" w:sz="4" w:space="0" w:color="auto"/>
            </w:tcBorders>
            <w:shd w:val="clear" w:color="000000" w:fill="FFFFFF"/>
            <w:vAlign w:val="center"/>
            <w:hideMark/>
          </w:tcPr>
          <w:p w14:paraId="76E14249"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Generación de documentación técnica</w:t>
            </w:r>
          </w:p>
        </w:tc>
        <w:tc>
          <w:tcPr>
            <w:tcW w:w="1134" w:type="dxa"/>
            <w:tcBorders>
              <w:top w:val="nil"/>
              <w:left w:val="nil"/>
              <w:bottom w:val="single" w:sz="4" w:space="0" w:color="auto"/>
              <w:right w:val="single" w:sz="4" w:space="0" w:color="auto"/>
            </w:tcBorders>
            <w:shd w:val="clear" w:color="000000" w:fill="FFFFFF"/>
            <w:vAlign w:val="center"/>
            <w:hideMark/>
          </w:tcPr>
          <w:p w14:paraId="3AB8E015"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AF</w:t>
            </w:r>
          </w:p>
        </w:tc>
        <w:tc>
          <w:tcPr>
            <w:tcW w:w="1560" w:type="dxa"/>
            <w:tcBorders>
              <w:top w:val="nil"/>
              <w:left w:val="nil"/>
              <w:bottom w:val="single" w:sz="4" w:space="0" w:color="auto"/>
              <w:right w:val="single" w:sz="4" w:space="0" w:color="auto"/>
            </w:tcBorders>
            <w:shd w:val="clear" w:color="000000" w:fill="FFFFFF"/>
            <w:vAlign w:val="center"/>
            <w:hideMark/>
          </w:tcPr>
          <w:p w14:paraId="61795F51"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1</w:t>
            </w:r>
          </w:p>
        </w:tc>
        <w:tc>
          <w:tcPr>
            <w:tcW w:w="850" w:type="dxa"/>
            <w:tcBorders>
              <w:top w:val="nil"/>
              <w:left w:val="nil"/>
              <w:bottom w:val="single" w:sz="4" w:space="0" w:color="auto"/>
              <w:right w:val="single" w:sz="4" w:space="0" w:color="auto"/>
            </w:tcBorders>
            <w:shd w:val="clear" w:color="auto" w:fill="auto"/>
            <w:noWrap/>
            <w:vAlign w:val="bottom"/>
            <w:hideMark/>
          </w:tcPr>
          <w:p w14:paraId="084A9087"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0</w:t>
            </w:r>
          </w:p>
        </w:tc>
      </w:tr>
      <w:tr w:rsidR="004F38B7" w:rsidRPr="004F38B7" w14:paraId="2BEB434D" w14:textId="77777777" w:rsidTr="004F38B7">
        <w:trPr>
          <w:trHeight w:val="300"/>
        </w:trPr>
        <w:tc>
          <w:tcPr>
            <w:tcW w:w="760" w:type="dxa"/>
            <w:tcBorders>
              <w:top w:val="nil"/>
              <w:left w:val="single" w:sz="4" w:space="0" w:color="auto"/>
              <w:bottom w:val="single" w:sz="4" w:space="0" w:color="auto"/>
              <w:right w:val="single" w:sz="4" w:space="0" w:color="auto"/>
            </w:tcBorders>
            <w:shd w:val="clear" w:color="000000" w:fill="FFFFFF"/>
            <w:noWrap/>
            <w:vAlign w:val="bottom"/>
            <w:hideMark/>
          </w:tcPr>
          <w:p w14:paraId="5971388A"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AH</w:t>
            </w:r>
          </w:p>
        </w:tc>
        <w:tc>
          <w:tcPr>
            <w:tcW w:w="4910" w:type="dxa"/>
            <w:tcBorders>
              <w:top w:val="nil"/>
              <w:left w:val="nil"/>
              <w:bottom w:val="single" w:sz="4" w:space="0" w:color="auto"/>
              <w:right w:val="single" w:sz="4" w:space="0" w:color="auto"/>
            </w:tcBorders>
            <w:shd w:val="clear" w:color="000000" w:fill="FFFFFF"/>
            <w:vAlign w:val="center"/>
            <w:hideMark/>
          </w:tcPr>
          <w:p w14:paraId="6792D8ED"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Hacer la presentación final del producto</w:t>
            </w:r>
          </w:p>
        </w:tc>
        <w:tc>
          <w:tcPr>
            <w:tcW w:w="1134" w:type="dxa"/>
            <w:tcBorders>
              <w:top w:val="nil"/>
              <w:left w:val="nil"/>
              <w:bottom w:val="single" w:sz="4" w:space="0" w:color="auto"/>
              <w:right w:val="single" w:sz="4" w:space="0" w:color="auto"/>
            </w:tcBorders>
            <w:shd w:val="clear" w:color="000000" w:fill="FFFFFF"/>
            <w:vAlign w:val="center"/>
            <w:hideMark/>
          </w:tcPr>
          <w:p w14:paraId="0798F14A"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AG</w:t>
            </w:r>
          </w:p>
        </w:tc>
        <w:tc>
          <w:tcPr>
            <w:tcW w:w="1560" w:type="dxa"/>
            <w:tcBorders>
              <w:top w:val="nil"/>
              <w:left w:val="nil"/>
              <w:bottom w:val="single" w:sz="4" w:space="0" w:color="auto"/>
              <w:right w:val="single" w:sz="4" w:space="0" w:color="auto"/>
            </w:tcBorders>
            <w:shd w:val="clear" w:color="000000" w:fill="FFFFFF"/>
            <w:vAlign w:val="center"/>
            <w:hideMark/>
          </w:tcPr>
          <w:p w14:paraId="116D5AA9"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1</w:t>
            </w:r>
          </w:p>
        </w:tc>
        <w:tc>
          <w:tcPr>
            <w:tcW w:w="850" w:type="dxa"/>
            <w:tcBorders>
              <w:top w:val="nil"/>
              <w:left w:val="nil"/>
              <w:bottom w:val="single" w:sz="4" w:space="0" w:color="auto"/>
              <w:right w:val="single" w:sz="4" w:space="0" w:color="auto"/>
            </w:tcBorders>
            <w:shd w:val="clear" w:color="auto" w:fill="auto"/>
            <w:noWrap/>
            <w:vAlign w:val="bottom"/>
            <w:hideMark/>
          </w:tcPr>
          <w:p w14:paraId="2B3BB068"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0</w:t>
            </w:r>
          </w:p>
        </w:tc>
      </w:tr>
      <w:tr w:rsidR="004F38B7" w:rsidRPr="004F38B7" w14:paraId="5BC9E455" w14:textId="77777777" w:rsidTr="004F38B7">
        <w:trPr>
          <w:trHeight w:val="300"/>
        </w:trPr>
        <w:tc>
          <w:tcPr>
            <w:tcW w:w="760" w:type="dxa"/>
            <w:tcBorders>
              <w:top w:val="nil"/>
              <w:left w:val="single" w:sz="4" w:space="0" w:color="auto"/>
              <w:bottom w:val="single" w:sz="4" w:space="0" w:color="auto"/>
              <w:right w:val="single" w:sz="4" w:space="0" w:color="auto"/>
            </w:tcBorders>
            <w:shd w:val="clear" w:color="000000" w:fill="FFFFFF"/>
            <w:noWrap/>
            <w:vAlign w:val="bottom"/>
            <w:hideMark/>
          </w:tcPr>
          <w:p w14:paraId="7B819951"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AI</w:t>
            </w:r>
          </w:p>
        </w:tc>
        <w:tc>
          <w:tcPr>
            <w:tcW w:w="4910" w:type="dxa"/>
            <w:tcBorders>
              <w:top w:val="nil"/>
              <w:left w:val="nil"/>
              <w:bottom w:val="single" w:sz="4" w:space="0" w:color="auto"/>
              <w:right w:val="single" w:sz="4" w:space="0" w:color="auto"/>
            </w:tcBorders>
            <w:shd w:val="clear" w:color="000000" w:fill="FFFFFF"/>
            <w:vAlign w:val="center"/>
            <w:hideMark/>
          </w:tcPr>
          <w:p w14:paraId="35E3A90B"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 xml:space="preserve">Espera Tarea </w:t>
            </w:r>
          </w:p>
        </w:tc>
        <w:tc>
          <w:tcPr>
            <w:tcW w:w="1134" w:type="dxa"/>
            <w:tcBorders>
              <w:top w:val="nil"/>
              <w:left w:val="nil"/>
              <w:bottom w:val="single" w:sz="4" w:space="0" w:color="auto"/>
              <w:right w:val="single" w:sz="4" w:space="0" w:color="auto"/>
            </w:tcBorders>
            <w:shd w:val="clear" w:color="000000" w:fill="FFFFFF"/>
            <w:vAlign w:val="center"/>
            <w:hideMark/>
          </w:tcPr>
          <w:p w14:paraId="79D8E522" w14:textId="77777777" w:rsidR="004F38B7" w:rsidRPr="004F38B7" w:rsidRDefault="004F38B7" w:rsidP="004F38B7">
            <w:pPr>
              <w:widowControl/>
              <w:spacing w:line="240" w:lineRule="auto"/>
              <w:rPr>
                <w:rFonts w:ascii="Calibri" w:eastAsia="Times New Roman" w:hAnsi="Calibri" w:cs="Times New Roman"/>
                <w:lang w:val="es-AR" w:eastAsia="es-AR"/>
              </w:rPr>
            </w:pPr>
            <w:r w:rsidRPr="004F38B7">
              <w:rPr>
                <w:rFonts w:ascii="Calibri" w:eastAsia="Times New Roman" w:hAnsi="Calibri" w:cs="Times New Roman"/>
                <w:lang w:val="es-AR" w:eastAsia="es-AR"/>
              </w:rPr>
              <w:t>Q</w:t>
            </w:r>
          </w:p>
        </w:tc>
        <w:tc>
          <w:tcPr>
            <w:tcW w:w="1560" w:type="dxa"/>
            <w:tcBorders>
              <w:top w:val="nil"/>
              <w:left w:val="nil"/>
              <w:bottom w:val="single" w:sz="4" w:space="0" w:color="auto"/>
              <w:right w:val="single" w:sz="4" w:space="0" w:color="auto"/>
            </w:tcBorders>
            <w:shd w:val="clear" w:color="000000" w:fill="FFFFFF"/>
            <w:vAlign w:val="center"/>
            <w:hideMark/>
          </w:tcPr>
          <w:p w14:paraId="10DB36E6"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16</w:t>
            </w:r>
          </w:p>
        </w:tc>
        <w:tc>
          <w:tcPr>
            <w:tcW w:w="850" w:type="dxa"/>
            <w:tcBorders>
              <w:top w:val="nil"/>
              <w:left w:val="nil"/>
              <w:bottom w:val="single" w:sz="4" w:space="0" w:color="auto"/>
              <w:right w:val="single" w:sz="4" w:space="0" w:color="auto"/>
            </w:tcBorders>
            <w:shd w:val="clear" w:color="auto" w:fill="auto"/>
            <w:noWrap/>
            <w:vAlign w:val="bottom"/>
            <w:hideMark/>
          </w:tcPr>
          <w:p w14:paraId="44D5DE9C" w14:textId="77777777" w:rsidR="004F38B7" w:rsidRPr="004F38B7" w:rsidRDefault="004F38B7" w:rsidP="004F38B7">
            <w:pPr>
              <w:widowControl/>
              <w:spacing w:line="240" w:lineRule="auto"/>
              <w:jc w:val="right"/>
              <w:rPr>
                <w:rFonts w:ascii="Calibri" w:eastAsia="Times New Roman" w:hAnsi="Calibri" w:cs="Times New Roman"/>
                <w:lang w:val="es-AR" w:eastAsia="es-AR"/>
              </w:rPr>
            </w:pPr>
            <w:r w:rsidRPr="004F38B7">
              <w:rPr>
                <w:rFonts w:ascii="Calibri" w:eastAsia="Times New Roman" w:hAnsi="Calibri" w:cs="Times New Roman"/>
                <w:lang w:val="es-AR" w:eastAsia="es-AR"/>
              </w:rPr>
              <w:t>0</w:t>
            </w:r>
          </w:p>
        </w:tc>
      </w:tr>
    </w:tbl>
    <w:p w14:paraId="219E323F" w14:textId="77777777" w:rsidR="004F38B7" w:rsidRDefault="004F38B7" w:rsidP="00150AC6">
      <w:pPr>
        <w:jc w:val="both"/>
      </w:pPr>
    </w:p>
    <w:p w14:paraId="0CAC4311" w14:textId="77777777" w:rsidR="004F38B7" w:rsidRDefault="004F38B7" w:rsidP="00150AC6">
      <w:pPr>
        <w:jc w:val="both"/>
      </w:pPr>
    </w:p>
    <w:p w14:paraId="4795A018" w14:textId="77777777" w:rsidR="004F38B7" w:rsidRDefault="004F38B7" w:rsidP="00150AC6">
      <w:pPr>
        <w:jc w:val="both"/>
      </w:pPr>
    </w:p>
    <w:p w14:paraId="522B860B" w14:textId="77777777" w:rsidR="004F38B7" w:rsidRDefault="004F38B7" w:rsidP="00150AC6">
      <w:pPr>
        <w:jc w:val="both"/>
      </w:pPr>
    </w:p>
    <w:p w14:paraId="6E5B4CA4" w14:textId="77777777" w:rsidR="005E1255" w:rsidRDefault="005E1255" w:rsidP="00150AC6">
      <w:pPr>
        <w:jc w:val="both"/>
      </w:pPr>
    </w:p>
    <w:p w14:paraId="3F982D29" w14:textId="77777777" w:rsidR="005E1255" w:rsidRDefault="005E1255" w:rsidP="00150AC6">
      <w:pPr>
        <w:jc w:val="both"/>
      </w:pPr>
    </w:p>
    <w:p w14:paraId="4C0941DB" w14:textId="77777777" w:rsidR="005E1255" w:rsidRDefault="005E1255" w:rsidP="00150AC6">
      <w:pPr>
        <w:jc w:val="both"/>
      </w:pPr>
    </w:p>
    <w:p w14:paraId="1A303EBC" w14:textId="77777777" w:rsidR="005E1255" w:rsidRDefault="005E1255" w:rsidP="00150AC6">
      <w:pPr>
        <w:jc w:val="both"/>
      </w:pPr>
    </w:p>
    <w:p w14:paraId="47E37369" w14:textId="77777777" w:rsidR="005E1255" w:rsidRDefault="005E1255" w:rsidP="00150AC6">
      <w:pPr>
        <w:jc w:val="both"/>
      </w:pPr>
    </w:p>
    <w:p w14:paraId="7BCF5710" w14:textId="77777777" w:rsidR="005E1255" w:rsidRDefault="005E1255" w:rsidP="00150AC6">
      <w:pPr>
        <w:jc w:val="both"/>
      </w:pPr>
    </w:p>
    <w:p w14:paraId="5C4BEB6F" w14:textId="77777777" w:rsidR="005E1255" w:rsidRDefault="005E1255" w:rsidP="00150AC6">
      <w:pPr>
        <w:jc w:val="both"/>
      </w:pPr>
    </w:p>
    <w:p w14:paraId="6793ED72" w14:textId="77777777" w:rsidR="005E1255" w:rsidRDefault="005E1255" w:rsidP="00150AC6">
      <w:pPr>
        <w:jc w:val="both"/>
      </w:pPr>
    </w:p>
    <w:p w14:paraId="31090C60" w14:textId="77777777" w:rsidR="005E1255" w:rsidRDefault="005E1255" w:rsidP="00150AC6">
      <w:pPr>
        <w:jc w:val="both"/>
      </w:pPr>
    </w:p>
    <w:p w14:paraId="432C902C" w14:textId="77777777" w:rsidR="005E1255" w:rsidRDefault="005E1255" w:rsidP="00150AC6">
      <w:pPr>
        <w:jc w:val="both"/>
      </w:pPr>
    </w:p>
    <w:p w14:paraId="1FA3C4E6" w14:textId="77777777" w:rsidR="005E1255" w:rsidRDefault="005E1255" w:rsidP="00150AC6">
      <w:pPr>
        <w:jc w:val="both"/>
      </w:pPr>
    </w:p>
    <w:p w14:paraId="68C56805" w14:textId="77777777" w:rsidR="005E1255" w:rsidRDefault="005E1255" w:rsidP="00150AC6">
      <w:pPr>
        <w:jc w:val="both"/>
      </w:pPr>
    </w:p>
    <w:p w14:paraId="7834780E" w14:textId="77777777" w:rsidR="005E1255" w:rsidRDefault="005E1255" w:rsidP="00150AC6">
      <w:pPr>
        <w:jc w:val="both"/>
      </w:pPr>
    </w:p>
    <w:p w14:paraId="0FEEB50A" w14:textId="77777777" w:rsidR="005E1255" w:rsidRDefault="005E1255" w:rsidP="00150AC6">
      <w:pPr>
        <w:jc w:val="both"/>
      </w:pPr>
    </w:p>
    <w:p w14:paraId="53A3EF2A" w14:textId="77777777" w:rsidR="005E1255" w:rsidRDefault="005E1255" w:rsidP="00150AC6">
      <w:pPr>
        <w:jc w:val="both"/>
      </w:pPr>
    </w:p>
    <w:p w14:paraId="531AF061" w14:textId="77777777" w:rsidR="005E1255" w:rsidRDefault="005E1255" w:rsidP="00150AC6">
      <w:pPr>
        <w:jc w:val="both"/>
      </w:pPr>
    </w:p>
    <w:p w14:paraId="4B849613" w14:textId="77777777" w:rsidR="005E1255" w:rsidRDefault="005E1255" w:rsidP="00150AC6">
      <w:pPr>
        <w:jc w:val="both"/>
      </w:pPr>
    </w:p>
    <w:p w14:paraId="745F14C8" w14:textId="77777777" w:rsidR="005E1255" w:rsidRDefault="005E1255" w:rsidP="00150AC6">
      <w:pPr>
        <w:jc w:val="both"/>
      </w:pPr>
    </w:p>
    <w:p w14:paraId="7EAD42C6" w14:textId="77777777" w:rsidR="005E1255" w:rsidRDefault="005E1255" w:rsidP="00150AC6">
      <w:pPr>
        <w:jc w:val="both"/>
      </w:pPr>
    </w:p>
    <w:p w14:paraId="57E7AB87" w14:textId="77777777" w:rsidR="005E1255" w:rsidRDefault="005E1255" w:rsidP="00150AC6">
      <w:pPr>
        <w:jc w:val="both"/>
      </w:pPr>
    </w:p>
    <w:p w14:paraId="6DAC2EC9" w14:textId="77777777" w:rsidR="005E1255" w:rsidRDefault="005E1255" w:rsidP="00150AC6">
      <w:pPr>
        <w:jc w:val="both"/>
      </w:pPr>
    </w:p>
    <w:p w14:paraId="018BBF92" w14:textId="77777777" w:rsidR="005E1255" w:rsidRDefault="005E1255" w:rsidP="00150AC6">
      <w:pPr>
        <w:jc w:val="both"/>
      </w:pPr>
    </w:p>
    <w:p w14:paraId="694102E7" w14:textId="77777777" w:rsidR="005E1255" w:rsidRDefault="005E1255" w:rsidP="00150AC6">
      <w:pPr>
        <w:jc w:val="both"/>
      </w:pPr>
    </w:p>
    <w:p w14:paraId="6AC23F37" w14:textId="66EA2E7D" w:rsidR="004F38B7" w:rsidRDefault="004F38B7" w:rsidP="00681644">
      <w:pPr>
        <w:pStyle w:val="Heading2"/>
      </w:pPr>
      <w:bookmarkStart w:id="611" w:name="_Toc490135049"/>
      <w:r>
        <w:t>Diagrama Gantt</w:t>
      </w:r>
      <w:bookmarkEnd w:id="611"/>
    </w:p>
    <w:p w14:paraId="53700EA3" w14:textId="77777777" w:rsidR="00681644" w:rsidRDefault="00681644" w:rsidP="00681644"/>
    <w:p w14:paraId="0CEE6A65" w14:textId="77777777" w:rsidR="00681644" w:rsidRDefault="00681644" w:rsidP="00681644"/>
    <w:p w14:paraId="31745CBD" w14:textId="77777777" w:rsidR="00681644" w:rsidRDefault="00681644" w:rsidP="00681644"/>
    <w:p w14:paraId="58169367" w14:textId="77777777" w:rsidR="00681644" w:rsidRDefault="00681644" w:rsidP="00681644"/>
    <w:p w14:paraId="7521C0F7" w14:textId="77777777" w:rsidR="00681644" w:rsidRDefault="00681644" w:rsidP="00681644"/>
    <w:p w14:paraId="2AF4A8CF" w14:textId="77777777" w:rsidR="00681644" w:rsidRDefault="00681644" w:rsidP="00681644"/>
    <w:p w14:paraId="06FCE864" w14:textId="77777777" w:rsidR="00681644" w:rsidRDefault="00681644" w:rsidP="00681644"/>
    <w:p w14:paraId="2F6BF9FA" w14:textId="77777777" w:rsidR="00681644" w:rsidRDefault="00681644" w:rsidP="00681644"/>
    <w:p w14:paraId="5C61C7C2" w14:textId="77777777" w:rsidR="00681644" w:rsidRDefault="00681644" w:rsidP="00681644"/>
    <w:p w14:paraId="2E393272" w14:textId="77777777" w:rsidR="00681644" w:rsidRDefault="00681644" w:rsidP="00681644"/>
    <w:p w14:paraId="63511881" w14:textId="77777777" w:rsidR="00681644" w:rsidRDefault="00681644" w:rsidP="00681644"/>
    <w:p w14:paraId="3925E594" w14:textId="77777777" w:rsidR="00681644" w:rsidRDefault="00681644" w:rsidP="00681644"/>
    <w:p w14:paraId="7DE53B00" w14:textId="77777777" w:rsidR="00681644" w:rsidRDefault="00681644" w:rsidP="00681644"/>
    <w:p w14:paraId="5E155FD7" w14:textId="77777777" w:rsidR="00681644" w:rsidRDefault="00681644" w:rsidP="00681644"/>
    <w:p w14:paraId="750AAA39" w14:textId="77777777" w:rsidR="00681644" w:rsidRDefault="00681644" w:rsidP="00681644"/>
    <w:p w14:paraId="353134DC" w14:textId="77777777" w:rsidR="00681644" w:rsidRDefault="00681644" w:rsidP="00681644"/>
    <w:p w14:paraId="3BC5A1FB" w14:textId="77777777" w:rsidR="00681644" w:rsidRDefault="00681644" w:rsidP="00681644"/>
    <w:p w14:paraId="27E3EDA8" w14:textId="77777777" w:rsidR="00681644" w:rsidRDefault="00681644" w:rsidP="00681644"/>
    <w:p w14:paraId="6E2106D7" w14:textId="77777777" w:rsidR="00681644" w:rsidRDefault="00681644" w:rsidP="00681644"/>
    <w:p w14:paraId="04106AE2" w14:textId="77777777" w:rsidR="00681644" w:rsidRDefault="00681644" w:rsidP="00681644"/>
    <w:p w14:paraId="04E10E7C" w14:textId="77777777" w:rsidR="00681644" w:rsidRDefault="00681644" w:rsidP="00681644"/>
    <w:p w14:paraId="48F56F3B" w14:textId="77777777" w:rsidR="00681644" w:rsidRDefault="00681644" w:rsidP="00681644"/>
    <w:p w14:paraId="0AB90F84" w14:textId="77777777" w:rsidR="00681644" w:rsidRDefault="00681644" w:rsidP="00681644"/>
    <w:p w14:paraId="7894EFB3" w14:textId="77777777" w:rsidR="00681644" w:rsidRDefault="00681644" w:rsidP="00681644"/>
    <w:p w14:paraId="04BCA170" w14:textId="77777777" w:rsidR="00681644" w:rsidRDefault="00681644" w:rsidP="00681644"/>
    <w:p w14:paraId="5389FF75" w14:textId="77777777" w:rsidR="00681644" w:rsidRDefault="00681644" w:rsidP="00681644"/>
    <w:p w14:paraId="701A0710" w14:textId="77777777" w:rsidR="00681644" w:rsidRDefault="00681644" w:rsidP="00681644"/>
    <w:p w14:paraId="318DEFAB" w14:textId="77777777" w:rsidR="00681644" w:rsidRDefault="00681644" w:rsidP="00681644"/>
    <w:p w14:paraId="2D303A87" w14:textId="77777777" w:rsidR="00681644" w:rsidRDefault="00681644" w:rsidP="00681644"/>
    <w:p w14:paraId="2E422ADB" w14:textId="77777777" w:rsidR="00681644" w:rsidRDefault="00681644" w:rsidP="00681644"/>
    <w:p w14:paraId="3B72D6EB" w14:textId="77777777" w:rsidR="00681644" w:rsidRDefault="00681644" w:rsidP="00681644"/>
    <w:p w14:paraId="3FABDA86" w14:textId="77777777" w:rsidR="00681644" w:rsidRDefault="00681644" w:rsidP="00681644"/>
    <w:p w14:paraId="3EEB28C3" w14:textId="77777777" w:rsidR="00681644" w:rsidRDefault="00681644" w:rsidP="00681644"/>
    <w:p w14:paraId="5E8791C3" w14:textId="77777777" w:rsidR="00681644" w:rsidRDefault="00681644" w:rsidP="00681644"/>
    <w:p w14:paraId="11EFC647" w14:textId="77777777" w:rsidR="00681644" w:rsidRDefault="00681644" w:rsidP="00681644"/>
    <w:p w14:paraId="36963C81" w14:textId="77777777" w:rsidR="00681644" w:rsidRDefault="00681644" w:rsidP="00681644"/>
    <w:p w14:paraId="3C9BE8DF" w14:textId="77777777" w:rsidR="00681644" w:rsidRDefault="00681644" w:rsidP="00681644"/>
    <w:p w14:paraId="44417BD8" w14:textId="77777777" w:rsidR="00681644" w:rsidRDefault="00681644" w:rsidP="00681644"/>
    <w:p w14:paraId="1F38D63A" w14:textId="77777777" w:rsidR="00681644" w:rsidRDefault="00681644" w:rsidP="00681644"/>
    <w:p w14:paraId="627F30DB" w14:textId="77777777" w:rsidR="00681644" w:rsidRDefault="00681644" w:rsidP="00681644"/>
    <w:p w14:paraId="44822DD4" w14:textId="77777777" w:rsidR="00681644" w:rsidRDefault="00681644" w:rsidP="00681644"/>
    <w:p w14:paraId="512509E9" w14:textId="77777777" w:rsidR="00681644" w:rsidRDefault="00681644" w:rsidP="00681644"/>
    <w:p w14:paraId="14FA1F11" w14:textId="77777777" w:rsidR="00681644" w:rsidRDefault="00681644" w:rsidP="00681644"/>
    <w:p w14:paraId="5A868679" w14:textId="77777777" w:rsidR="00681644" w:rsidRDefault="00681644" w:rsidP="00681644"/>
    <w:p w14:paraId="75E1ABBE" w14:textId="77777777" w:rsidR="00681644" w:rsidRDefault="00681644" w:rsidP="00681644"/>
    <w:p w14:paraId="6D86856B" w14:textId="77777777" w:rsidR="00681644" w:rsidRDefault="00681644" w:rsidP="00681644"/>
    <w:p w14:paraId="26B85D6A" w14:textId="77777777" w:rsidR="00681644" w:rsidRDefault="00681644" w:rsidP="00681644">
      <w:pPr>
        <w:pStyle w:val="Heading1"/>
        <w:keepNext w:val="0"/>
        <w:contextualSpacing/>
        <w:rPr>
          <w:rFonts w:ascii="Calibri" w:hAnsi="Calibri"/>
          <w:b w:val="0"/>
          <w:bCs/>
          <w:sz w:val="28"/>
          <w:szCs w:val="28"/>
        </w:rPr>
        <w:sectPr w:rsidR="00681644" w:rsidSect="00126331">
          <w:pgSz w:w="11906" w:h="16838"/>
          <w:pgMar w:top="1418" w:right="1701" w:bottom="1418" w:left="1701" w:header="0" w:footer="720" w:gutter="0"/>
          <w:cols w:space="720"/>
          <w:docGrid w:linePitch="299"/>
        </w:sectPr>
      </w:pPr>
      <w:bookmarkStart w:id="612" w:name="_Toc360750173"/>
    </w:p>
    <w:p w14:paraId="55C54AAA" w14:textId="6D170219" w:rsidR="00681644" w:rsidRPr="006D0196" w:rsidRDefault="00681644" w:rsidP="00681644">
      <w:pPr>
        <w:pStyle w:val="Heading2"/>
      </w:pPr>
      <w:bookmarkStart w:id="613" w:name="_Toc490135050"/>
      <w:r w:rsidRPr="006D0196">
        <w:lastRenderedPageBreak/>
        <w:t>Estimación de costos (Estudio de factibilidad económica)</w:t>
      </w:r>
      <w:bookmarkEnd w:id="612"/>
      <w:bookmarkEnd w:id="613"/>
    </w:p>
    <w:p w14:paraId="0CCE49C2" w14:textId="77777777" w:rsidR="00681644" w:rsidRPr="006D0196" w:rsidRDefault="00681644" w:rsidP="00681644">
      <w:pPr>
        <w:rPr>
          <w:rFonts w:ascii="Calibri" w:hAnsi="Calibri"/>
          <w:sz w:val="20"/>
          <w:szCs w:val="20"/>
        </w:rPr>
      </w:pPr>
    </w:p>
    <w:p w14:paraId="60F03D77" w14:textId="77777777" w:rsidR="00681644" w:rsidRPr="006D0196" w:rsidRDefault="00681644" w:rsidP="00681644">
      <w:pPr>
        <w:rPr>
          <w:rFonts w:ascii="Calibri" w:hAnsi="Calibri"/>
          <w:b/>
        </w:rPr>
      </w:pPr>
      <w:r w:rsidRPr="006D0196">
        <w:rPr>
          <w:rFonts w:ascii="Calibri" w:hAnsi="Calibri"/>
          <w:b/>
        </w:rPr>
        <w:t>Introducción</w:t>
      </w:r>
    </w:p>
    <w:p w14:paraId="7B72DB96" w14:textId="77777777" w:rsidR="00681644" w:rsidRPr="006D0196" w:rsidRDefault="00681644" w:rsidP="00681644">
      <w:pPr>
        <w:rPr>
          <w:rFonts w:ascii="Calibri" w:hAnsi="Calibri"/>
          <w:sz w:val="20"/>
          <w:szCs w:val="20"/>
        </w:rPr>
      </w:pPr>
    </w:p>
    <w:p w14:paraId="005F1623" w14:textId="77777777" w:rsidR="00681644" w:rsidRDefault="00681644" w:rsidP="00681644">
      <w:pPr>
        <w:rPr>
          <w:rFonts w:ascii="Calibri" w:hAnsi="Calibri"/>
          <w:sz w:val="20"/>
          <w:szCs w:val="20"/>
        </w:rPr>
      </w:pPr>
      <w:r>
        <w:rPr>
          <w:rFonts w:ascii="Calibri" w:hAnsi="Calibri"/>
          <w:sz w:val="20"/>
          <w:szCs w:val="20"/>
        </w:rPr>
        <w:t xml:space="preserve">Sistema Integrado para Control de Calorías es un </w:t>
      </w:r>
      <w:r w:rsidRPr="006D0196">
        <w:rPr>
          <w:rFonts w:ascii="Calibri" w:hAnsi="Calibri"/>
          <w:sz w:val="20"/>
          <w:szCs w:val="20"/>
        </w:rPr>
        <w:t>proyecto</w:t>
      </w:r>
      <w:r>
        <w:rPr>
          <w:rFonts w:ascii="Calibri" w:hAnsi="Calibri"/>
          <w:sz w:val="20"/>
          <w:szCs w:val="20"/>
        </w:rPr>
        <w:t xml:space="preserve"> con una duración total de 3 años. </w:t>
      </w:r>
    </w:p>
    <w:p w14:paraId="5AE0EDF1" w14:textId="77777777" w:rsidR="00681644" w:rsidRDefault="00681644" w:rsidP="00681644">
      <w:pPr>
        <w:rPr>
          <w:rFonts w:ascii="Calibri" w:hAnsi="Calibri"/>
          <w:sz w:val="20"/>
          <w:szCs w:val="20"/>
        </w:rPr>
      </w:pPr>
    </w:p>
    <w:p w14:paraId="02151D5C" w14:textId="77777777" w:rsidR="00681644" w:rsidRDefault="00681644" w:rsidP="004B6714">
      <w:pPr>
        <w:widowControl/>
        <w:numPr>
          <w:ilvl w:val="0"/>
          <w:numId w:val="111"/>
        </w:numPr>
        <w:spacing w:line="240" w:lineRule="auto"/>
        <w:rPr>
          <w:rFonts w:ascii="Calibri" w:hAnsi="Calibri"/>
          <w:sz w:val="20"/>
          <w:szCs w:val="20"/>
        </w:rPr>
      </w:pPr>
      <w:r>
        <w:rPr>
          <w:rFonts w:ascii="Calibri" w:hAnsi="Calibri"/>
          <w:sz w:val="20"/>
          <w:szCs w:val="20"/>
        </w:rPr>
        <w:t xml:space="preserve">El primer año (Año1) constará sólo de 7 meses y </w:t>
      </w:r>
      <w:r w:rsidRPr="006D0196">
        <w:rPr>
          <w:rFonts w:ascii="Calibri" w:hAnsi="Calibri"/>
          <w:sz w:val="20"/>
          <w:szCs w:val="20"/>
        </w:rPr>
        <w:t>corresponde al desarrollo de la solución</w:t>
      </w:r>
      <w:r>
        <w:rPr>
          <w:rFonts w:ascii="Calibri" w:hAnsi="Calibri"/>
          <w:sz w:val="20"/>
          <w:szCs w:val="20"/>
        </w:rPr>
        <w:t xml:space="preserve"> propiamente dicho. </w:t>
      </w:r>
    </w:p>
    <w:p w14:paraId="7F13F602" w14:textId="77777777" w:rsidR="00681644" w:rsidRPr="00B86F60" w:rsidRDefault="00681644" w:rsidP="004B6714">
      <w:pPr>
        <w:widowControl/>
        <w:numPr>
          <w:ilvl w:val="0"/>
          <w:numId w:val="111"/>
        </w:numPr>
        <w:spacing w:line="240" w:lineRule="auto"/>
        <w:rPr>
          <w:rFonts w:ascii="Calibri" w:hAnsi="Calibri"/>
          <w:sz w:val="20"/>
          <w:szCs w:val="20"/>
        </w:rPr>
      </w:pPr>
      <w:r>
        <w:rPr>
          <w:rFonts w:ascii="Calibri" w:hAnsi="Calibri"/>
          <w:sz w:val="20"/>
          <w:szCs w:val="20"/>
        </w:rPr>
        <w:t>Los dos años siguientes, (Año2 y Año3), corresponden al mantenimiento correctivo de la solución.</w:t>
      </w:r>
    </w:p>
    <w:p w14:paraId="3BD1B5A6" w14:textId="77777777" w:rsidR="00681644" w:rsidRPr="006D0196" w:rsidRDefault="00681644" w:rsidP="00681644">
      <w:pPr>
        <w:rPr>
          <w:rFonts w:ascii="Calibri" w:hAnsi="Calibri"/>
          <w:sz w:val="20"/>
          <w:szCs w:val="20"/>
        </w:rPr>
      </w:pPr>
      <w:r w:rsidRPr="006D0196">
        <w:rPr>
          <w:rFonts w:ascii="Calibri" w:hAnsi="Calibri"/>
          <w:sz w:val="20"/>
          <w:szCs w:val="20"/>
        </w:rPr>
        <w:t xml:space="preserve"> </w:t>
      </w:r>
    </w:p>
    <w:p w14:paraId="773262B7" w14:textId="77777777" w:rsidR="00681644" w:rsidRPr="006D0196" w:rsidRDefault="00681644" w:rsidP="00681644">
      <w:pPr>
        <w:rPr>
          <w:rFonts w:ascii="Calibri" w:hAnsi="Calibri"/>
          <w:b/>
          <w:szCs w:val="20"/>
        </w:rPr>
      </w:pPr>
      <w:r w:rsidRPr="006D0196">
        <w:rPr>
          <w:rFonts w:ascii="Calibri" w:hAnsi="Calibri"/>
          <w:b/>
          <w:szCs w:val="20"/>
        </w:rPr>
        <w:t>Costos laborales de los Recursos Humanos</w:t>
      </w:r>
    </w:p>
    <w:p w14:paraId="6301F646" w14:textId="77777777" w:rsidR="00681644" w:rsidRPr="006D0196" w:rsidRDefault="00681644" w:rsidP="00681644">
      <w:pPr>
        <w:rPr>
          <w:rFonts w:ascii="Calibri" w:hAnsi="Calibri"/>
          <w:sz w:val="20"/>
          <w:szCs w:val="20"/>
        </w:rPr>
      </w:pPr>
    </w:p>
    <w:p w14:paraId="5D51B591" w14:textId="77777777" w:rsidR="00681644" w:rsidRDefault="00681644" w:rsidP="00681644">
      <w:pPr>
        <w:rPr>
          <w:rFonts w:ascii="Calibri" w:hAnsi="Calibri"/>
          <w:sz w:val="20"/>
          <w:szCs w:val="20"/>
        </w:rPr>
      </w:pPr>
      <w:r>
        <w:rPr>
          <w:rFonts w:ascii="Calibri" w:hAnsi="Calibri"/>
          <w:sz w:val="20"/>
          <w:szCs w:val="20"/>
        </w:rPr>
        <w:t>En la tabla a continuación</w:t>
      </w:r>
      <w:r w:rsidRPr="006D0196">
        <w:rPr>
          <w:rFonts w:ascii="Calibri" w:hAnsi="Calibri"/>
          <w:sz w:val="20"/>
          <w:szCs w:val="20"/>
        </w:rPr>
        <w:t xml:space="preserve">, </w:t>
      </w:r>
      <w:r>
        <w:rPr>
          <w:rFonts w:ascii="Calibri" w:hAnsi="Calibri"/>
          <w:sz w:val="20"/>
          <w:szCs w:val="20"/>
        </w:rPr>
        <w:t>en su última columna, se detalla</w:t>
      </w:r>
      <w:r w:rsidRPr="006D0196">
        <w:rPr>
          <w:rFonts w:ascii="Calibri" w:hAnsi="Calibri"/>
          <w:sz w:val="20"/>
          <w:szCs w:val="20"/>
        </w:rPr>
        <w:t xml:space="preserve"> el costo</w:t>
      </w:r>
      <w:r>
        <w:rPr>
          <w:rFonts w:ascii="Calibri" w:hAnsi="Calibri"/>
          <w:sz w:val="20"/>
          <w:szCs w:val="20"/>
        </w:rPr>
        <w:t xml:space="preserve"> laboral unitario total por mes </w:t>
      </w:r>
      <w:r w:rsidRPr="006D0196">
        <w:rPr>
          <w:rFonts w:ascii="Calibri" w:hAnsi="Calibri"/>
          <w:sz w:val="20"/>
          <w:szCs w:val="20"/>
        </w:rPr>
        <w:t>que suponen para la empresa</w:t>
      </w:r>
      <w:r>
        <w:rPr>
          <w:rFonts w:ascii="Calibri" w:hAnsi="Calibri"/>
          <w:sz w:val="20"/>
          <w:szCs w:val="20"/>
        </w:rPr>
        <w:t xml:space="preserve"> cada uno de los perfiles a contratar</w:t>
      </w:r>
      <w:r w:rsidRPr="006D0196">
        <w:rPr>
          <w:rFonts w:ascii="Calibri" w:hAnsi="Calibri"/>
          <w:sz w:val="20"/>
          <w:szCs w:val="20"/>
        </w:rPr>
        <w:t xml:space="preserve">. </w:t>
      </w:r>
      <w:r>
        <w:rPr>
          <w:rFonts w:ascii="Calibri" w:hAnsi="Calibri"/>
          <w:sz w:val="20"/>
          <w:szCs w:val="20"/>
        </w:rPr>
        <w:t>Este valor está compuesto</w:t>
      </w:r>
      <w:r w:rsidRPr="006D0196">
        <w:rPr>
          <w:rFonts w:ascii="Calibri" w:hAnsi="Calibri"/>
          <w:sz w:val="20"/>
          <w:szCs w:val="20"/>
        </w:rPr>
        <w:t xml:space="preserve"> por el sueldo neto</w:t>
      </w:r>
      <w:r>
        <w:rPr>
          <w:rFonts w:ascii="Calibri" w:hAnsi="Calibri"/>
          <w:sz w:val="20"/>
          <w:szCs w:val="20"/>
        </w:rPr>
        <w:t>, las cargas sociales, el aguinaldo prorrateado,</w:t>
      </w:r>
      <w:r w:rsidRPr="006D0196">
        <w:rPr>
          <w:rFonts w:ascii="Calibri" w:hAnsi="Calibri"/>
          <w:sz w:val="20"/>
          <w:szCs w:val="20"/>
        </w:rPr>
        <w:t xml:space="preserve"> </w:t>
      </w:r>
      <w:r>
        <w:rPr>
          <w:rFonts w:ascii="Calibri" w:hAnsi="Calibri"/>
          <w:sz w:val="20"/>
          <w:szCs w:val="20"/>
        </w:rPr>
        <w:t xml:space="preserve">y los costos estimados por vacaciones, licencias, merma de productividad y ausentismo. </w:t>
      </w:r>
    </w:p>
    <w:p w14:paraId="22AF6939" w14:textId="77777777" w:rsidR="00681644" w:rsidRPr="006D0196" w:rsidRDefault="00681644" w:rsidP="00681644">
      <w:pPr>
        <w:rPr>
          <w:rFonts w:ascii="Calibri" w:hAnsi="Calibri"/>
          <w:sz w:val="20"/>
          <w:szCs w:val="20"/>
        </w:rPr>
      </w:pPr>
    </w:p>
    <w:tbl>
      <w:tblPr>
        <w:tblW w:w="0" w:type="auto"/>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85" w:type="dxa"/>
          <w:left w:w="85" w:type="dxa"/>
          <w:bottom w:w="85" w:type="dxa"/>
          <w:right w:w="85" w:type="dxa"/>
        </w:tblCellMar>
        <w:tblLook w:val="04A0" w:firstRow="1" w:lastRow="0" w:firstColumn="1" w:lastColumn="0" w:noHBand="0" w:noVBand="1"/>
      </w:tblPr>
      <w:tblGrid>
        <w:gridCol w:w="2402"/>
        <w:gridCol w:w="998"/>
        <w:gridCol w:w="1191"/>
        <w:gridCol w:w="1509"/>
        <w:gridCol w:w="1710"/>
        <w:gridCol w:w="1671"/>
        <w:gridCol w:w="1377"/>
        <w:gridCol w:w="1270"/>
        <w:gridCol w:w="2060"/>
      </w:tblGrid>
      <w:tr w:rsidR="00681644" w:rsidRPr="006D0196" w14:paraId="6CDA1AAA" w14:textId="77777777" w:rsidTr="00164A9F">
        <w:trPr>
          <w:cantSplit/>
          <w:trHeight w:val="260"/>
          <w:jc w:val="center"/>
        </w:trPr>
        <w:tc>
          <w:tcPr>
            <w:tcW w:w="2402" w:type="dxa"/>
            <w:tcBorders>
              <w:bottom w:val="single" w:sz="12" w:space="0" w:color="666666"/>
            </w:tcBorders>
            <w:shd w:val="clear" w:color="auto" w:fill="auto"/>
            <w:noWrap/>
            <w:hideMark/>
          </w:tcPr>
          <w:p w14:paraId="3E64789D" w14:textId="77777777" w:rsidR="00681644" w:rsidRPr="006D0196" w:rsidRDefault="00681644" w:rsidP="00164A9F">
            <w:pPr>
              <w:rPr>
                <w:rFonts w:ascii="Calibri" w:hAnsi="Calibri" w:cs="Calibri"/>
                <w:b/>
                <w:bCs/>
                <w:sz w:val="20"/>
                <w:szCs w:val="20"/>
                <w:lang w:eastAsia="es-AR"/>
              </w:rPr>
            </w:pPr>
            <w:r w:rsidRPr="006D0196">
              <w:rPr>
                <w:rFonts w:ascii="Calibri" w:hAnsi="Calibri" w:cs="Calibri"/>
                <w:b/>
                <w:bCs/>
                <w:sz w:val="20"/>
                <w:szCs w:val="20"/>
                <w:lang w:eastAsia="es-AR"/>
              </w:rPr>
              <w:t>Concepto</w:t>
            </w:r>
          </w:p>
        </w:tc>
        <w:tc>
          <w:tcPr>
            <w:tcW w:w="998" w:type="dxa"/>
            <w:tcBorders>
              <w:bottom w:val="single" w:sz="12" w:space="0" w:color="666666"/>
            </w:tcBorders>
            <w:shd w:val="clear" w:color="auto" w:fill="auto"/>
            <w:noWrap/>
            <w:hideMark/>
          </w:tcPr>
          <w:p w14:paraId="2F73EEC3" w14:textId="77777777" w:rsidR="00681644" w:rsidRPr="006D0196" w:rsidRDefault="00681644" w:rsidP="00164A9F">
            <w:pPr>
              <w:rPr>
                <w:rFonts w:ascii="Calibri" w:hAnsi="Calibri" w:cs="Calibri"/>
                <w:b/>
                <w:bCs/>
                <w:sz w:val="20"/>
                <w:szCs w:val="20"/>
                <w:lang w:eastAsia="es-AR"/>
              </w:rPr>
            </w:pPr>
            <w:r w:rsidRPr="006D0196">
              <w:rPr>
                <w:rFonts w:ascii="Calibri" w:hAnsi="Calibri" w:cs="Calibri"/>
                <w:b/>
                <w:bCs/>
                <w:sz w:val="20"/>
                <w:szCs w:val="20"/>
                <w:lang w:eastAsia="es-AR"/>
              </w:rPr>
              <w:t>Sueldo Neto</w:t>
            </w:r>
          </w:p>
        </w:tc>
        <w:tc>
          <w:tcPr>
            <w:tcW w:w="1191" w:type="dxa"/>
            <w:tcBorders>
              <w:bottom w:val="single" w:sz="12" w:space="0" w:color="666666"/>
            </w:tcBorders>
            <w:shd w:val="clear" w:color="auto" w:fill="auto"/>
            <w:noWrap/>
            <w:hideMark/>
          </w:tcPr>
          <w:p w14:paraId="0D9B6C82" w14:textId="77777777" w:rsidR="00681644" w:rsidRPr="006D0196" w:rsidRDefault="00681644" w:rsidP="00164A9F">
            <w:pPr>
              <w:rPr>
                <w:rFonts w:ascii="Calibri" w:hAnsi="Calibri" w:cs="Calibri"/>
                <w:b/>
                <w:bCs/>
                <w:sz w:val="20"/>
                <w:szCs w:val="20"/>
                <w:lang w:eastAsia="es-AR"/>
              </w:rPr>
            </w:pPr>
            <w:r w:rsidRPr="006D0196">
              <w:rPr>
                <w:rFonts w:ascii="Calibri" w:hAnsi="Calibri" w:cs="Calibri"/>
                <w:b/>
                <w:bCs/>
                <w:sz w:val="20"/>
                <w:szCs w:val="20"/>
                <w:lang w:eastAsia="es-AR"/>
              </w:rPr>
              <w:t>Cargas Sociales</w:t>
            </w:r>
          </w:p>
        </w:tc>
        <w:tc>
          <w:tcPr>
            <w:tcW w:w="1509" w:type="dxa"/>
            <w:tcBorders>
              <w:bottom w:val="single" w:sz="12" w:space="0" w:color="666666"/>
            </w:tcBorders>
            <w:shd w:val="clear" w:color="auto" w:fill="auto"/>
            <w:noWrap/>
            <w:hideMark/>
          </w:tcPr>
          <w:p w14:paraId="1E9E7D83" w14:textId="77777777" w:rsidR="00681644" w:rsidRPr="006D0196" w:rsidRDefault="00681644" w:rsidP="00164A9F">
            <w:pPr>
              <w:rPr>
                <w:rFonts w:ascii="Calibri" w:hAnsi="Calibri" w:cs="Calibri"/>
                <w:b/>
                <w:bCs/>
                <w:sz w:val="20"/>
                <w:szCs w:val="20"/>
                <w:lang w:eastAsia="es-AR"/>
              </w:rPr>
            </w:pPr>
            <w:r w:rsidRPr="006D0196">
              <w:rPr>
                <w:rFonts w:ascii="Calibri" w:hAnsi="Calibri" w:cs="Calibri"/>
                <w:b/>
                <w:bCs/>
                <w:sz w:val="20"/>
                <w:szCs w:val="20"/>
                <w:lang w:eastAsia="es-AR"/>
              </w:rPr>
              <w:t>Sueldo c/Impuestos</w:t>
            </w:r>
          </w:p>
        </w:tc>
        <w:tc>
          <w:tcPr>
            <w:tcW w:w="1710" w:type="dxa"/>
            <w:tcBorders>
              <w:bottom w:val="single" w:sz="12" w:space="0" w:color="666666"/>
            </w:tcBorders>
            <w:shd w:val="clear" w:color="auto" w:fill="auto"/>
            <w:noWrap/>
            <w:hideMark/>
          </w:tcPr>
          <w:p w14:paraId="4141CC9A" w14:textId="77777777" w:rsidR="00681644" w:rsidRPr="006D0196" w:rsidRDefault="00681644" w:rsidP="00164A9F">
            <w:pPr>
              <w:rPr>
                <w:rFonts w:ascii="Calibri" w:hAnsi="Calibri" w:cs="Calibri"/>
                <w:b/>
                <w:bCs/>
                <w:sz w:val="20"/>
                <w:szCs w:val="20"/>
                <w:lang w:eastAsia="es-AR"/>
              </w:rPr>
            </w:pPr>
            <w:r w:rsidRPr="006D0196">
              <w:rPr>
                <w:rFonts w:ascii="Calibri" w:hAnsi="Calibri" w:cs="Calibri"/>
                <w:b/>
                <w:bCs/>
                <w:sz w:val="20"/>
                <w:szCs w:val="20"/>
                <w:lang w:eastAsia="es-AR"/>
              </w:rPr>
              <w:t>Aguinaldo Prorrateado</w:t>
            </w:r>
          </w:p>
        </w:tc>
        <w:tc>
          <w:tcPr>
            <w:tcW w:w="1671" w:type="dxa"/>
            <w:tcBorders>
              <w:bottom w:val="single" w:sz="12" w:space="0" w:color="666666"/>
            </w:tcBorders>
            <w:shd w:val="clear" w:color="auto" w:fill="auto"/>
            <w:noWrap/>
            <w:hideMark/>
          </w:tcPr>
          <w:p w14:paraId="14530AC3" w14:textId="77777777" w:rsidR="00681644" w:rsidRPr="006D0196" w:rsidRDefault="00681644" w:rsidP="00164A9F">
            <w:pPr>
              <w:rPr>
                <w:rFonts w:ascii="Calibri" w:hAnsi="Calibri" w:cs="Calibri"/>
                <w:b/>
                <w:bCs/>
                <w:sz w:val="20"/>
                <w:szCs w:val="20"/>
                <w:lang w:eastAsia="es-AR"/>
              </w:rPr>
            </w:pPr>
            <w:r w:rsidRPr="006D0196">
              <w:rPr>
                <w:rFonts w:ascii="Calibri" w:hAnsi="Calibri" w:cs="Calibri"/>
                <w:b/>
                <w:bCs/>
                <w:sz w:val="20"/>
                <w:szCs w:val="20"/>
                <w:lang w:eastAsia="es-AR"/>
              </w:rPr>
              <w:t>Vacaciones y Licencias</w:t>
            </w:r>
          </w:p>
        </w:tc>
        <w:tc>
          <w:tcPr>
            <w:tcW w:w="1377" w:type="dxa"/>
            <w:tcBorders>
              <w:bottom w:val="single" w:sz="12" w:space="0" w:color="666666"/>
            </w:tcBorders>
            <w:shd w:val="clear" w:color="auto" w:fill="auto"/>
            <w:noWrap/>
            <w:hideMark/>
          </w:tcPr>
          <w:p w14:paraId="50D09402" w14:textId="77777777" w:rsidR="00681644" w:rsidRPr="006D0196" w:rsidRDefault="00681644" w:rsidP="00164A9F">
            <w:pPr>
              <w:rPr>
                <w:rFonts w:ascii="Calibri" w:hAnsi="Calibri" w:cs="Calibri"/>
                <w:b/>
                <w:bCs/>
                <w:sz w:val="20"/>
                <w:szCs w:val="20"/>
                <w:lang w:eastAsia="es-AR"/>
              </w:rPr>
            </w:pPr>
            <w:r>
              <w:rPr>
                <w:rFonts w:ascii="Calibri" w:hAnsi="Calibri" w:cs="Calibri"/>
                <w:b/>
                <w:bCs/>
                <w:sz w:val="20"/>
                <w:szCs w:val="20"/>
                <w:lang w:eastAsia="es-AR"/>
              </w:rPr>
              <w:t xml:space="preserve">Merma de </w:t>
            </w:r>
            <w:r w:rsidRPr="006D0196">
              <w:rPr>
                <w:rFonts w:ascii="Calibri" w:hAnsi="Calibri" w:cs="Calibri"/>
                <w:b/>
                <w:bCs/>
                <w:sz w:val="20"/>
                <w:szCs w:val="20"/>
                <w:lang w:eastAsia="es-AR"/>
              </w:rPr>
              <w:t>Productividad</w:t>
            </w:r>
          </w:p>
        </w:tc>
        <w:tc>
          <w:tcPr>
            <w:tcW w:w="1270" w:type="dxa"/>
            <w:tcBorders>
              <w:bottom w:val="single" w:sz="12" w:space="0" w:color="666666"/>
            </w:tcBorders>
            <w:shd w:val="clear" w:color="auto" w:fill="auto"/>
            <w:noWrap/>
            <w:hideMark/>
          </w:tcPr>
          <w:p w14:paraId="6CCB0144" w14:textId="77777777" w:rsidR="00681644" w:rsidRPr="006D0196" w:rsidRDefault="00681644" w:rsidP="00164A9F">
            <w:pPr>
              <w:rPr>
                <w:rFonts w:ascii="Calibri" w:hAnsi="Calibri" w:cs="Calibri"/>
                <w:b/>
                <w:bCs/>
                <w:sz w:val="20"/>
                <w:szCs w:val="20"/>
                <w:lang w:eastAsia="es-AR"/>
              </w:rPr>
            </w:pPr>
            <w:r w:rsidRPr="006D0196">
              <w:rPr>
                <w:rFonts w:ascii="Calibri" w:hAnsi="Calibri" w:cs="Calibri"/>
                <w:b/>
                <w:bCs/>
                <w:sz w:val="20"/>
                <w:szCs w:val="20"/>
                <w:lang w:eastAsia="es-AR"/>
              </w:rPr>
              <w:t>Ausentismo </w:t>
            </w:r>
          </w:p>
        </w:tc>
        <w:tc>
          <w:tcPr>
            <w:tcW w:w="2060" w:type="dxa"/>
            <w:tcBorders>
              <w:bottom w:val="single" w:sz="12" w:space="0" w:color="666666"/>
            </w:tcBorders>
            <w:shd w:val="clear" w:color="auto" w:fill="E7E6E6"/>
            <w:noWrap/>
            <w:hideMark/>
          </w:tcPr>
          <w:p w14:paraId="42FC8729" w14:textId="77777777" w:rsidR="00681644" w:rsidRPr="006D0196" w:rsidRDefault="00681644" w:rsidP="00164A9F">
            <w:pPr>
              <w:rPr>
                <w:rFonts w:ascii="Calibri" w:hAnsi="Calibri" w:cs="Calibri"/>
                <w:b/>
                <w:bCs/>
                <w:sz w:val="20"/>
                <w:szCs w:val="20"/>
                <w:lang w:eastAsia="es-AR"/>
              </w:rPr>
            </w:pPr>
            <w:r w:rsidRPr="006D0196">
              <w:rPr>
                <w:rFonts w:ascii="Calibri" w:hAnsi="Calibri" w:cs="Calibri"/>
                <w:b/>
                <w:bCs/>
                <w:sz w:val="20"/>
                <w:szCs w:val="20"/>
                <w:lang w:eastAsia="es-AR"/>
              </w:rPr>
              <w:t>Costo Laboral Unitario Total</w:t>
            </w:r>
          </w:p>
        </w:tc>
      </w:tr>
      <w:tr w:rsidR="00681644" w:rsidRPr="006D0196" w14:paraId="1CD0241E" w14:textId="77777777" w:rsidTr="00164A9F">
        <w:trPr>
          <w:trHeight w:val="288"/>
          <w:jc w:val="center"/>
        </w:trPr>
        <w:tc>
          <w:tcPr>
            <w:tcW w:w="2402" w:type="dxa"/>
            <w:shd w:val="clear" w:color="auto" w:fill="auto"/>
            <w:noWrap/>
            <w:vAlign w:val="center"/>
            <w:hideMark/>
          </w:tcPr>
          <w:p w14:paraId="063DE5BF" w14:textId="77777777" w:rsidR="00681644" w:rsidRPr="006D0196" w:rsidRDefault="00681644" w:rsidP="00164A9F">
            <w:pPr>
              <w:rPr>
                <w:rFonts w:ascii="Calibri" w:hAnsi="Calibri" w:cs="Calibri"/>
                <w:b/>
                <w:bCs/>
                <w:sz w:val="20"/>
                <w:szCs w:val="20"/>
                <w:lang w:eastAsia="es-AR"/>
              </w:rPr>
            </w:pPr>
            <w:r w:rsidRPr="006D0196">
              <w:rPr>
                <w:rFonts w:ascii="Calibri" w:hAnsi="Calibri" w:cs="Calibri"/>
                <w:b/>
                <w:bCs/>
                <w:sz w:val="20"/>
                <w:szCs w:val="20"/>
                <w:lang w:eastAsia="es-AR"/>
              </w:rPr>
              <w:t>Project Manager</w:t>
            </w:r>
          </w:p>
        </w:tc>
        <w:tc>
          <w:tcPr>
            <w:tcW w:w="998" w:type="dxa"/>
            <w:shd w:val="clear" w:color="auto" w:fill="auto"/>
            <w:noWrap/>
            <w:vAlign w:val="center"/>
            <w:hideMark/>
          </w:tcPr>
          <w:p w14:paraId="0FA378C7"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23.000</w:t>
            </w:r>
          </w:p>
        </w:tc>
        <w:tc>
          <w:tcPr>
            <w:tcW w:w="1191" w:type="dxa"/>
            <w:shd w:val="clear" w:color="auto" w:fill="auto"/>
            <w:noWrap/>
            <w:vAlign w:val="center"/>
            <w:hideMark/>
          </w:tcPr>
          <w:p w14:paraId="0D5D1A1A"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11.040</w:t>
            </w:r>
          </w:p>
        </w:tc>
        <w:tc>
          <w:tcPr>
            <w:tcW w:w="1509" w:type="dxa"/>
            <w:shd w:val="clear" w:color="auto" w:fill="auto"/>
            <w:noWrap/>
            <w:vAlign w:val="center"/>
            <w:hideMark/>
          </w:tcPr>
          <w:p w14:paraId="47BF0693"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34.040</w:t>
            </w:r>
          </w:p>
        </w:tc>
        <w:tc>
          <w:tcPr>
            <w:tcW w:w="1710" w:type="dxa"/>
            <w:shd w:val="clear" w:color="auto" w:fill="auto"/>
            <w:noWrap/>
            <w:vAlign w:val="center"/>
            <w:hideMark/>
          </w:tcPr>
          <w:p w14:paraId="066C18E9"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2.836</w:t>
            </w:r>
          </w:p>
        </w:tc>
        <w:tc>
          <w:tcPr>
            <w:tcW w:w="1671" w:type="dxa"/>
            <w:shd w:val="clear" w:color="auto" w:fill="auto"/>
            <w:noWrap/>
            <w:vAlign w:val="center"/>
            <w:hideMark/>
          </w:tcPr>
          <w:p w14:paraId="7C045E82"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2.836</w:t>
            </w:r>
          </w:p>
        </w:tc>
        <w:tc>
          <w:tcPr>
            <w:tcW w:w="1377" w:type="dxa"/>
            <w:shd w:val="clear" w:color="auto" w:fill="auto"/>
            <w:noWrap/>
            <w:vAlign w:val="center"/>
            <w:hideMark/>
          </w:tcPr>
          <w:p w14:paraId="4EAAA673"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3.404</w:t>
            </w:r>
          </w:p>
        </w:tc>
        <w:tc>
          <w:tcPr>
            <w:tcW w:w="1270" w:type="dxa"/>
            <w:shd w:val="clear" w:color="auto" w:fill="auto"/>
            <w:noWrap/>
            <w:vAlign w:val="center"/>
            <w:hideMark/>
          </w:tcPr>
          <w:p w14:paraId="03C0621F"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1.419</w:t>
            </w:r>
          </w:p>
        </w:tc>
        <w:tc>
          <w:tcPr>
            <w:tcW w:w="2060" w:type="dxa"/>
            <w:shd w:val="clear" w:color="auto" w:fill="E7E6E6"/>
            <w:noWrap/>
            <w:vAlign w:val="center"/>
            <w:hideMark/>
          </w:tcPr>
          <w:p w14:paraId="0680F8A9"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44.535</w:t>
            </w:r>
          </w:p>
        </w:tc>
      </w:tr>
      <w:tr w:rsidR="00681644" w:rsidRPr="006D0196" w14:paraId="6A160E8B" w14:textId="77777777" w:rsidTr="00164A9F">
        <w:trPr>
          <w:trHeight w:val="288"/>
          <w:jc w:val="center"/>
        </w:trPr>
        <w:tc>
          <w:tcPr>
            <w:tcW w:w="2402" w:type="dxa"/>
            <w:shd w:val="clear" w:color="auto" w:fill="auto"/>
            <w:noWrap/>
            <w:vAlign w:val="center"/>
            <w:hideMark/>
          </w:tcPr>
          <w:p w14:paraId="780659A1" w14:textId="77777777" w:rsidR="00681644" w:rsidRPr="006D0196" w:rsidRDefault="00681644" w:rsidP="00164A9F">
            <w:pPr>
              <w:rPr>
                <w:rFonts w:ascii="Calibri" w:hAnsi="Calibri" w:cs="Calibri"/>
                <w:b/>
                <w:bCs/>
                <w:sz w:val="20"/>
                <w:szCs w:val="20"/>
                <w:lang w:eastAsia="es-AR"/>
              </w:rPr>
            </w:pPr>
            <w:r w:rsidRPr="006D0196">
              <w:rPr>
                <w:rFonts w:ascii="Calibri" w:hAnsi="Calibri" w:cs="Calibri"/>
                <w:b/>
                <w:bCs/>
                <w:sz w:val="20"/>
                <w:szCs w:val="20"/>
                <w:lang w:eastAsia="es-AR"/>
              </w:rPr>
              <w:t>Analista Funcional</w:t>
            </w:r>
          </w:p>
        </w:tc>
        <w:tc>
          <w:tcPr>
            <w:tcW w:w="998" w:type="dxa"/>
            <w:shd w:val="clear" w:color="auto" w:fill="auto"/>
            <w:noWrap/>
            <w:vAlign w:val="center"/>
            <w:hideMark/>
          </w:tcPr>
          <w:p w14:paraId="26A96150"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18.000</w:t>
            </w:r>
          </w:p>
        </w:tc>
        <w:tc>
          <w:tcPr>
            <w:tcW w:w="1191" w:type="dxa"/>
            <w:shd w:val="clear" w:color="auto" w:fill="auto"/>
            <w:noWrap/>
            <w:vAlign w:val="center"/>
            <w:hideMark/>
          </w:tcPr>
          <w:p w14:paraId="4B06FC39"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8.640</w:t>
            </w:r>
          </w:p>
        </w:tc>
        <w:tc>
          <w:tcPr>
            <w:tcW w:w="1509" w:type="dxa"/>
            <w:shd w:val="clear" w:color="auto" w:fill="auto"/>
            <w:noWrap/>
            <w:vAlign w:val="center"/>
            <w:hideMark/>
          </w:tcPr>
          <w:p w14:paraId="6606FF74"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26.640</w:t>
            </w:r>
          </w:p>
        </w:tc>
        <w:tc>
          <w:tcPr>
            <w:tcW w:w="1710" w:type="dxa"/>
            <w:shd w:val="clear" w:color="auto" w:fill="auto"/>
            <w:noWrap/>
            <w:vAlign w:val="center"/>
            <w:hideMark/>
          </w:tcPr>
          <w:p w14:paraId="358302CC"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2.219</w:t>
            </w:r>
          </w:p>
        </w:tc>
        <w:tc>
          <w:tcPr>
            <w:tcW w:w="1671" w:type="dxa"/>
            <w:shd w:val="clear" w:color="auto" w:fill="auto"/>
            <w:noWrap/>
            <w:vAlign w:val="center"/>
            <w:hideMark/>
          </w:tcPr>
          <w:p w14:paraId="7E0F1709"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2.219</w:t>
            </w:r>
          </w:p>
        </w:tc>
        <w:tc>
          <w:tcPr>
            <w:tcW w:w="1377" w:type="dxa"/>
            <w:shd w:val="clear" w:color="auto" w:fill="auto"/>
            <w:noWrap/>
            <w:vAlign w:val="center"/>
            <w:hideMark/>
          </w:tcPr>
          <w:p w14:paraId="23F3A6B0"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2.664</w:t>
            </w:r>
          </w:p>
        </w:tc>
        <w:tc>
          <w:tcPr>
            <w:tcW w:w="1270" w:type="dxa"/>
            <w:shd w:val="clear" w:color="auto" w:fill="auto"/>
            <w:noWrap/>
            <w:vAlign w:val="center"/>
            <w:hideMark/>
          </w:tcPr>
          <w:p w14:paraId="554E6F80"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1.111</w:t>
            </w:r>
          </w:p>
        </w:tc>
        <w:tc>
          <w:tcPr>
            <w:tcW w:w="2060" w:type="dxa"/>
            <w:shd w:val="clear" w:color="auto" w:fill="E7E6E6"/>
            <w:noWrap/>
            <w:vAlign w:val="center"/>
            <w:hideMark/>
          </w:tcPr>
          <w:p w14:paraId="3D1858DE"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34.853</w:t>
            </w:r>
          </w:p>
        </w:tc>
      </w:tr>
      <w:tr w:rsidR="00681644" w:rsidRPr="006D0196" w14:paraId="1724BDAF" w14:textId="77777777" w:rsidTr="00164A9F">
        <w:trPr>
          <w:trHeight w:val="288"/>
          <w:jc w:val="center"/>
        </w:trPr>
        <w:tc>
          <w:tcPr>
            <w:tcW w:w="2402" w:type="dxa"/>
            <w:shd w:val="clear" w:color="auto" w:fill="auto"/>
            <w:noWrap/>
            <w:vAlign w:val="center"/>
            <w:hideMark/>
          </w:tcPr>
          <w:p w14:paraId="6B38D8CA" w14:textId="77777777" w:rsidR="00681644" w:rsidRPr="006D0196" w:rsidRDefault="00681644" w:rsidP="00164A9F">
            <w:pPr>
              <w:rPr>
                <w:rFonts w:ascii="Calibri" w:hAnsi="Calibri" w:cs="Calibri"/>
                <w:b/>
                <w:bCs/>
                <w:sz w:val="20"/>
                <w:szCs w:val="20"/>
                <w:lang w:eastAsia="es-AR"/>
              </w:rPr>
            </w:pPr>
            <w:r w:rsidRPr="006D0196">
              <w:rPr>
                <w:rFonts w:ascii="Calibri" w:hAnsi="Calibri" w:cs="Calibri"/>
                <w:b/>
                <w:bCs/>
                <w:sz w:val="20"/>
                <w:szCs w:val="20"/>
                <w:lang w:eastAsia="es-AR"/>
              </w:rPr>
              <w:t>Analista programador</w:t>
            </w:r>
          </w:p>
        </w:tc>
        <w:tc>
          <w:tcPr>
            <w:tcW w:w="998" w:type="dxa"/>
            <w:shd w:val="clear" w:color="auto" w:fill="auto"/>
            <w:noWrap/>
            <w:vAlign w:val="center"/>
            <w:hideMark/>
          </w:tcPr>
          <w:p w14:paraId="7EE1A59B"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16.000</w:t>
            </w:r>
          </w:p>
        </w:tc>
        <w:tc>
          <w:tcPr>
            <w:tcW w:w="1191" w:type="dxa"/>
            <w:shd w:val="clear" w:color="auto" w:fill="auto"/>
            <w:noWrap/>
            <w:vAlign w:val="center"/>
            <w:hideMark/>
          </w:tcPr>
          <w:p w14:paraId="319B1EA0"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7.680</w:t>
            </w:r>
          </w:p>
        </w:tc>
        <w:tc>
          <w:tcPr>
            <w:tcW w:w="1509" w:type="dxa"/>
            <w:shd w:val="clear" w:color="auto" w:fill="auto"/>
            <w:noWrap/>
            <w:vAlign w:val="center"/>
            <w:hideMark/>
          </w:tcPr>
          <w:p w14:paraId="26F2A895"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23.680</w:t>
            </w:r>
          </w:p>
        </w:tc>
        <w:tc>
          <w:tcPr>
            <w:tcW w:w="1710" w:type="dxa"/>
            <w:shd w:val="clear" w:color="auto" w:fill="auto"/>
            <w:noWrap/>
            <w:vAlign w:val="center"/>
            <w:hideMark/>
          </w:tcPr>
          <w:p w14:paraId="463A2868"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1.973</w:t>
            </w:r>
          </w:p>
        </w:tc>
        <w:tc>
          <w:tcPr>
            <w:tcW w:w="1671" w:type="dxa"/>
            <w:shd w:val="clear" w:color="auto" w:fill="auto"/>
            <w:noWrap/>
            <w:vAlign w:val="center"/>
            <w:hideMark/>
          </w:tcPr>
          <w:p w14:paraId="402CF42D"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1.973</w:t>
            </w:r>
          </w:p>
        </w:tc>
        <w:tc>
          <w:tcPr>
            <w:tcW w:w="1377" w:type="dxa"/>
            <w:shd w:val="clear" w:color="auto" w:fill="auto"/>
            <w:noWrap/>
            <w:vAlign w:val="center"/>
            <w:hideMark/>
          </w:tcPr>
          <w:p w14:paraId="17A02663"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2.368</w:t>
            </w:r>
          </w:p>
        </w:tc>
        <w:tc>
          <w:tcPr>
            <w:tcW w:w="1270" w:type="dxa"/>
            <w:shd w:val="clear" w:color="auto" w:fill="auto"/>
            <w:noWrap/>
            <w:vAlign w:val="center"/>
            <w:hideMark/>
          </w:tcPr>
          <w:p w14:paraId="75ED54BD"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987</w:t>
            </w:r>
          </w:p>
        </w:tc>
        <w:tc>
          <w:tcPr>
            <w:tcW w:w="2060" w:type="dxa"/>
            <w:shd w:val="clear" w:color="auto" w:fill="E7E6E6"/>
            <w:noWrap/>
            <w:vAlign w:val="center"/>
            <w:hideMark/>
          </w:tcPr>
          <w:p w14:paraId="2CD8E061"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30.981</w:t>
            </w:r>
          </w:p>
        </w:tc>
      </w:tr>
      <w:tr w:rsidR="00681644" w:rsidRPr="006D0196" w14:paraId="12A8586A" w14:textId="77777777" w:rsidTr="00164A9F">
        <w:trPr>
          <w:trHeight w:val="288"/>
          <w:jc w:val="center"/>
        </w:trPr>
        <w:tc>
          <w:tcPr>
            <w:tcW w:w="2402" w:type="dxa"/>
            <w:shd w:val="clear" w:color="auto" w:fill="auto"/>
            <w:noWrap/>
            <w:vAlign w:val="center"/>
            <w:hideMark/>
          </w:tcPr>
          <w:p w14:paraId="778DB13F" w14:textId="77777777" w:rsidR="00681644" w:rsidRPr="006D0196" w:rsidRDefault="00681644" w:rsidP="00164A9F">
            <w:pPr>
              <w:rPr>
                <w:rFonts w:ascii="Calibri" w:hAnsi="Calibri" w:cs="Calibri"/>
                <w:b/>
                <w:bCs/>
                <w:sz w:val="20"/>
                <w:szCs w:val="20"/>
                <w:lang w:eastAsia="es-AR"/>
              </w:rPr>
            </w:pPr>
            <w:r w:rsidRPr="006D0196">
              <w:rPr>
                <w:rFonts w:ascii="Calibri" w:hAnsi="Calibri" w:cs="Calibri"/>
                <w:b/>
                <w:bCs/>
                <w:sz w:val="20"/>
                <w:szCs w:val="20"/>
                <w:lang w:eastAsia="es-AR"/>
              </w:rPr>
              <w:t>Arquitecto de Software</w:t>
            </w:r>
          </w:p>
        </w:tc>
        <w:tc>
          <w:tcPr>
            <w:tcW w:w="998" w:type="dxa"/>
            <w:shd w:val="clear" w:color="auto" w:fill="auto"/>
            <w:noWrap/>
            <w:vAlign w:val="center"/>
            <w:hideMark/>
          </w:tcPr>
          <w:p w14:paraId="11D5B374"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22.000</w:t>
            </w:r>
          </w:p>
        </w:tc>
        <w:tc>
          <w:tcPr>
            <w:tcW w:w="1191" w:type="dxa"/>
            <w:shd w:val="clear" w:color="auto" w:fill="auto"/>
            <w:noWrap/>
            <w:vAlign w:val="center"/>
            <w:hideMark/>
          </w:tcPr>
          <w:p w14:paraId="4E521C77"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10.560</w:t>
            </w:r>
          </w:p>
        </w:tc>
        <w:tc>
          <w:tcPr>
            <w:tcW w:w="1509" w:type="dxa"/>
            <w:shd w:val="clear" w:color="auto" w:fill="auto"/>
            <w:noWrap/>
            <w:vAlign w:val="center"/>
            <w:hideMark/>
          </w:tcPr>
          <w:p w14:paraId="3F1AEB54"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32.560</w:t>
            </w:r>
          </w:p>
        </w:tc>
        <w:tc>
          <w:tcPr>
            <w:tcW w:w="1710" w:type="dxa"/>
            <w:shd w:val="clear" w:color="auto" w:fill="auto"/>
            <w:noWrap/>
            <w:vAlign w:val="center"/>
            <w:hideMark/>
          </w:tcPr>
          <w:p w14:paraId="06C2D727"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2.712</w:t>
            </w:r>
          </w:p>
        </w:tc>
        <w:tc>
          <w:tcPr>
            <w:tcW w:w="1671" w:type="dxa"/>
            <w:shd w:val="clear" w:color="auto" w:fill="auto"/>
            <w:noWrap/>
            <w:vAlign w:val="center"/>
            <w:hideMark/>
          </w:tcPr>
          <w:p w14:paraId="7BC49A47"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2.712</w:t>
            </w:r>
          </w:p>
        </w:tc>
        <w:tc>
          <w:tcPr>
            <w:tcW w:w="1377" w:type="dxa"/>
            <w:shd w:val="clear" w:color="auto" w:fill="auto"/>
            <w:noWrap/>
            <w:vAlign w:val="center"/>
            <w:hideMark/>
          </w:tcPr>
          <w:p w14:paraId="405F8EF4"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3.256</w:t>
            </w:r>
          </w:p>
        </w:tc>
        <w:tc>
          <w:tcPr>
            <w:tcW w:w="1270" w:type="dxa"/>
            <w:shd w:val="clear" w:color="auto" w:fill="auto"/>
            <w:noWrap/>
            <w:vAlign w:val="center"/>
            <w:hideMark/>
          </w:tcPr>
          <w:p w14:paraId="2CFBF58B"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1.358</w:t>
            </w:r>
          </w:p>
        </w:tc>
        <w:tc>
          <w:tcPr>
            <w:tcW w:w="2060" w:type="dxa"/>
            <w:shd w:val="clear" w:color="auto" w:fill="E7E6E6"/>
            <w:noWrap/>
            <w:vAlign w:val="center"/>
            <w:hideMark/>
          </w:tcPr>
          <w:p w14:paraId="5907933C"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42.598</w:t>
            </w:r>
          </w:p>
        </w:tc>
      </w:tr>
      <w:tr w:rsidR="00681644" w:rsidRPr="006D0196" w14:paraId="1D2D9F03" w14:textId="77777777" w:rsidTr="00164A9F">
        <w:trPr>
          <w:trHeight w:val="288"/>
          <w:jc w:val="center"/>
        </w:trPr>
        <w:tc>
          <w:tcPr>
            <w:tcW w:w="2402" w:type="dxa"/>
            <w:shd w:val="clear" w:color="auto" w:fill="auto"/>
            <w:noWrap/>
            <w:vAlign w:val="center"/>
            <w:hideMark/>
          </w:tcPr>
          <w:p w14:paraId="5F549866" w14:textId="77777777" w:rsidR="00681644" w:rsidRPr="006D0196" w:rsidRDefault="00681644" w:rsidP="00164A9F">
            <w:pPr>
              <w:rPr>
                <w:rFonts w:ascii="Calibri" w:hAnsi="Calibri" w:cs="Calibri"/>
                <w:b/>
                <w:bCs/>
                <w:sz w:val="20"/>
                <w:szCs w:val="20"/>
                <w:lang w:eastAsia="es-AR"/>
              </w:rPr>
            </w:pPr>
            <w:r w:rsidRPr="006D0196">
              <w:rPr>
                <w:rFonts w:ascii="Calibri" w:hAnsi="Calibri" w:cs="Calibri"/>
                <w:b/>
                <w:bCs/>
                <w:sz w:val="20"/>
                <w:szCs w:val="20"/>
                <w:lang w:eastAsia="es-AR"/>
              </w:rPr>
              <w:t>Administrador de Bases de Datos</w:t>
            </w:r>
          </w:p>
        </w:tc>
        <w:tc>
          <w:tcPr>
            <w:tcW w:w="998" w:type="dxa"/>
            <w:shd w:val="clear" w:color="auto" w:fill="auto"/>
            <w:noWrap/>
            <w:vAlign w:val="center"/>
            <w:hideMark/>
          </w:tcPr>
          <w:p w14:paraId="4B675C3E"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17.000</w:t>
            </w:r>
          </w:p>
        </w:tc>
        <w:tc>
          <w:tcPr>
            <w:tcW w:w="1191" w:type="dxa"/>
            <w:shd w:val="clear" w:color="auto" w:fill="auto"/>
            <w:noWrap/>
            <w:vAlign w:val="center"/>
            <w:hideMark/>
          </w:tcPr>
          <w:p w14:paraId="574A9289"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8.160</w:t>
            </w:r>
          </w:p>
        </w:tc>
        <w:tc>
          <w:tcPr>
            <w:tcW w:w="1509" w:type="dxa"/>
            <w:shd w:val="clear" w:color="auto" w:fill="auto"/>
            <w:noWrap/>
            <w:vAlign w:val="center"/>
            <w:hideMark/>
          </w:tcPr>
          <w:p w14:paraId="62E46DB4"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25.160</w:t>
            </w:r>
          </w:p>
        </w:tc>
        <w:tc>
          <w:tcPr>
            <w:tcW w:w="1710" w:type="dxa"/>
            <w:shd w:val="clear" w:color="auto" w:fill="auto"/>
            <w:noWrap/>
            <w:vAlign w:val="center"/>
            <w:hideMark/>
          </w:tcPr>
          <w:p w14:paraId="70518DB8"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2.096</w:t>
            </w:r>
          </w:p>
        </w:tc>
        <w:tc>
          <w:tcPr>
            <w:tcW w:w="1671" w:type="dxa"/>
            <w:shd w:val="clear" w:color="auto" w:fill="auto"/>
            <w:noWrap/>
            <w:vAlign w:val="center"/>
            <w:hideMark/>
          </w:tcPr>
          <w:p w14:paraId="03B6CB4D"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2.096</w:t>
            </w:r>
          </w:p>
        </w:tc>
        <w:tc>
          <w:tcPr>
            <w:tcW w:w="1377" w:type="dxa"/>
            <w:shd w:val="clear" w:color="auto" w:fill="auto"/>
            <w:noWrap/>
            <w:vAlign w:val="center"/>
            <w:hideMark/>
          </w:tcPr>
          <w:p w14:paraId="16A1FB67"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2.516</w:t>
            </w:r>
          </w:p>
        </w:tc>
        <w:tc>
          <w:tcPr>
            <w:tcW w:w="1270" w:type="dxa"/>
            <w:shd w:val="clear" w:color="auto" w:fill="auto"/>
            <w:noWrap/>
            <w:vAlign w:val="center"/>
            <w:hideMark/>
          </w:tcPr>
          <w:p w14:paraId="5F365B42"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1.049</w:t>
            </w:r>
          </w:p>
        </w:tc>
        <w:tc>
          <w:tcPr>
            <w:tcW w:w="2060" w:type="dxa"/>
            <w:shd w:val="clear" w:color="auto" w:fill="E7E6E6"/>
            <w:noWrap/>
            <w:vAlign w:val="center"/>
            <w:hideMark/>
          </w:tcPr>
          <w:p w14:paraId="4357DFB3"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32.917</w:t>
            </w:r>
          </w:p>
        </w:tc>
      </w:tr>
      <w:tr w:rsidR="00681644" w:rsidRPr="006D0196" w14:paraId="5BFEEC95" w14:textId="77777777" w:rsidTr="00164A9F">
        <w:trPr>
          <w:trHeight w:val="288"/>
          <w:jc w:val="center"/>
        </w:trPr>
        <w:tc>
          <w:tcPr>
            <w:tcW w:w="2402" w:type="dxa"/>
            <w:shd w:val="clear" w:color="auto" w:fill="auto"/>
            <w:noWrap/>
            <w:vAlign w:val="center"/>
            <w:hideMark/>
          </w:tcPr>
          <w:p w14:paraId="7A39E66A" w14:textId="77777777" w:rsidR="00681644" w:rsidRPr="006D0196" w:rsidRDefault="00681644" w:rsidP="00164A9F">
            <w:pPr>
              <w:rPr>
                <w:rFonts w:ascii="Calibri" w:hAnsi="Calibri" w:cs="Calibri"/>
                <w:b/>
                <w:bCs/>
                <w:sz w:val="20"/>
                <w:szCs w:val="20"/>
                <w:lang w:eastAsia="es-AR"/>
              </w:rPr>
            </w:pPr>
            <w:r w:rsidRPr="006D0196">
              <w:rPr>
                <w:rFonts w:ascii="Calibri" w:hAnsi="Calibri" w:cs="Calibri"/>
                <w:b/>
                <w:bCs/>
                <w:sz w:val="20"/>
                <w:szCs w:val="20"/>
                <w:lang w:eastAsia="es-AR"/>
              </w:rPr>
              <w:t>Analista de Calidad / QA</w:t>
            </w:r>
          </w:p>
        </w:tc>
        <w:tc>
          <w:tcPr>
            <w:tcW w:w="998" w:type="dxa"/>
            <w:shd w:val="clear" w:color="auto" w:fill="auto"/>
            <w:noWrap/>
            <w:vAlign w:val="center"/>
            <w:hideMark/>
          </w:tcPr>
          <w:p w14:paraId="1A4976C8"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18.000</w:t>
            </w:r>
          </w:p>
        </w:tc>
        <w:tc>
          <w:tcPr>
            <w:tcW w:w="1191" w:type="dxa"/>
            <w:shd w:val="clear" w:color="auto" w:fill="auto"/>
            <w:noWrap/>
            <w:vAlign w:val="center"/>
            <w:hideMark/>
          </w:tcPr>
          <w:p w14:paraId="0F5E9D51"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8.640</w:t>
            </w:r>
          </w:p>
        </w:tc>
        <w:tc>
          <w:tcPr>
            <w:tcW w:w="1509" w:type="dxa"/>
            <w:shd w:val="clear" w:color="auto" w:fill="auto"/>
            <w:noWrap/>
            <w:vAlign w:val="center"/>
            <w:hideMark/>
          </w:tcPr>
          <w:p w14:paraId="3BC5EAEB"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26.640</w:t>
            </w:r>
          </w:p>
        </w:tc>
        <w:tc>
          <w:tcPr>
            <w:tcW w:w="1710" w:type="dxa"/>
            <w:shd w:val="clear" w:color="auto" w:fill="auto"/>
            <w:noWrap/>
            <w:vAlign w:val="center"/>
            <w:hideMark/>
          </w:tcPr>
          <w:p w14:paraId="32D1FF94"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2.219</w:t>
            </w:r>
          </w:p>
        </w:tc>
        <w:tc>
          <w:tcPr>
            <w:tcW w:w="1671" w:type="dxa"/>
            <w:shd w:val="clear" w:color="auto" w:fill="auto"/>
            <w:noWrap/>
            <w:vAlign w:val="center"/>
            <w:hideMark/>
          </w:tcPr>
          <w:p w14:paraId="3D46B22C"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2.219</w:t>
            </w:r>
          </w:p>
        </w:tc>
        <w:tc>
          <w:tcPr>
            <w:tcW w:w="1377" w:type="dxa"/>
            <w:shd w:val="clear" w:color="auto" w:fill="auto"/>
            <w:noWrap/>
            <w:vAlign w:val="center"/>
            <w:hideMark/>
          </w:tcPr>
          <w:p w14:paraId="5C2E20EB"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2.664</w:t>
            </w:r>
          </w:p>
        </w:tc>
        <w:tc>
          <w:tcPr>
            <w:tcW w:w="1270" w:type="dxa"/>
            <w:shd w:val="clear" w:color="auto" w:fill="auto"/>
            <w:noWrap/>
            <w:vAlign w:val="center"/>
            <w:hideMark/>
          </w:tcPr>
          <w:p w14:paraId="70B1B687"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1.111</w:t>
            </w:r>
          </w:p>
        </w:tc>
        <w:tc>
          <w:tcPr>
            <w:tcW w:w="2060" w:type="dxa"/>
            <w:shd w:val="clear" w:color="auto" w:fill="E7E6E6"/>
            <w:noWrap/>
            <w:vAlign w:val="center"/>
            <w:hideMark/>
          </w:tcPr>
          <w:p w14:paraId="6CB44D1B" w14:textId="77777777" w:rsidR="00681644" w:rsidRPr="006D0196" w:rsidRDefault="00681644" w:rsidP="00164A9F">
            <w:pPr>
              <w:rPr>
                <w:rFonts w:ascii="Calibri" w:hAnsi="Calibri" w:cs="Calibri"/>
                <w:sz w:val="20"/>
                <w:szCs w:val="20"/>
                <w:lang w:eastAsia="es-AR"/>
              </w:rPr>
            </w:pPr>
            <w:r w:rsidRPr="006D0196">
              <w:rPr>
                <w:rFonts w:ascii="Calibri" w:hAnsi="Calibri" w:cs="Calibri"/>
                <w:sz w:val="20"/>
                <w:szCs w:val="20"/>
                <w:lang w:eastAsia="es-AR"/>
              </w:rPr>
              <w:t>$ 34.853</w:t>
            </w:r>
          </w:p>
        </w:tc>
      </w:tr>
    </w:tbl>
    <w:p w14:paraId="5DC6FFFF" w14:textId="77777777" w:rsidR="00681644" w:rsidRPr="006D0196" w:rsidRDefault="00681644" w:rsidP="00681644">
      <w:pPr>
        <w:rPr>
          <w:rFonts w:ascii="Calibri" w:hAnsi="Calibri"/>
          <w:sz w:val="20"/>
          <w:szCs w:val="20"/>
        </w:rPr>
      </w:pPr>
    </w:p>
    <w:p w14:paraId="3657BABF" w14:textId="77777777" w:rsidR="00681644" w:rsidRDefault="00681644" w:rsidP="00681644">
      <w:pPr>
        <w:rPr>
          <w:rFonts w:ascii="Calibri" w:hAnsi="Calibri"/>
          <w:sz w:val="20"/>
          <w:szCs w:val="20"/>
        </w:rPr>
      </w:pPr>
    </w:p>
    <w:p w14:paraId="5EA3F472" w14:textId="77777777" w:rsidR="00681644" w:rsidRDefault="00681644" w:rsidP="00681644">
      <w:pPr>
        <w:rPr>
          <w:rFonts w:ascii="Calibri" w:hAnsi="Calibri"/>
          <w:sz w:val="20"/>
          <w:szCs w:val="20"/>
        </w:rPr>
      </w:pPr>
    </w:p>
    <w:p w14:paraId="52E5A90E" w14:textId="77777777" w:rsidR="00681644" w:rsidRPr="006D0196" w:rsidRDefault="00681644" w:rsidP="00681644">
      <w:pPr>
        <w:rPr>
          <w:rFonts w:ascii="Calibri" w:hAnsi="Calibri"/>
          <w:sz w:val="20"/>
          <w:szCs w:val="20"/>
        </w:rPr>
      </w:pPr>
      <w:r w:rsidRPr="006D0196">
        <w:rPr>
          <w:rFonts w:ascii="Calibri" w:hAnsi="Calibri"/>
          <w:sz w:val="20"/>
          <w:szCs w:val="20"/>
        </w:rPr>
        <w:t xml:space="preserve">Los costos </w:t>
      </w:r>
      <w:r>
        <w:rPr>
          <w:rFonts w:ascii="Calibri" w:hAnsi="Calibri"/>
          <w:sz w:val="20"/>
          <w:szCs w:val="20"/>
        </w:rPr>
        <w:t xml:space="preserve">totales que supondrán </w:t>
      </w:r>
      <w:r w:rsidRPr="006D0196">
        <w:rPr>
          <w:rFonts w:ascii="Calibri" w:hAnsi="Calibri"/>
          <w:sz w:val="20"/>
          <w:szCs w:val="20"/>
        </w:rPr>
        <w:t xml:space="preserve">los recursos humanos </w:t>
      </w:r>
      <w:r>
        <w:rPr>
          <w:rFonts w:ascii="Calibri" w:hAnsi="Calibri"/>
          <w:sz w:val="20"/>
          <w:szCs w:val="20"/>
        </w:rPr>
        <w:t xml:space="preserve">a lo largo de los 3 años de duración del proyecto </w:t>
      </w:r>
      <w:r w:rsidRPr="006D0196">
        <w:rPr>
          <w:rFonts w:ascii="Calibri" w:hAnsi="Calibri"/>
          <w:sz w:val="20"/>
          <w:szCs w:val="20"/>
        </w:rPr>
        <w:t xml:space="preserve">son los siguientes: </w:t>
      </w:r>
    </w:p>
    <w:p w14:paraId="4F9370A7" w14:textId="77777777" w:rsidR="00681644" w:rsidRPr="006D0196" w:rsidRDefault="00681644" w:rsidP="00681644">
      <w:pPr>
        <w:rPr>
          <w:rFonts w:ascii="Calibri" w:hAnsi="Calibri"/>
          <w:sz w:val="20"/>
          <w:szCs w:val="20"/>
        </w:rPr>
      </w:pPr>
    </w:p>
    <w:p w14:paraId="66558617" w14:textId="77777777" w:rsidR="00681644" w:rsidRPr="007127AE" w:rsidRDefault="00681644" w:rsidP="004B6714">
      <w:pPr>
        <w:widowControl/>
        <w:numPr>
          <w:ilvl w:val="0"/>
          <w:numId w:val="109"/>
        </w:numPr>
        <w:spacing w:line="240" w:lineRule="auto"/>
        <w:rPr>
          <w:rFonts w:ascii="Calibri" w:hAnsi="Calibri"/>
          <w:b/>
          <w:sz w:val="20"/>
          <w:szCs w:val="20"/>
        </w:rPr>
      </w:pPr>
      <w:r w:rsidRPr="007127AE">
        <w:rPr>
          <w:rFonts w:ascii="Calibri" w:hAnsi="Calibri"/>
          <w:b/>
          <w:sz w:val="20"/>
          <w:szCs w:val="20"/>
        </w:rPr>
        <w:t xml:space="preserve"> Año 1 </w:t>
      </w:r>
      <w:r>
        <w:rPr>
          <w:rFonts w:ascii="Calibri" w:hAnsi="Calibri"/>
          <w:b/>
          <w:sz w:val="20"/>
          <w:szCs w:val="20"/>
        </w:rPr>
        <w:t xml:space="preserve">(7 meses) </w:t>
      </w:r>
      <w:r w:rsidRPr="007127AE">
        <w:rPr>
          <w:rFonts w:ascii="Calibri" w:hAnsi="Calibri"/>
          <w:b/>
          <w:sz w:val="20"/>
          <w:szCs w:val="20"/>
        </w:rPr>
        <w:t xml:space="preserve">- </w:t>
      </w:r>
      <w:r>
        <w:rPr>
          <w:rFonts w:ascii="Calibri" w:hAnsi="Calibri"/>
          <w:b/>
          <w:sz w:val="20"/>
          <w:szCs w:val="20"/>
        </w:rPr>
        <w:t>Desarrollo</w:t>
      </w:r>
      <w:r w:rsidRPr="007127AE">
        <w:rPr>
          <w:rFonts w:ascii="Calibri" w:hAnsi="Calibri"/>
          <w:b/>
          <w:sz w:val="20"/>
          <w:szCs w:val="20"/>
        </w:rPr>
        <w:t xml:space="preserve"> del producto</w:t>
      </w:r>
    </w:p>
    <w:p w14:paraId="7A060EDF" w14:textId="77777777" w:rsidR="00681644" w:rsidRPr="007127AE" w:rsidRDefault="00681644" w:rsidP="00681644">
      <w:pPr>
        <w:rPr>
          <w:rFonts w:ascii="Calibri" w:hAnsi="Calibri"/>
          <w:sz w:val="20"/>
          <w:szCs w:val="20"/>
        </w:rPr>
      </w:pPr>
    </w:p>
    <w:tbl>
      <w:tblPr>
        <w:tblW w:w="8674"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85" w:type="dxa"/>
          <w:left w:w="85" w:type="dxa"/>
          <w:bottom w:w="85" w:type="dxa"/>
          <w:right w:w="85" w:type="dxa"/>
        </w:tblCellMar>
        <w:tblLook w:val="0420" w:firstRow="1" w:lastRow="0" w:firstColumn="0" w:lastColumn="0" w:noHBand="0" w:noVBand="1"/>
      </w:tblPr>
      <w:tblGrid>
        <w:gridCol w:w="2187"/>
        <w:gridCol w:w="926"/>
        <w:gridCol w:w="926"/>
        <w:gridCol w:w="927"/>
        <w:gridCol w:w="927"/>
        <w:gridCol w:w="927"/>
        <w:gridCol w:w="927"/>
        <w:gridCol w:w="927"/>
      </w:tblGrid>
      <w:tr w:rsidR="00681644" w:rsidRPr="006D0196" w14:paraId="0EF0EB2D" w14:textId="77777777" w:rsidTr="00681644">
        <w:trPr>
          <w:cantSplit/>
          <w:trHeight w:val="288"/>
          <w:jc w:val="center"/>
        </w:trPr>
        <w:tc>
          <w:tcPr>
            <w:tcW w:w="0" w:type="auto"/>
            <w:tcBorders>
              <w:bottom w:val="single" w:sz="12" w:space="0" w:color="666666"/>
            </w:tcBorders>
            <w:shd w:val="clear" w:color="auto" w:fill="auto"/>
            <w:noWrap/>
            <w:hideMark/>
          </w:tcPr>
          <w:p w14:paraId="55757E24" w14:textId="77777777" w:rsidR="00681644" w:rsidRPr="006D0196" w:rsidRDefault="00681644" w:rsidP="00164A9F">
            <w:pPr>
              <w:rPr>
                <w:rFonts w:ascii="Calibri" w:hAnsi="Calibri"/>
                <w:b/>
                <w:bCs/>
                <w:sz w:val="20"/>
                <w:szCs w:val="20"/>
                <w:lang w:eastAsia="es-AR"/>
              </w:rPr>
            </w:pPr>
            <w:r>
              <w:rPr>
                <w:rFonts w:ascii="Calibri" w:hAnsi="Calibri"/>
                <w:b/>
                <w:bCs/>
                <w:sz w:val="20"/>
                <w:szCs w:val="20"/>
                <w:lang w:eastAsia="es-AR"/>
              </w:rPr>
              <w:t>Mes</w:t>
            </w:r>
          </w:p>
        </w:tc>
        <w:tc>
          <w:tcPr>
            <w:tcW w:w="0" w:type="auto"/>
            <w:tcBorders>
              <w:bottom w:val="single" w:sz="12" w:space="0" w:color="666666"/>
            </w:tcBorders>
            <w:shd w:val="clear" w:color="auto" w:fill="auto"/>
            <w:noWrap/>
            <w:hideMark/>
          </w:tcPr>
          <w:p w14:paraId="1775121B"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ABR</w:t>
            </w:r>
          </w:p>
        </w:tc>
        <w:tc>
          <w:tcPr>
            <w:tcW w:w="0" w:type="auto"/>
            <w:tcBorders>
              <w:bottom w:val="single" w:sz="12" w:space="0" w:color="666666"/>
            </w:tcBorders>
            <w:shd w:val="clear" w:color="auto" w:fill="auto"/>
            <w:noWrap/>
            <w:hideMark/>
          </w:tcPr>
          <w:p w14:paraId="01446649"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MAY</w:t>
            </w:r>
          </w:p>
        </w:tc>
        <w:tc>
          <w:tcPr>
            <w:tcW w:w="0" w:type="auto"/>
            <w:tcBorders>
              <w:bottom w:val="single" w:sz="12" w:space="0" w:color="666666"/>
            </w:tcBorders>
            <w:shd w:val="clear" w:color="auto" w:fill="auto"/>
            <w:noWrap/>
            <w:hideMark/>
          </w:tcPr>
          <w:p w14:paraId="3814B525"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JUN</w:t>
            </w:r>
          </w:p>
        </w:tc>
        <w:tc>
          <w:tcPr>
            <w:tcW w:w="0" w:type="auto"/>
            <w:tcBorders>
              <w:bottom w:val="single" w:sz="12" w:space="0" w:color="666666"/>
            </w:tcBorders>
            <w:shd w:val="clear" w:color="auto" w:fill="auto"/>
            <w:noWrap/>
            <w:hideMark/>
          </w:tcPr>
          <w:p w14:paraId="0D760FE2"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JUL</w:t>
            </w:r>
          </w:p>
        </w:tc>
        <w:tc>
          <w:tcPr>
            <w:tcW w:w="0" w:type="auto"/>
            <w:tcBorders>
              <w:bottom w:val="single" w:sz="12" w:space="0" w:color="666666"/>
            </w:tcBorders>
            <w:shd w:val="clear" w:color="auto" w:fill="auto"/>
            <w:noWrap/>
            <w:hideMark/>
          </w:tcPr>
          <w:p w14:paraId="054BFBF7"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AGOS</w:t>
            </w:r>
          </w:p>
        </w:tc>
        <w:tc>
          <w:tcPr>
            <w:tcW w:w="0" w:type="auto"/>
            <w:tcBorders>
              <w:bottom w:val="single" w:sz="12" w:space="0" w:color="666666"/>
            </w:tcBorders>
            <w:shd w:val="clear" w:color="auto" w:fill="auto"/>
            <w:noWrap/>
            <w:hideMark/>
          </w:tcPr>
          <w:p w14:paraId="4F0DE24F"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SEP</w:t>
            </w:r>
          </w:p>
        </w:tc>
        <w:tc>
          <w:tcPr>
            <w:tcW w:w="0" w:type="auto"/>
            <w:tcBorders>
              <w:bottom w:val="single" w:sz="12" w:space="0" w:color="666666"/>
            </w:tcBorders>
            <w:shd w:val="clear" w:color="auto" w:fill="auto"/>
            <w:noWrap/>
            <w:hideMark/>
          </w:tcPr>
          <w:p w14:paraId="62AFD7A6"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OCT</w:t>
            </w:r>
          </w:p>
        </w:tc>
      </w:tr>
      <w:tr w:rsidR="00681644" w:rsidRPr="006D0196" w14:paraId="6EA90AE1" w14:textId="77777777" w:rsidTr="00681644">
        <w:trPr>
          <w:trHeight w:val="288"/>
          <w:jc w:val="center"/>
        </w:trPr>
        <w:tc>
          <w:tcPr>
            <w:tcW w:w="0" w:type="auto"/>
            <w:shd w:val="clear" w:color="auto" w:fill="auto"/>
            <w:noWrap/>
            <w:vAlign w:val="center"/>
            <w:hideMark/>
          </w:tcPr>
          <w:p w14:paraId="4B7AD817" w14:textId="77777777" w:rsidR="00681644" w:rsidRPr="006D0196" w:rsidRDefault="00681644" w:rsidP="00164A9F">
            <w:pPr>
              <w:rPr>
                <w:rFonts w:ascii="Calibri" w:hAnsi="Calibri"/>
                <w:b/>
                <w:sz w:val="20"/>
                <w:szCs w:val="20"/>
                <w:lang w:eastAsia="es-AR"/>
              </w:rPr>
            </w:pPr>
            <w:r>
              <w:rPr>
                <w:rFonts w:ascii="Calibri" w:hAnsi="Calibri"/>
                <w:b/>
                <w:sz w:val="20"/>
                <w:szCs w:val="20"/>
                <w:lang w:eastAsia="es-AR"/>
              </w:rPr>
              <w:t>Concepto</w:t>
            </w:r>
          </w:p>
        </w:tc>
        <w:tc>
          <w:tcPr>
            <w:tcW w:w="0" w:type="auto"/>
            <w:shd w:val="clear" w:color="auto" w:fill="auto"/>
            <w:noWrap/>
            <w:vAlign w:val="center"/>
            <w:hideMark/>
          </w:tcPr>
          <w:p w14:paraId="42C0D3C8"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1</w:t>
            </w:r>
          </w:p>
        </w:tc>
        <w:tc>
          <w:tcPr>
            <w:tcW w:w="0" w:type="auto"/>
            <w:shd w:val="clear" w:color="auto" w:fill="auto"/>
            <w:noWrap/>
            <w:vAlign w:val="center"/>
            <w:hideMark/>
          </w:tcPr>
          <w:p w14:paraId="7A8968EF"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2</w:t>
            </w:r>
          </w:p>
        </w:tc>
        <w:tc>
          <w:tcPr>
            <w:tcW w:w="0" w:type="auto"/>
            <w:shd w:val="clear" w:color="auto" w:fill="auto"/>
            <w:noWrap/>
            <w:vAlign w:val="center"/>
            <w:hideMark/>
          </w:tcPr>
          <w:p w14:paraId="048B8B65"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3</w:t>
            </w:r>
          </w:p>
        </w:tc>
        <w:tc>
          <w:tcPr>
            <w:tcW w:w="0" w:type="auto"/>
            <w:shd w:val="clear" w:color="auto" w:fill="auto"/>
            <w:noWrap/>
            <w:vAlign w:val="center"/>
            <w:hideMark/>
          </w:tcPr>
          <w:p w14:paraId="786F4AD3"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4</w:t>
            </w:r>
          </w:p>
        </w:tc>
        <w:tc>
          <w:tcPr>
            <w:tcW w:w="0" w:type="auto"/>
            <w:shd w:val="clear" w:color="auto" w:fill="auto"/>
            <w:noWrap/>
            <w:vAlign w:val="center"/>
            <w:hideMark/>
          </w:tcPr>
          <w:p w14:paraId="60967623"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5</w:t>
            </w:r>
          </w:p>
        </w:tc>
        <w:tc>
          <w:tcPr>
            <w:tcW w:w="0" w:type="auto"/>
            <w:shd w:val="clear" w:color="auto" w:fill="auto"/>
            <w:noWrap/>
            <w:vAlign w:val="center"/>
            <w:hideMark/>
          </w:tcPr>
          <w:p w14:paraId="073F15BA"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6</w:t>
            </w:r>
          </w:p>
        </w:tc>
        <w:tc>
          <w:tcPr>
            <w:tcW w:w="0" w:type="auto"/>
            <w:shd w:val="clear" w:color="auto" w:fill="auto"/>
            <w:noWrap/>
            <w:vAlign w:val="center"/>
            <w:hideMark/>
          </w:tcPr>
          <w:p w14:paraId="1A314176"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7</w:t>
            </w:r>
          </w:p>
        </w:tc>
      </w:tr>
      <w:tr w:rsidR="00681644" w:rsidRPr="006D0196" w14:paraId="334043DC" w14:textId="77777777" w:rsidTr="00681644">
        <w:trPr>
          <w:trHeight w:val="288"/>
          <w:jc w:val="center"/>
        </w:trPr>
        <w:tc>
          <w:tcPr>
            <w:tcW w:w="0" w:type="auto"/>
            <w:shd w:val="clear" w:color="auto" w:fill="auto"/>
            <w:noWrap/>
            <w:vAlign w:val="center"/>
            <w:hideMark/>
          </w:tcPr>
          <w:p w14:paraId="661350B9"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Project Manager</w:t>
            </w:r>
          </w:p>
        </w:tc>
        <w:tc>
          <w:tcPr>
            <w:tcW w:w="0" w:type="auto"/>
            <w:shd w:val="clear" w:color="auto" w:fill="auto"/>
            <w:noWrap/>
            <w:vAlign w:val="center"/>
            <w:hideMark/>
          </w:tcPr>
          <w:p w14:paraId="0E0CB42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44.535</w:t>
            </w:r>
          </w:p>
        </w:tc>
        <w:tc>
          <w:tcPr>
            <w:tcW w:w="0" w:type="auto"/>
            <w:shd w:val="clear" w:color="auto" w:fill="auto"/>
            <w:noWrap/>
            <w:vAlign w:val="center"/>
            <w:hideMark/>
          </w:tcPr>
          <w:p w14:paraId="1867378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44.535</w:t>
            </w:r>
          </w:p>
        </w:tc>
        <w:tc>
          <w:tcPr>
            <w:tcW w:w="0" w:type="auto"/>
            <w:shd w:val="clear" w:color="auto" w:fill="auto"/>
            <w:noWrap/>
            <w:vAlign w:val="center"/>
            <w:hideMark/>
          </w:tcPr>
          <w:p w14:paraId="4ACABC5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44.535</w:t>
            </w:r>
          </w:p>
        </w:tc>
        <w:tc>
          <w:tcPr>
            <w:tcW w:w="0" w:type="auto"/>
            <w:shd w:val="clear" w:color="auto" w:fill="auto"/>
            <w:noWrap/>
            <w:vAlign w:val="center"/>
            <w:hideMark/>
          </w:tcPr>
          <w:p w14:paraId="5EA9391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44.535</w:t>
            </w:r>
          </w:p>
        </w:tc>
        <w:tc>
          <w:tcPr>
            <w:tcW w:w="0" w:type="auto"/>
            <w:shd w:val="clear" w:color="auto" w:fill="auto"/>
            <w:noWrap/>
            <w:vAlign w:val="center"/>
            <w:hideMark/>
          </w:tcPr>
          <w:p w14:paraId="1CFF0FA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44.535</w:t>
            </w:r>
          </w:p>
        </w:tc>
        <w:tc>
          <w:tcPr>
            <w:tcW w:w="0" w:type="auto"/>
            <w:shd w:val="clear" w:color="auto" w:fill="auto"/>
            <w:noWrap/>
            <w:vAlign w:val="center"/>
            <w:hideMark/>
          </w:tcPr>
          <w:p w14:paraId="00074DC9"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44.535</w:t>
            </w:r>
          </w:p>
        </w:tc>
        <w:tc>
          <w:tcPr>
            <w:tcW w:w="0" w:type="auto"/>
            <w:shd w:val="clear" w:color="auto" w:fill="auto"/>
            <w:noWrap/>
            <w:vAlign w:val="center"/>
            <w:hideMark/>
          </w:tcPr>
          <w:p w14:paraId="333FD7A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44.535</w:t>
            </w:r>
          </w:p>
        </w:tc>
      </w:tr>
      <w:tr w:rsidR="00681644" w:rsidRPr="006D0196" w14:paraId="754F4408" w14:textId="77777777" w:rsidTr="00681644">
        <w:trPr>
          <w:trHeight w:val="288"/>
          <w:jc w:val="center"/>
        </w:trPr>
        <w:tc>
          <w:tcPr>
            <w:tcW w:w="0" w:type="auto"/>
            <w:shd w:val="clear" w:color="auto" w:fill="auto"/>
            <w:noWrap/>
            <w:vAlign w:val="center"/>
            <w:hideMark/>
          </w:tcPr>
          <w:p w14:paraId="4378268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Analista Funcional</w:t>
            </w:r>
          </w:p>
        </w:tc>
        <w:tc>
          <w:tcPr>
            <w:tcW w:w="0" w:type="auto"/>
            <w:shd w:val="clear" w:color="auto" w:fill="auto"/>
            <w:noWrap/>
            <w:vAlign w:val="center"/>
            <w:hideMark/>
          </w:tcPr>
          <w:p w14:paraId="736A566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34.853</w:t>
            </w:r>
          </w:p>
        </w:tc>
        <w:tc>
          <w:tcPr>
            <w:tcW w:w="0" w:type="auto"/>
            <w:shd w:val="clear" w:color="auto" w:fill="auto"/>
            <w:noWrap/>
            <w:vAlign w:val="center"/>
            <w:hideMark/>
          </w:tcPr>
          <w:p w14:paraId="51811C4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34.853</w:t>
            </w:r>
          </w:p>
        </w:tc>
        <w:tc>
          <w:tcPr>
            <w:tcW w:w="0" w:type="auto"/>
            <w:shd w:val="clear" w:color="auto" w:fill="auto"/>
            <w:noWrap/>
            <w:vAlign w:val="center"/>
            <w:hideMark/>
          </w:tcPr>
          <w:p w14:paraId="6125F96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34.853</w:t>
            </w:r>
          </w:p>
        </w:tc>
        <w:tc>
          <w:tcPr>
            <w:tcW w:w="0" w:type="auto"/>
            <w:shd w:val="clear" w:color="auto" w:fill="auto"/>
            <w:noWrap/>
            <w:vAlign w:val="center"/>
            <w:hideMark/>
          </w:tcPr>
          <w:p w14:paraId="08DDADB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34.853</w:t>
            </w:r>
          </w:p>
        </w:tc>
        <w:tc>
          <w:tcPr>
            <w:tcW w:w="0" w:type="auto"/>
            <w:shd w:val="clear" w:color="auto" w:fill="auto"/>
            <w:noWrap/>
            <w:vAlign w:val="center"/>
            <w:hideMark/>
          </w:tcPr>
          <w:p w14:paraId="3B5D783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34.853</w:t>
            </w:r>
          </w:p>
        </w:tc>
        <w:tc>
          <w:tcPr>
            <w:tcW w:w="0" w:type="auto"/>
            <w:shd w:val="clear" w:color="auto" w:fill="auto"/>
            <w:noWrap/>
            <w:vAlign w:val="center"/>
            <w:hideMark/>
          </w:tcPr>
          <w:p w14:paraId="0BDA3ED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34.853</w:t>
            </w:r>
          </w:p>
        </w:tc>
        <w:tc>
          <w:tcPr>
            <w:tcW w:w="0" w:type="auto"/>
            <w:shd w:val="clear" w:color="auto" w:fill="auto"/>
            <w:noWrap/>
            <w:vAlign w:val="center"/>
            <w:hideMark/>
          </w:tcPr>
          <w:p w14:paraId="4EAA461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0</w:t>
            </w:r>
          </w:p>
        </w:tc>
      </w:tr>
      <w:tr w:rsidR="00681644" w:rsidRPr="006D0196" w14:paraId="7565C271" w14:textId="77777777" w:rsidTr="00681644">
        <w:trPr>
          <w:trHeight w:val="288"/>
          <w:jc w:val="center"/>
        </w:trPr>
        <w:tc>
          <w:tcPr>
            <w:tcW w:w="0" w:type="auto"/>
            <w:shd w:val="clear" w:color="auto" w:fill="auto"/>
            <w:noWrap/>
            <w:vAlign w:val="center"/>
            <w:hideMark/>
          </w:tcPr>
          <w:p w14:paraId="7CF1CDC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Analista programador</w:t>
            </w:r>
          </w:p>
        </w:tc>
        <w:tc>
          <w:tcPr>
            <w:tcW w:w="0" w:type="auto"/>
            <w:shd w:val="clear" w:color="auto" w:fill="auto"/>
            <w:noWrap/>
            <w:vAlign w:val="center"/>
            <w:hideMark/>
          </w:tcPr>
          <w:p w14:paraId="63705AA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0</w:t>
            </w:r>
          </w:p>
        </w:tc>
        <w:tc>
          <w:tcPr>
            <w:tcW w:w="0" w:type="auto"/>
            <w:shd w:val="clear" w:color="auto" w:fill="auto"/>
            <w:noWrap/>
            <w:vAlign w:val="center"/>
            <w:hideMark/>
          </w:tcPr>
          <w:p w14:paraId="6851BEC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0</w:t>
            </w:r>
          </w:p>
        </w:tc>
        <w:tc>
          <w:tcPr>
            <w:tcW w:w="0" w:type="auto"/>
            <w:shd w:val="clear" w:color="auto" w:fill="auto"/>
            <w:noWrap/>
            <w:vAlign w:val="center"/>
            <w:hideMark/>
          </w:tcPr>
          <w:p w14:paraId="2310046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0</w:t>
            </w:r>
          </w:p>
        </w:tc>
        <w:tc>
          <w:tcPr>
            <w:tcW w:w="0" w:type="auto"/>
            <w:shd w:val="clear" w:color="auto" w:fill="auto"/>
            <w:noWrap/>
            <w:vAlign w:val="center"/>
            <w:hideMark/>
          </w:tcPr>
          <w:p w14:paraId="38849FE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30.981</w:t>
            </w:r>
          </w:p>
        </w:tc>
        <w:tc>
          <w:tcPr>
            <w:tcW w:w="0" w:type="auto"/>
            <w:shd w:val="clear" w:color="auto" w:fill="auto"/>
            <w:noWrap/>
            <w:vAlign w:val="center"/>
            <w:hideMark/>
          </w:tcPr>
          <w:p w14:paraId="52F84B1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30.981</w:t>
            </w:r>
          </w:p>
        </w:tc>
        <w:tc>
          <w:tcPr>
            <w:tcW w:w="0" w:type="auto"/>
            <w:shd w:val="clear" w:color="auto" w:fill="auto"/>
            <w:noWrap/>
            <w:vAlign w:val="center"/>
            <w:hideMark/>
          </w:tcPr>
          <w:p w14:paraId="1A66C00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30.981</w:t>
            </w:r>
          </w:p>
        </w:tc>
        <w:tc>
          <w:tcPr>
            <w:tcW w:w="0" w:type="auto"/>
            <w:shd w:val="clear" w:color="auto" w:fill="auto"/>
            <w:noWrap/>
            <w:vAlign w:val="center"/>
            <w:hideMark/>
          </w:tcPr>
          <w:p w14:paraId="72E279C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30.981</w:t>
            </w:r>
          </w:p>
        </w:tc>
      </w:tr>
      <w:tr w:rsidR="00681644" w:rsidRPr="006D0196" w14:paraId="715C75E3" w14:textId="77777777" w:rsidTr="00681644">
        <w:trPr>
          <w:trHeight w:val="288"/>
          <w:jc w:val="center"/>
        </w:trPr>
        <w:tc>
          <w:tcPr>
            <w:tcW w:w="0" w:type="auto"/>
            <w:shd w:val="clear" w:color="auto" w:fill="auto"/>
            <w:noWrap/>
            <w:vAlign w:val="center"/>
            <w:hideMark/>
          </w:tcPr>
          <w:p w14:paraId="5BE1677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Arquitecto de Software</w:t>
            </w:r>
          </w:p>
        </w:tc>
        <w:tc>
          <w:tcPr>
            <w:tcW w:w="0" w:type="auto"/>
            <w:shd w:val="clear" w:color="auto" w:fill="auto"/>
            <w:noWrap/>
            <w:vAlign w:val="center"/>
            <w:hideMark/>
          </w:tcPr>
          <w:p w14:paraId="714AB77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0</w:t>
            </w:r>
          </w:p>
        </w:tc>
        <w:tc>
          <w:tcPr>
            <w:tcW w:w="0" w:type="auto"/>
            <w:shd w:val="clear" w:color="auto" w:fill="auto"/>
            <w:noWrap/>
            <w:vAlign w:val="center"/>
            <w:hideMark/>
          </w:tcPr>
          <w:p w14:paraId="5A6D206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0</w:t>
            </w:r>
          </w:p>
        </w:tc>
        <w:tc>
          <w:tcPr>
            <w:tcW w:w="0" w:type="auto"/>
            <w:shd w:val="clear" w:color="auto" w:fill="auto"/>
            <w:noWrap/>
            <w:vAlign w:val="center"/>
            <w:hideMark/>
          </w:tcPr>
          <w:p w14:paraId="2780F70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0</w:t>
            </w:r>
          </w:p>
        </w:tc>
        <w:tc>
          <w:tcPr>
            <w:tcW w:w="0" w:type="auto"/>
            <w:shd w:val="clear" w:color="auto" w:fill="auto"/>
            <w:noWrap/>
            <w:vAlign w:val="center"/>
            <w:hideMark/>
          </w:tcPr>
          <w:p w14:paraId="199242D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42.598</w:t>
            </w:r>
          </w:p>
        </w:tc>
        <w:tc>
          <w:tcPr>
            <w:tcW w:w="0" w:type="auto"/>
            <w:shd w:val="clear" w:color="auto" w:fill="auto"/>
            <w:noWrap/>
            <w:vAlign w:val="center"/>
            <w:hideMark/>
          </w:tcPr>
          <w:p w14:paraId="1B1B879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42.598</w:t>
            </w:r>
          </w:p>
        </w:tc>
        <w:tc>
          <w:tcPr>
            <w:tcW w:w="0" w:type="auto"/>
            <w:shd w:val="clear" w:color="auto" w:fill="auto"/>
            <w:noWrap/>
            <w:vAlign w:val="center"/>
            <w:hideMark/>
          </w:tcPr>
          <w:p w14:paraId="0A2CFF3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42.598</w:t>
            </w:r>
          </w:p>
        </w:tc>
        <w:tc>
          <w:tcPr>
            <w:tcW w:w="0" w:type="auto"/>
            <w:shd w:val="clear" w:color="auto" w:fill="auto"/>
            <w:noWrap/>
            <w:vAlign w:val="center"/>
            <w:hideMark/>
          </w:tcPr>
          <w:p w14:paraId="7B471779"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42.598</w:t>
            </w:r>
          </w:p>
        </w:tc>
      </w:tr>
    </w:tbl>
    <w:p w14:paraId="1A5EACBD" w14:textId="77777777" w:rsidR="00681644" w:rsidRDefault="00681644" w:rsidP="00164A9F">
      <w:pPr>
        <w:rPr>
          <w:rFonts w:ascii="Calibri" w:hAnsi="Calibri"/>
          <w:sz w:val="20"/>
          <w:szCs w:val="20"/>
          <w:lang w:eastAsia="es-AR"/>
        </w:rPr>
        <w:sectPr w:rsidR="00681644" w:rsidSect="00681644">
          <w:pgSz w:w="16838" w:h="11906" w:orient="landscape"/>
          <w:pgMar w:top="1701" w:right="1418" w:bottom="1701" w:left="1418" w:header="0" w:footer="720" w:gutter="0"/>
          <w:cols w:space="720"/>
          <w:docGrid w:linePitch="299"/>
        </w:sectPr>
      </w:pPr>
    </w:p>
    <w:tbl>
      <w:tblPr>
        <w:tblW w:w="8674"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85" w:type="dxa"/>
          <w:left w:w="85" w:type="dxa"/>
          <w:bottom w:w="85" w:type="dxa"/>
          <w:right w:w="85" w:type="dxa"/>
        </w:tblCellMar>
        <w:tblLook w:val="0420" w:firstRow="1" w:lastRow="0" w:firstColumn="0" w:lastColumn="0" w:noHBand="0" w:noVBand="1"/>
      </w:tblPr>
      <w:tblGrid>
        <w:gridCol w:w="2859"/>
        <w:gridCol w:w="976"/>
        <w:gridCol w:w="976"/>
        <w:gridCol w:w="976"/>
        <w:gridCol w:w="976"/>
        <w:gridCol w:w="976"/>
        <w:gridCol w:w="976"/>
        <w:gridCol w:w="976"/>
      </w:tblGrid>
      <w:tr w:rsidR="00681644" w:rsidRPr="006D0196" w14:paraId="2BD6ECF9" w14:textId="77777777" w:rsidTr="00681644">
        <w:trPr>
          <w:trHeight w:val="288"/>
          <w:jc w:val="center"/>
        </w:trPr>
        <w:tc>
          <w:tcPr>
            <w:tcW w:w="0" w:type="auto"/>
            <w:shd w:val="clear" w:color="auto" w:fill="auto"/>
            <w:noWrap/>
            <w:vAlign w:val="center"/>
            <w:hideMark/>
          </w:tcPr>
          <w:p w14:paraId="03238C44" w14:textId="09E46761"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lastRenderedPageBreak/>
              <w:t>Administrador de Bases de Datos</w:t>
            </w:r>
          </w:p>
        </w:tc>
        <w:tc>
          <w:tcPr>
            <w:tcW w:w="0" w:type="auto"/>
            <w:shd w:val="clear" w:color="auto" w:fill="auto"/>
            <w:noWrap/>
            <w:vAlign w:val="center"/>
            <w:hideMark/>
          </w:tcPr>
          <w:p w14:paraId="05C8B77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0</w:t>
            </w:r>
          </w:p>
        </w:tc>
        <w:tc>
          <w:tcPr>
            <w:tcW w:w="0" w:type="auto"/>
            <w:shd w:val="clear" w:color="auto" w:fill="auto"/>
            <w:noWrap/>
            <w:vAlign w:val="center"/>
            <w:hideMark/>
          </w:tcPr>
          <w:p w14:paraId="0034056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0</w:t>
            </w:r>
          </w:p>
        </w:tc>
        <w:tc>
          <w:tcPr>
            <w:tcW w:w="0" w:type="auto"/>
            <w:shd w:val="clear" w:color="auto" w:fill="auto"/>
            <w:noWrap/>
            <w:vAlign w:val="center"/>
            <w:hideMark/>
          </w:tcPr>
          <w:p w14:paraId="66BF82AA"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0</w:t>
            </w:r>
          </w:p>
        </w:tc>
        <w:tc>
          <w:tcPr>
            <w:tcW w:w="0" w:type="auto"/>
            <w:shd w:val="clear" w:color="auto" w:fill="auto"/>
            <w:noWrap/>
            <w:vAlign w:val="center"/>
            <w:hideMark/>
          </w:tcPr>
          <w:p w14:paraId="5C04B14A"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32.917</w:t>
            </w:r>
          </w:p>
        </w:tc>
        <w:tc>
          <w:tcPr>
            <w:tcW w:w="0" w:type="auto"/>
            <w:shd w:val="clear" w:color="auto" w:fill="auto"/>
            <w:noWrap/>
            <w:vAlign w:val="center"/>
            <w:hideMark/>
          </w:tcPr>
          <w:p w14:paraId="3B125D0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32.917</w:t>
            </w:r>
          </w:p>
        </w:tc>
        <w:tc>
          <w:tcPr>
            <w:tcW w:w="0" w:type="auto"/>
            <w:shd w:val="clear" w:color="auto" w:fill="auto"/>
            <w:noWrap/>
            <w:vAlign w:val="center"/>
            <w:hideMark/>
          </w:tcPr>
          <w:p w14:paraId="4A883DD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32.917</w:t>
            </w:r>
          </w:p>
        </w:tc>
        <w:tc>
          <w:tcPr>
            <w:tcW w:w="0" w:type="auto"/>
            <w:shd w:val="clear" w:color="auto" w:fill="auto"/>
            <w:noWrap/>
            <w:vAlign w:val="center"/>
            <w:hideMark/>
          </w:tcPr>
          <w:p w14:paraId="67B87E6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32.917</w:t>
            </w:r>
          </w:p>
        </w:tc>
      </w:tr>
      <w:tr w:rsidR="00681644" w:rsidRPr="006D0196" w14:paraId="73996AA4" w14:textId="77777777" w:rsidTr="00681644">
        <w:trPr>
          <w:trHeight w:val="288"/>
          <w:jc w:val="center"/>
        </w:trPr>
        <w:tc>
          <w:tcPr>
            <w:tcW w:w="0" w:type="auto"/>
            <w:shd w:val="clear" w:color="auto" w:fill="auto"/>
            <w:noWrap/>
            <w:vAlign w:val="center"/>
            <w:hideMark/>
          </w:tcPr>
          <w:p w14:paraId="6F4DC9F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Analista de Calidad / QA</w:t>
            </w:r>
          </w:p>
        </w:tc>
        <w:tc>
          <w:tcPr>
            <w:tcW w:w="0" w:type="auto"/>
            <w:shd w:val="clear" w:color="auto" w:fill="auto"/>
            <w:noWrap/>
            <w:vAlign w:val="center"/>
            <w:hideMark/>
          </w:tcPr>
          <w:p w14:paraId="164A342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34.853</w:t>
            </w:r>
          </w:p>
        </w:tc>
        <w:tc>
          <w:tcPr>
            <w:tcW w:w="0" w:type="auto"/>
            <w:shd w:val="clear" w:color="auto" w:fill="auto"/>
            <w:noWrap/>
            <w:vAlign w:val="center"/>
            <w:hideMark/>
          </w:tcPr>
          <w:p w14:paraId="37C01FE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34.853</w:t>
            </w:r>
          </w:p>
        </w:tc>
        <w:tc>
          <w:tcPr>
            <w:tcW w:w="0" w:type="auto"/>
            <w:shd w:val="clear" w:color="auto" w:fill="auto"/>
            <w:noWrap/>
            <w:vAlign w:val="center"/>
            <w:hideMark/>
          </w:tcPr>
          <w:p w14:paraId="6093AE7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34.853</w:t>
            </w:r>
          </w:p>
        </w:tc>
        <w:tc>
          <w:tcPr>
            <w:tcW w:w="0" w:type="auto"/>
            <w:shd w:val="clear" w:color="auto" w:fill="auto"/>
            <w:noWrap/>
            <w:vAlign w:val="center"/>
            <w:hideMark/>
          </w:tcPr>
          <w:p w14:paraId="1C97E54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34.853</w:t>
            </w:r>
          </w:p>
        </w:tc>
        <w:tc>
          <w:tcPr>
            <w:tcW w:w="0" w:type="auto"/>
            <w:shd w:val="clear" w:color="auto" w:fill="auto"/>
            <w:noWrap/>
            <w:vAlign w:val="center"/>
            <w:hideMark/>
          </w:tcPr>
          <w:p w14:paraId="0A432EB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34.853</w:t>
            </w:r>
          </w:p>
        </w:tc>
        <w:tc>
          <w:tcPr>
            <w:tcW w:w="0" w:type="auto"/>
            <w:shd w:val="clear" w:color="auto" w:fill="auto"/>
            <w:noWrap/>
            <w:vAlign w:val="center"/>
            <w:hideMark/>
          </w:tcPr>
          <w:p w14:paraId="4E648B4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34.853</w:t>
            </w:r>
          </w:p>
        </w:tc>
        <w:tc>
          <w:tcPr>
            <w:tcW w:w="0" w:type="auto"/>
            <w:shd w:val="clear" w:color="auto" w:fill="auto"/>
            <w:noWrap/>
            <w:vAlign w:val="center"/>
            <w:hideMark/>
          </w:tcPr>
          <w:p w14:paraId="024030B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34.853</w:t>
            </w:r>
          </w:p>
        </w:tc>
      </w:tr>
      <w:tr w:rsidR="00681644" w:rsidRPr="006D0196" w14:paraId="4D935B4D" w14:textId="77777777" w:rsidTr="00681644">
        <w:trPr>
          <w:trHeight w:val="288"/>
          <w:jc w:val="center"/>
        </w:trPr>
        <w:tc>
          <w:tcPr>
            <w:tcW w:w="0" w:type="auto"/>
            <w:shd w:val="clear" w:color="auto" w:fill="E7E6E6"/>
            <w:noWrap/>
            <w:vAlign w:val="center"/>
            <w:hideMark/>
          </w:tcPr>
          <w:p w14:paraId="5F9CFC15"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Total RRHH</w:t>
            </w:r>
          </w:p>
        </w:tc>
        <w:tc>
          <w:tcPr>
            <w:tcW w:w="0" w:type="auto"/>
            <w:shd w:val="clear" w:color="auto" w:fill="E7E6E6"/>
            <w:noWrap/>
            <w:vAlign w:val="center"/>
            <w:hideMark/>
          </w:tcPr>
          <w:p w14:paraId="247F8EC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114.241</w:t>
            </w:r>
          </w:p>
        </w:tc>
        <w:tc>
          <w:tcPr>
            <w:tcW w:w="0" w:type="auto"/>
            <w:shd w:val="clear" w:color="auto" w:fill="E7E6E6"/>
            <w:noWrap/>
            <w:vAlign w:val="center"/>
            <w:hideMark/>
          </w:tcPr>
          <w:p w14:paraId="4C94C69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114.241</w:t>
            </w:r>
          </w:p>
        </w:tc>
        <w:tc>
          <w:tcPr>
            <w:tcW w:w="0" w:type="auto"/>
            <w:shd w:val="clear" w:color="auto" w:fill="E7E6E6"/>
            <w:noWrap/>
            <w:vAlign w:val="center"/>
            <w:hideMark/>
          </w:tcPr>
          <w:p w14:paraId="0292D949"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114.241</w:t>
            </w:r>
          </w:p>
        </w:tc>
        <w:tc>
          <w:tcPr>
            <w:tcW w:w="0" w:type="auto"/>
            <w:shd w:val="clear" w:color="auto" w:fill="E7E6E6"/>
            <w:noWrap/>
            <w:vAlign w:val="center"/>
            <w:hideMark/>
          </w:tcPr>
          <w:p w14:paraId="56A67DD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220.736</w:t>
            </w:r>
          </w:p>
        </w:tc>
        <w:tc>
          <w:tcPr>
            <w:tcW w:w="0" w:type="auto"/>
            <w:shd w:val="clear" w:color="auto" w:fill="E7E6E6"/>
            <w:noWrap/>
            <w:vAlign w:val="center"/>
            <w:hideMark/>
          </w:tcPr>
          <w:p w14:paraId="4C3777E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220.736</w:t>
            </w:r>
          </w:p>
        </w:tc>
        <w:tc>
          <w:tcPr>
            <w:tcW w:w="0" w:type="auto"/>
            <w:shd w:val="clear" w:color="auto" w:fill="E7E6E6"/>
            <w:noWrap/>
            <w:vAlign w:val="center"/>
            <w:hideMark/>
          </w:tcPr>
          <w:p w14:paraId="06FFC9F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220.736</w:t>
            </w:r>
          </w:p>
        </w:tc>
        <w:tc>
          <w:tcPr>
            <w:tcW w:w="0" w:type="auto"/>
            <w:shd w:val="clear" w:color="auto" w:fill="E7E6E6"/>
            <w:noWrap/>
            <w:vAlign w:val="center"/>
            <w:hideMark/>
          </w:tcPr>
          <w:p w14:paraId="1DF4A60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185.883</w:t>
            </w:r>
          </w:p>
        </w:tc>
      </w:tr>
    </w:tbl>
    <w:p w14:paraId="29226840" w14:textId="77777777" w:rsidR="00681644" w:rsidRPr="006D0196" w:rsidRDefault="00681644" w:rsidP="00681644">
      <w:pPr>
        <w:rPr>
          <w:rFonts w:ascii="Calibri" w:hAnsi="Calibri"/>
          <w:sz w:val="20"/>
          <w:szCs w:val="20"/>
        </w:rPr>
      </w:pPr>
    </w:p>
    <w:p w14:paraId="28061979" w14:textId="77777777" w:rsidR="00681644" w:rsidRPr="006D0196" w:rsidRDefault="00681644" w:rsidP="004B6714">
      <w:pPr>
        <w:widowControl/>
        <w:numPr>
          <w:ilvl w:val="0"/>
          <w:numId w:val="109"/>
        </w:numPr>
        <w:spacing w:line="240" w:lineRule="auto"/>
        <w:rPr>
          <w:rFonts w:ascii="Calibri" w:hAnsi="Calibri"/>
          <w:sz w:val="20"/>
          <w:szCs w:val="20"/>
        </w:rPr>
      </w:pPr>
      <w:r w:rsidRPr="006D0196">
        <w:rPr>
          <w:rFonts w:ascii="Calibri" w:hAnsi="Calibri"/>
          <w:sz w:val="20"/>
          <w:szCs w:val="20"/>
        </w:rPr>
        <w:t xml:space="preserve">Durante </w:t>
      </w:r>
      <w:r>
        <w:rPr>
          <w:rFonts w:ascii="Calibri" w:hAnsi="Calibri"/>
          <w:sz w:val="20"/>
          <w:szCs w:val="20"/>
        </w:rPr>
        <w:t xml:space="preserve">los dos años siguientes, etapa de mantenimiento, </w:t>
      </w:r>
      <w:r w:rsidRPr="006D0196">
        <w:rPr>
          <w:rFonts w:ascii="Calibri" w:hAnsi="Calibri"/>
          <w:sz w:val="20"/>
          <w:szCs w:val="20"/>
        </w:rPr>
        <w:t>solo se cobrará por los perfiles Programador y A</w:t>
      </w:r>
      <w:r>
        <w:rPr>
          <w:rFonts w:ascii="Calibri" w:hAnsi="Calibri"/>
          <w:sz w:val="20"/>
          <w:szCs w:val="20"/>
        </w:rPr>
        <w:t xml:space="preserve">dministrador de Bases de Datos. Los totales correspondientes a estos perfiles, por año, se detallan a continuación: </w:t>
      </w:r>
    </w:p>
    <w:p w14:paraId="0D0BEF9B" w14:textId="77777777" w:rsidR="00681644" w:rsidRPr="006D0196" w:rsidRDefault="00681644" w:rsidP="00681644">
      <w:pPr>
        <w:rPr>
          <w:rFonts w:ascii="Calibri" w:hAnsi="Calibri"/>
          <w:sz w:val="20"/>
          <w:szCs w:val="20"/>
        </w:rPr>
      </w:pPr>
    </w:p>
    <w:tbl>
      <w:tblPr>
        <w:tblW w:w="6148"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85" w:type="dxa"/>
          <w:left w:w="85" w:type="dxa"/>
          <w:bottom w:w="85" w:type="dxa"/>
          <w:right w:w="85" w:type="dxa"/>
        </w:tblCellMar>
        <w:tblLook w:val="04A0" w:firstRow="1" w:lastRow="0" w:firstColumn="1" w:lastColumn="0" w:noHBand="0" w:noVBand="1"/>
      </w:tblPr>
      <w:tblGrid>
        <w:gridCol w:w="2988"/>
        <w:gridCol w:w="1420"/>
        <w:gridCol w:w="1740"/>
      </w:tblGrid>
      <w:tr w:rsidR="00681644" w:rsidRPr="006D0196" w14:paraId="491B68C8" w14:textId="77777777" w:rsidTr="00164A9F">
        <w:trPr>
          <w:cantSplit/>
          <w:trHeight w:val="294"/>
          <w:jc w:val="center"/>
        </w:trPr>
        <w:tc>
          <w:tcPr>
            <w:tcW w:w="2988" w:type="dxa"/>
            <w:tcBorders>
              <w:bottom w:val="single" w:sz="12" w:space="0" w:color="666666"/>
            </w:tcBorders>
            <w:shd w:val="clear" w:color="auto" w:fill="auto"/>
            <w:noWrap/>
            <w:hideMark/>
          </w:tcPr>
          <w:p w14:paraId="1DF3CD13" w14:textId="77777777" w:rsidR="00681644" w:rsidRPr="006D0196" w:rsidRDefault="00681644" w:rsidP="00164A9F">
            <w:pPr>
              <w:rPr>
                <w:rFonts w:ascii="Calibri" w:hAnsi="Calibri"/>
                <w:b/>
                <w:bCs/>
                <w:sz w:val="20"/>
                <w:szCs w:val="20"/>
                <w:lang w:eastAsia="es-AR"/>
              </w:rPr>
            </w:pPr>
            <w:r>
              <w:rPr>
                <w:rFonts w:ascii="Calibri" w:hAnsi="Calibri"/>
                <w:b/>
                <w:bCs/>
                <w:sz w:val="20"/>
                <w:szCs w:val="20"/>
                <w:lang w:eastAsia="es-AR"/>
              </w:rPr>
              <w:t>Concepto</w:t>
            </w:r>
          </w:p>
        </w:tc>
        <w:tc>
          <w:tcPr>
            <w:tcW w:w="1420" w:type="dxa"/>
            <w:tcBorders>
              <w:bottom w:val="single" w:sz="12" w:space="0" w:color="666666"/>
            </w:tcBorders>
            <w:shd w:val="clear" w:color="auto" w:fill="auto"/>
            <w:noWrap/>
            <w:hideMark/>
          </w:tcPr>
          <w:p w14:paraId="2D0F1B7C"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Año  2</w:t>
            </w:r>
          </w:p>
        </w:tc>
        <w:tc>
          <w:tcPr>
            <w:tcW w:w="1740" w:type="dxa"/>
            <w:tcBorders>
              <w:bottom w:val="single" w:sz="12" w:space="0" w:color="666666"/>
            </w:tcBorders>
            <w:shd w:val="clear" w:color="auto" w:fill="auto"/>
            <w:noWrap/>
            <w:hideMark/>
          </w:tcPr>
          <w:p w14:paraId="379E25C3"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Año 3</w:t>
            </w:r>
          </w:p>
        </w:tc>
      </w:tr>
      <w:tr w:rsidR="00681644" w:rsidRPr="006D0196" w14:paraId="32F7CC49" w14:textId="77777777" w:rsidTr="00164A9F">
        <w:trPr>
          <w:trHeight w:val="288"/>
          <w:jc w:val="center"/>
        </w:trPr>
        <w:tc>
          <w:tcPr>
            <w:tcW w:w="2988" w:type="dxa"/>
            <w:shd w:val="clear" w:color="auto" w:fill="auto"/>
            <w:noWrap/>
            <w:vAlign w:val="center"/>
            <w:hideMark/>
          </w:tcPr>
          <w:p w14:paraId="3B8F8A50"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Analista programador</w:t>
            </w:r>
          </w:p>
        </w:tc>
        <w:tc>
          <w:tcPr>
            <w:tcW w:w="1420" w:type="dxa"/>
            <w:shd w:val="clear" w:color="auto" w:fill="auto"/>
            <w:noWrap/>
            <w:vAlign w:val="center"/>
            <w:hideMark/>
          </w:tcPr>
          <w:p w14:paraId="0CB9E7BF" w14:textId="77777777" w:rsidR="00681644" w:rsidRPr="006D0196" w:rsidRDefault="00681644" w:rsidP="00164A9F">
            <w:pPr>
              <w:rPr>
                <w:rFonts w:ascii="Calibri" w:hAnsi="Calibri"/>
                <w:sz w:val="20"/>
                <w:szCs w:val="20"/>
                <w:lang w:eastAsia="es-AR"/>
              </w:rPr>
            </w:pPr>
            <w:r>
              <w:rPr>
                <w:rFonts w:ascii="Calibri" w:hAnsi="Calibri"/>
                <w:sz w:val="20"/>
                <w:szCs w:val="20"/>
                <w:lang w:eastAsia="es-AR"/>
              </w:rPr>
              <w:t xml:space="preserve">$ </w:t>
            </w:r>
            <w:r w:rsidRPr="006D0196">
              <w:rPr>
                <w:rFonts w:ascii="Calibri" w:hAnsi="Calibri"/>
                <w:sz w:val="20"/>
                <w:szCs w:val="20"/>
                <w:lang w:eastAsia="es-AR"/>
              </w:rPr>
              <w:t>371</w:t>
            </w:r>
            <w:r>
              <w:rPr>
                <w:rFonts w:ascii="Calibri" w:hAnsi="Calibri"/>
                <w:sz w:val="20"/>
                <w:szCs w:val="20"/>
                <w:lang w:eastAsia="es-AR"/>
              </w:rPr>
              <w:t>.766,53</w:t>
            </w:r>
          </w:p>
        </w:tc>
        <w:tc>
          <w:tcPr>
            <w:tcW w:w="1740" w:type="dxa"/>
            <w:shd w:val="clear" w:color="auto" w:fill="auto"/>
            <w:noWrap/>
            <w:vAlign w:val="center"/>
            <w:hideMark/>
          </w:tcPr>
          <w:p w14:paraId="52FC4534" w14:textId="77777777" w:rsidR="00681644" w:rsidRPr="006D0196" w:rsidRDefault="00681644" w:rsidP="00164A9F">
            <w:pPr>
              <w:rPr>
                <w:rFonts w:ascii="Calibri" w:hAnsi="Calibri"/>
                <w:sz w:val="20"/>
                <w:szCs w:val="20"/>
                <w:lang w:eastAsia="es-AR"/>
              </w:rPr>
            </w:pPr>
            <w:r>
              <w:rPr>
                <w:rFonts w:ascii="Calibri" w:hAnsi="Calibri"/>
                <w:sz w:val="20"/>
                <w:szCs w:val="20"/>
                <w:lang w:eastAsia="es-AR"/>
              </w:rPr>
              <w:t>$ 371.766,53</w:t>
            </w:r>
          </w:p>
        </w:tc>
      </w:tr>
      <w:tr w:rsidR="00681644" w:rsidRPr="006D0196" w14:paraId="4EAB236F" w14:textId="77777777" w:rsidTr="00164A9F">
        <w:trPr>
          <w:trHeight w:val="294"/>
          <w:jc w:val="center"/>
        </w:trPr>
        <w:tc>
          <w:tcPr>
            <w:tcW w:w="2988" w:type="dxa"/>
            <w:shd w:val="clear" w:color="auto" w:fill="auto"/>
            <w:noWrap/>
            <w:vAlign w:val="center"/>
            <w:hideMark/>
          </w:tcPr>
          <w:p w14:paraId="6764D1AD"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Administrador de Bases de Datos</w:t>
            </w:r>
          </w:p>
        </w:tc>
        <w:tc>
          <w:tcPr>
            <w:tcW w:w="1420" w:type="dxa"/>
            <w:shd w:val="clear" w:color="auto" w:fill="auto"/>
            <w:noWrap/>
            <w:vAlign w:val="center"/>
            <w:hideMark/>
          </w:tcPr>
          <w:p w14:paraId="21CCCCCA" w14:textId="77777777" w:rsidR="00681644" w:rsidRPr="006D0196" w:rsidRDefault="00681644" w:rsidP="00164A9F">
            <w:pPr>
              <w:rPr>
                <w:rFonts w:ascii="Calibri" w:hAnsi="Calibri"/>
                <w:sz w:val="20"/>
                <w:szCs w:val="20"/>
                <w:lang w:eastAsia="es-AR"/>
              </w:rPr>
            </w:pPr>
            <w:r>
              <w:rPr>
                <w:rFonts w:ascii="Calibri" w:hAnsi="Calibri"/>
                <w:sz w:val="20"/>
                <w:szCs w:val="20"/>
                <w:lang w:eastAsia="es-AR"/>
              </w:rPr>
              <w:t xml:space="preserve">$ </w:t>
            </w:r>
            <w:r w:rsidRPr="006D0196">
              <w:rPr>
                <w:rFonts w:ascii="Calibri" w:hAnsi="Calibri"/>
                <w:sz w:val="20"/>
                <w:szCs w:val="20"/>
                <w:lang w:eastAsia="es-AR"/>
              </w:rPr>
              <w:t>395</w:t>
            </w:r>
            <w:r>
              <w:rPr>
                <w:rFonts w:ascii="Calibri" w:hAnsi="Calibri"/>
                <w:sz w:val="20"/>
                <w:szCs w:val="20"/>
                <w:lang w:eastAsia="es-AR"/>
              </w:rPr>
              <w:t>.001,94</w:t>
            </w:r>
          </w:p>
        </w:tc>
        <w:tc>
          <w:tcPr>
            <w:tcW w:w="1740" w:type="dxa"/>
            <w:shd w:val="clear" w:color="auto" w:fill="auto"/>
            <w:noWrap/>
            <w:vAlign w:val="center"/>
            <w:hideMark/>
          </w:tcPr>
          <w:p w14:paraId="48D92D49" w14:textId="77777777" w:rsidR="00681644" w:rsidRPr="006D0196" w:rsidRDefault="00681644" w:rsidP="00164A9F">
            <w:pPr>
              <w:rPr>
                <w:rFonts w:ascii="Calibri" w:hAnsi="Calibri"/>
                <w:sz w:val="20"/>
                <w:szCs w:val="20"/>
                <w:lang w:eastAsia="es-AR"/>
              </w:rPr>
            </w:pPr>
            <w:r>
              <w:rPr>
                <w:rFonts w:ascii="Calibri" w:hAnsi="Calibri"/>
                <w:sz w:val="20"/>
                <w:szCs w:val="20"/>
                <w:lang w:eastAsia="es-AR"/>
              </w:rPr>
              <w:t xml:space="preserve">$ </w:t>
            </w:r>
            <w:r w:rsidRPr="006D0196">
              <w:rPr>
                <w:rFonts w:ascii="Calibri" w:hAnsi="Calibri"/>
                <w:sz w:val="20"/>
                <w:szCs w:val="20"/>
                <w:lang w:eastAsia="es-AR"/>
              </w:rPr>
              <w:t>395</w:t>
            </w:r>
            <w:r>
              <w:rPr>
                <w:rFonts w:ascii="Calibri" w:hAnsi="Calibri"/>
                <w:sz w:val="20"/>
                <w:szCs w:val="20"/>
                <w:lang w:eastAsia="es-AR"/>
              </w:rPr>
              <w:t>.001,94</w:t>
            </w:r>
          </w:p>
        </w:tc>
      </w:tr>
      <w:tr w:rsidR="00681644" w:rsidRPr="006D0196" w14:paraId="7567082C" w14:textId="77777777" w:rsidTr="00164A9F">
        <w:trPr>
          <w:trHeight w:val="288"/>
          <w:jc w:val="center"/>
        </w:trPr>
        <w:tc>
          <w:tcPr>
            <w:tcW w:w="2988" w:type="dxa"/>
            <w:shd w:val="clear" w:color="auto" w:fill="E7E6E6"/>
            <w:noWrap/>
            <w:vAlign w:val="center"/>
            <w:hideMark/>
          </w:tcPr>
          <w:p w14:paraId="167B31F8"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Total RRHH</w:t>
            </w:r>
          </w:p>
        </w:tc>
        <w:tc>
          <w:tcPr>
            <w:tcW w:w="1420" w:type="dxa"/>
            <w:shd w:val="clear" w:color="auto" w:fill="E7E6E6"/>
            <w:noWrap/>
            <w:vAlign w:val="center"/>
            <w:hideMark/>
          </w:tcPr>
          <w:p w14:paraId="0F38A601" w14:textId="77777777" w:rsidR="00681644" w:rsidRPr="006D0196" w:rsidRDefault="00681644" w:rsidP="00164A9F">
            <w:pPr>
              <w:rPr>
                <w:rFonts w:ascii="Calibri" w:hAnsi="Calibri"/>
                <w:sz w:val="20"/>
                <w:szCs w:val="20"/>
                <w:lang w:eastAsia="es-AR"/>
              </w:rPr>
            </w:pPr>
            <w:r>
              <w:rPr>
                <w:rFonts w:ascii="Calibri" w:hAnsi="Calibri"/>
                <w:sz w:val="20"/>
                <w:szCs w:val="20"/>
                <w:lang w:eastAsia="es-AR"/>
              </w:rPr>
              <w:t xml:space="preserve">$ </w:t>
            </w:r>
            <w:r w:rsidRPr="006D0196">
              <w:rPr>
                <w:rFonts w:ascii="Calibri" w:hAnsi="Calibri"/>
                <w:sz w:val="20"/>
                <w:szCs w:val="20"/>
                <w:lang w:eastAsia="es-AR"/>
              </w:rPr>
              <w:t>766</w:t>
            </w:r>
            <w:r>
              <w:rPr>
                <w:rFonts w:ascii="Calibri" w:hAnsi="Calibri"/>
                <w:sz w:val="20"/>
                <w:szCs w:val="20"/>
                <w:lang w:eastAsia="es-AR"/>
              </w:rPr>
              <w:t>.768,46</w:t>
            </w:r>
          </w:p>
        </w:tc>
        <w:tc>
          <w:tcPr>
            <w:tcW w:w="1740" w:type="dxa"/>
            <w:shd w:val="clear" w:color="auto" w:fill="E7E6E6"/>
            <w:noWrap/>
            <w:vAlign w:val="center"/>
            <w:hideMark/>
          </w:tcPr>
          <w:p w14:paraId="0B451C9A" w14:textId="77777777" w:rsidR="00681644" w:rsidRPr="006D0196" w:rsidRDefault="00681644" w:rsidP="00164A9F">
            <w:pPr>
              <w:rPr>
                <w:rFonts w:ascii="Calibri" w:hAnsi="Calibri"/>
                <w:sz w:val="20"/>
                <w:szCs w:val="20"/>
                <w:lang w:eastAsia="es-AR"/>
              </w:rPr>
            </w:pPr>
            <w:r>
              <w:rPr>
                <w:rFonts w:ascii="Calibri" w:hAnsi="Calibri"/>
                <w:sz w:val="20"/>
                <w:szCs w:val="20"/>
                <w:lang w:eastAsia="es-AR"/>
              </w:rPr>
              <w:t>$</w:t>
            </w:r>
            <w:r w:rsidRPr="006D0196">
              <w:rPr>
                <w:rFonts w:ascii="Calibri" w:hAnsi="Calibri"/>
                <w:sz w:val="20"/>
                <w:szCs w:val="20"/>
                <w:lang w:eastAsia="es-AR"/>
              </w:rPr>
              <w:t>766</w:t>
            </w:r>
            <w:r>
              <w:rPr>
                <w:rFonts w:ascii="Calibri" w:hAnsi="Calibri"/>
                <w:sz w:val="20"/>
                <w:szCs w:val="20"/>
                <w:lang w:eastAsia="es-AR"/>
              </w:rPr>
              <w:t>.768,46</w:t>
            </w:r>
          </w:p>
        </w:tc>
      </w:tr>
    </w:tbl>
    <w:p w14:paraId="0CB18416" w14:textId="77777777" w:rsidR="00681644" w:rsidRPr="006D0196" w:rsidRDefault="00681644" w:rsidP="00681644">
      <w:pPr>
        <w:rPr>
          <w:rFonts w:ascii="Calibri" w:hAnsi="Calibri"/>
          <w:sz w:val="20"/>
          <w:szCs w:val="20"/>
        </w:rPr>
      </w:pPr>
    </w:p>
    <w:p w14:paraId="1124FC76" w14:textId="77777777" w:rsidR="00681644" w:rsidRPr="006D0196" w:rsidRDefault="00681644" w:rsidP="00681644">
      <w:pPr>
        <w:rPr>
          <w:rFonts w:ascii="Calibri" w:hAnsi="Calibri"/>
          <w:sz w:val="20"/>
          <w:szCs w:val="20"/>
        </w:rPr>
      </w:pPr>
    </w:p>
    <w:p w14:paraId="52F604BF" w14:textId="77777777" w:rsidR="00681644" w:rsidRPr="006D0196" w:rsidRDefault="00681644" w:rsidP="00681644">
      <w:pPr>
        <w:rPr>
          <w:rFonts w:ascii="Calibri" w:hAnsi="Calibri"/>
          <w:b/>
          <w:szCs w:val="20"/>
        </w:rPr>
      </w:pPr>
      <w:r w:rsidRPr="006D0196">
        <w:rPr>
          <w:rFonts w:ascii="Calibri" w:hAnsi="Calibri"/>
          <w:b/>
          <w:szCs w:val="20"/>
        </w:rPr>
        <w:t xml:space="preserve">Costos de </w:t>
      </w:r>
      <w:proofErr w:type="spellStart"/>
      <w:r w:rsidRPr="006D0196">
        <w:rPr>
          <w:rFonts w:ascii="Calibri" w:hAnsi="Calibri"/>
          <w:b/>
          <w:szCs w:val="20"/>
        </w:rPr>
        <w:t>Startup</w:t>
      </w:r>
      <w:proofErr w:type="spellEnd"/>
      <w:r w:rsidRPr="006D0196">
        <w:rPr>
          <w:rFonts w:ascii="Calibri" w:hAnsi="Calibri"/>
          <w:b/>
          <w:szCs w:val="20"/>
        </w:rPr>
        <w:t xml:space="preserve"> del proyecto</w:t>
      </w:r>
    </w:p>
    <w:p w14:paraId="4320F0F9" w14:textId="77777777" w:rsidR="00681644" w:rsidRPr="006D0196" w:rsidRDefault="00681644" w:rsidP="00681644">
      <w:pPr>
        <w:rPr>
          <w:rFonts w:ascii="Calibri" w:hAnsi="Calibri"/>
          <w:sz w:val="20"/>
          <w:szCs w:val="20"/>
        </w:rPr>
      </w:pPr>
    </w:p>
    <w:p w14:paraId="61C95546" w14:textId="77777777" w:rsidR="00681644" w:rsidRDefault="00681644" w:rsidP="00681644">
      <w:pPr>
        <w:rPr>
          <w:rFonts w:ascii="Calibri" w:hAnsi="Calibri"/>
          <w:sz w:val="20"/>
          <w:szCs w:val="20"/>
        </w:rPr>
      </w:pPr>
      <w:r w:rsidRPr="006D0196">
        <w:rPr>
          <w:rFonts w:ascii="Calibri" w:hAnsi="Calibri"/>
          <w:sz w:val="20"/>
          <w:szCs w:val="20"/>
        </w:rPr>
        <w:t xml:space="preserve">La tabla siguiente muestra los costos </w:t>
      </w:r>
      <w:r>
        <w:rPr>
          <w:rFonts w:ascii="Calibri" w:hAnsi="Calibri"/>
          <w:sz w:val="20"/>
          <w:szCs w:val="20"/>
        </w:rPr>
        <w:t xml:space="preserve">en los que se deberá incurrir </w:t>
      </w:r>
      <w:r w:rsidRPr="006D0196">
        <w:rPr>
          <w:rFonts w:ascii="Calibri" w:hAnsi="Calibri"/>
          <w:sz w:val="20"/>
          <w:szCs w:val="20"/>
        </w:rPr>
        <w:t xml:space="preserve">para </w:t>
      </w:r>
      <w:r>
        <w:rPr>
          <w:rFonts w:ascii="Calibri" w:hAnsi="Calibri"/>
          <w:sz w:val="20"/>
          <w:szCs w:val="20"/>
        </w:rPr>
        <w:t>la puesta en marcha del proyecto</w:t>
      </w:r>
      <w:r w:rsidRPr="006D0196">
        <w:rPr>
          <w:rFonts w:ascii="Calibri" w:hAnsi="Calibri"/>
          <w:sz w:val="20"/>
          <w:szCs w:val="20"/>
        </w:rPr>
        <w:t xml:space="preserve">. </w:t>
      </w:r>
      <w:r>
        <w:rPr>
          <w:rFonts w:ascii="Calibri" w:hAnsi="Calibri"/>
          <w:sz w:val="20"/>
          <w:szCs w:val="20"/>
        </w:rPr>
        <w:t xml:space="preserve">Los mismos corresponden a la inversión en bienes de uso (notebooks, mobiliario, etc.), más un depósito de dos meses en concepto de alquiler de oficina. </w:t>
      </w:r>
    </w:p>
    <w:p w14:paraId="03D94FF3" w14:textId="77777777" w:rsidR="00681644" w:rsidRPr="006D0196" w:rsidRDefault="00681644" w:rsidP="00681644">
      <w:pPr>
        <w:rPr>
          <w:rFonts w:ascii="Calibri" w:hAnsi="Calibri"/>
          <w:sz w:val="20"/>
          <w:szCs w:val="20"/>
        </w:rPr>
      </w:pPr>
    </w:p>
    <w:tbl>
      <w:tblPr>
        <w:tblW w:w="908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85" w:type="dxa"/>
          <w:left w:w="85" w:type="dxa"/>
          <w:bottom w:w="85" w:type="dxa"/>
          <w:right w:w="85" w:type="dxa"/>
        </w:tblCellMar>
        <w:tblLook w:val="0420" w:firstRow="1" w:lastRow="0" w:firstColumn="0" w:lastColumn="0" w:noHBand="0" w:noVBand="1"/>
      </w:tblPr>
      <w:tblGrid>
        <w:gridCol w:w="4066"/>
        <w:gridCol w:w="1880"/>
        <w:gridCol w:w="1211"/>
        <w:gridCol w:w="1923"/>
      </w:tblGrid>
      <w:tr w:rsidR="00681644" w:rsidRPr="006D0196" w14:paraId="14E84F52" w14:textId="77777777" w:rsidTr="00164A9F">
        <w:trPr>
          <w:cantSplit/>
          <w:trHeight w:val="312"/>
          <w:jc w:val="center"/>
        </w:trPr>
        <w:tc>
          <w:tcPr>
            <w:tcW w:w="0" w:type="auto"/>
            <w:tcBorders>
              <w:bottom w:val="single" w:sz="12" w:space="0" w:color="666666"/>
            </w:tcBorders>
            <w:shd w:val="clear" w:color="auto" w:fill="auto"/>
            <w:noWrap/>
            <w:hideMark/>
          </w:tcPr>
          <w:p w14:paraId="42DCD7DF" w14:textId="77777777" w:rsidR="00681644" w:rsidRPr="006D0196" w:rsidRDefault="00681644" w:rsidP="00164A9F">
            <w:pPr>
              <w:rPr>
                <w:rFonts w:ascii="Calibri" w:hAnsi="Calibri"/>
                <w:b/>
                <w:sz w:val="20"/>
                <w:szCs w:val="20"/>
              </w:rPr>
            </w:pPr>
            <w:r w:rsidRPr="006D0196">
              <w:rPr>
                <w:rFonts w:ascii="Calibri" w:hAnsi="Calibri"/>
                <w:b/>
                <w:sz w:val="20"/>
                <w:szCs w:val="20"/>
              </w:rPr>
              <w:t xml:space="preserve"> Concepto </w:t>
            </w:r>
          </w:p>
        </w:tc>
        <w:tc>
          <w:tcPr>
            <w:tcW w:w="0" w:type="auto"/>
            <w:tcBorders>
              <w:bottom w:val="single" w:sz="12" w:space="0" w:color="666666"/>
            </w:tcBorders>
            <w:shd w:val="clear" w:color="auto" w:fill="auto"/>
            <w:noWrap/>
            <w:hideMark/>
          </w:tcPr>
          <w:p w14:paraId="2D526180" w14:textId="77777777" w:rsidR="00681644" w:rsidRPr="006D0196" w:rsidRDefault="00681644" w:rsidP="00164A9F">
            <w:pPr>
              <w:rPr>
                <w:rFonts w:ascii="Calibri" w:hAnsi="Calibri"/>
                <w:b/>
                <w:sz w:val="20"/>
                <w:szCs w:val="20"/>
              </w:rPr>
            </w:pPr>
            <w:r w:rsidRPr="006D0196">
              <w:rPr>
                <w:rFonts w:ascii="Calibri" w:hAnsi="Calibri"/>
                <w:b/>
                <w:sz w:val="20"/>
                <w:szCs w:val="20"/>
              </w:rPr>
              <w:t xml:space="preserve"> Costo Unitario</w:t>
            </w:r>
          </w:p>
        </w:tc>
        <w:tc>
          <w:tcPr>
            <w:tcW w:w="0" w:type="auto"/>
            <w:tcBorders>
              <w:bottom w:val="single" w:sz="12" w:space="0" w:color="666666"/>
            </w:tcBorders>
            <w:shd w:val="clear" w:color="auto" w:fill="auto"/>
            <w:noWrap/>
            <w:hideMark/>
          </w:tcPr>
          <w:p w14:paraId="4C733D06" w14:textId="77777777" w:rsidR="00681644" w:rsidRPr="006D0196" w:rsidRDefault="00681644" w:rsidP="00164A9F">
            <w:pPr>
              <w:rPr>
                <w:rFonts w:ascii="Calibri" w:hAnsi="Calibri"/>
                <w:b/>
                <w:sz w:val="20"/>
                <w:szCs w:val="20"/>
              </w:rPr>
            </w:pPr>
            <w:r w:rsidRPr="006D0196">
              <w:rPr>
                <w:rFonts w:ascii="Calibri" w:hAnsi="Calibri"/>
                <w:b/>
                <w:sz w:val="20"/>
                <w:szCs w:val="20"/>
              </w:rPr>
              <w:t xml:space="preserve"> Cantidad </w:t>
            </w:r>
          </w:p>
        </w:tc>
        <w:tc>
          <w:tcPr>
            <w:tcW w:w="0" w:type="auto"/>
            <w:tcBorders>
              <w:bottom w:val="single" w:sz="12" w:space="0" w:color="666666"/>
            </w:tcBorders>
            <w:shd w:val="clear" w:color="auto" w:fill="auto"/>
            <w:noWrap/>
            <w:hideMark/>
          </w:tcPr>
          <w:p w14:paraId="7BF8DAA1" w14:textId="77777777" w:rsidR="00681644" w:rsidRPr="006D0196" w:rsidRDefault="00681644" w:rsidP="00164A9F">
            <w:pPr>
              <w:rPr>
                <w:rFonts w:ascii="Calibri" w:hAnsi="Calibri"/>
                <w:b/>
                <w:sz w:val="20"/>
                <w:szCs w:val="20"/>
              </w:rPr>
            </w:pPr>
            <w:r w:rsidRPr="006D0196">
              <w:rPr>
                <w:rFonts w:ascii="Calibri" w:hAnsi="Calibri"/>
                <w:b/>
                <w:sz w:val="20"/>
                <w:szCs w:val="20"/>
              </w:rPr>
              <w:t>Costo Total</w:t>
            </w:r>
          </w:p>
        </w:tc>
      </w:tr>
      <w:tr w:rsidR="00681644" w:rsidRPr="006D0196" w14:paraId="4DC06AD1" w14:textId="77777777" w:rsidTr="00164A9F">
        <w:trPr>
          <w:trHeight w:val="312"/>
          <w:jc w:val="center"/>
        </w:trPr>
        <w:tc>
          <w:tcPr>
            <w:tcW w:w="0" w:type="auto"/>
            <w:shd w:val="clear" w:color="auto" w:fill="auto"/>
            <w:noWrap/>
            <w:vAlign w:val="center"/>
            <w:hideMark/>
          </w:tcPr>
          <w:p w14:paraId="2F37C7F2" w14:textId="77777777" w:rsidR="00681644" w:rsidRPr="006D0196" w:rsidRDefault="00681644" w:rsidP="00164A9F">
            <w:pPr>
              <w:rPr>
                <w:rFonts w:ascii="Calibri" w:hAnsi="Calibri"/>
                <w:sz w:val="20"/>
                <w:szCs w:val="20"/>
              </w:rPr>
            </w:pPr>
            <w:r w:rsidRPr="006D0196">
              <w:rPr>
                <w:rFonts w:ascii="Calibri" w:hAnsi="Calibri"/>
                <w:sz w:val="20"/>
                <w:szCs w:val="20"/>
              </w:rPr>
              <w:t xml:space="preserve"> Escritorios  </w:t>
            </w:r>
          </w:p>
        </w:tc>
        <w:tc>
          <w:tcPr>
            <w:tcW w:w="0" w:type="auto"/>
            <w:shd w:val="clear" w:color="auto" w:fill="auto"/>
            <w:noWrap/>
            <w:vAlign w:val="center"/>
            <w:hideMark/>
          </w:tcPr>
          <w:p w14:paraId="09FE4983" w14:textId="77777777" w:rsidR="00681644" w:rsidRPr="006D0196" w:rsidRDefault="00681644" w:rsidP="00164A9F">
            <w:pPr>
              <w:rPr>
                <w:rFonts w:ascii="Calibri" w:hAnsi="Calibri"/>
                <w:sz w:val="20"/>
                <w:szCs w:val="20"/>
              </w:rPr>
            </w:pPr>
            <w:r w:rsidRPr="006D0196">
              <w:rPr>
                <w:rFonts w:ascii="Calibri" w:hAnsi="Calibri"/>
                <w:sz w:val="20"/>
                <w:szCs w:val="20"/>
              </w:rPr>
              <w:t xml:space="preserve"> $        25.000,00 </w:t>
            </w:r>
          </w:p>
        </w:tc>
        <w:tc>
          <w:tcPr>
            <w:tcW w:w="0" w:type="auto"/>
            <w:shd w:val="clear" w:color="auto" w:fill="auto"/>
            <w:noWrap/>
            <w:vAlign w:val="center"/>
            <w:hideMark/>
          </w:tcPr>
          <w:p w14:paraId="7B56DBB6" w14:textId="77777777" w:rsidR="00681644" w:rsidRPr="006D0196" w:rsidRDefault="00681644" w:rsidP="00164A9F">
            <w:pPr>
              <w:rPr>
                <w:rFonts w:ascii="Calibri" w:hAnsi="Calibri"/>
                <w:sz w:val="20"/>
                <w:szCs w:val="20"/>
              </w:rPr>
            </w:pPr>
            <w:r>
              <w:rPr>
                <w:rFonts w:ascii="Calibri" w:hAnsi="Calibri"/>
                <w:sz w:val="20"/>
                <w:szCs w:val="20"/>
              </w:rPr>
              <w:t>1</w:t>
            </w:r>
            <w:r w:rsidRPr="006D0196">
              <w:rPr>
                <w:rFonts w:ascii="Calibri" w:hAnsi="Calibri"/>
                <w:sz w:val="20"/>
                <w:szCs w:val="20"/>
              </w:rPr>
              <w:t xml:space="preserve"> </w:t>
            </w:r>
          </w:p>
        </w:tc>
        <w:tc>
          <w:tcPr>
            <w:tcW w:w="0" w:type="auto"/>
            <w:shd w:val="clear" w:color="auto" w:fill="auto"/>
            <w:noWrap/>
            <w:vAlign w:val="center"/>
            <w:hideMark/>
          </w:tcPr>
          <w:p w14:paraId="4E37CD00" w14:textId="77777777" w:rsidR="00681644" w:rsidRPr="006D0196" w:rsidRDefault="00681644" w:rsidP="00164A9F">
            <w:pPr>
              <w:rPr>
                <w:rFonts w:ascii="Calibri" w:hAnsi="Calibri"/>
                <w:sz w:val="20"/>
                <w:szCs w:val="20"/>
              </w:rPr>
            </w:pPr>
            <w:r w:rsidRPr="006D0196">
              <w:rPr>
                <w:rFonts w:ascii="Calibri" w:hAnsi="Calibri"/>
                <w:sz w:val="20"/>
                <w:szCs w:val="20"/>
              </w:rPr>
              <w:t xml:space="preserve"> $        25.000,00 </w:t>
            </w:r>
          </w:p>
        </w:tc>
      </w:tr>
      <w:tr w:rsidR="00681644" w:rsidRPr="006D0196" w14:paraId="7A342C1B" w14:textId="77777777" w:rsidTr="00164A9F">
        <w:trPr>
          <w:trHeight w:val="312"/>
          <w:jc w:val="center"/>
        </w:trPr>
        <w:tc>
          <w:tcPr>
            <w:tcW w:w="0" w:type="auto"/>
            <w:shd w:val="clear" w:color="auto" w:fill="auto"/>
            <w:noWrap/>
            <w:vAlign w:val="center"/>
            <w:hideMark/>
          </w:tcPr>
          <w:p w14:paraId="69CEAA64" w14:textId="77777777" w:rsidR="00681644" w:rsidRPr="006D0196" w:rsidRDefault="00681644" w:rsidP="00164A9F">
            <w:pPr>
              <w:rPr>
                <w:rFonts w:ascii="Calibri" w:hAnsi="Calibri"/>
                <w:sz w:val="20"/>
                <w:szCs w:val="20"/>
              </w:rPr>
            </w:pPr>
            <w:r w:rsidRPr="006D0196">
              <w:rPr>
                <w:rFonts w:ascii="Calibri" w:hAnsi="Calibri"/>
                <w:sz w:val="20"/>
                <w:szCs w:val="20"/>
              </w:rPr>
              <w:t xml:space="preserve"> Sillas </w:t>
            </w:r>
          </w:p>
        </w:tc>
        <w:tc>
          <w:tcPr>
            <w:tcW w:w="0" w:type="auto"/>
            <w:shd w:val="clear" w:color="auto" w:fill="auto"/>
            <w:noWrap/>
            <w:vAlign w:val="center"/>
            <w:hideMark/>
          </w:tcPr>
          <w:p w14:paraId="386BAFB2" w14:textId="77777777" w:rsidR="00681644" w:rsidRPr="006D0196" w:rsidRDefault="00681644" w:rsidP="00164A9F">
            <w:pPr>
              <w:rPr>
                <w:rFonts w:ascii="Calibri" w:hAnsi="Calibri"/>
                <w:sz w:val="20"/>
                <w:szCs w:val="20"/>
              </w:rPr>
            </w:pPr>
            <w:r w:rsidRPr="006D0196">
              <w:rPr>
                <w:rFonts w:ascii="Calibri" w:hAnsi="Calibri"/>
                <w:sz w:val="20"/>
                <w:szCs w:val="20"/>
              </w:rPr>
              <w:t xml:space="preserve"> $             500,00 </w:t>
            </w:r>
          </w:p>
        </w:tc>
        <w:tc>
          <w:tcPr>
            <w:tcW w:w="0" w:type="auto"/>
            <w:shd w:val="clear" w:color="auto" w:fill="auto"/>
            <w:noWrap/>
            <w:vAlign w:val="center"/>
            <w:hideMark/>
          </w:tcPr>
          <w:p w14:paraId="164012B0" w14:textId="77777777" w:rsidR="00681644" w:rsidRPr="006D0196" w:rsidRDefault="00681644" w:rsidP="00164A9F">
            <w:pPr>
              <w:rPr>
                <w:rFonts w:ascii="Calibri" w:hAnsi="Calibri"/>
                <w:sz w:val="20"/>
                <w:szCs w:val="20"/>
              </w:rPr>
            </w:pPr>
            <w:r w:rsidRPr="006D0196">
              <w:rPr>
                <w:rFonts w:ascii="Calibri" w:hAnsi="Calibri"/>
                <w:sz w:val="20"/>
                <w:szCs w:val="20"/>
              </w:rPr>
              <w:t xml:space="preserve"> </w:t>
            </w:r>
            <w:r>
              <w:rPr>
                <w:rFonts w:ascii="Calibri" w:hAnsi="Calibri"/>
                <w:sz w:val="20"/>
                <w:szCs w:val="20"/>
              </w:rPr>
              <w:t>5</w:t>
            </w:r>
            <w:r w:rsidRPr="006D0196">
              <w:rPr>
                <w:rFonts w:ascii="Calibri" w:hAnsi="Calibri"/>
                <w:sz w:val="20"/>
                <w:szCs w:val="20"/>
              </w:rPr>
              <w:t xml:space="preserve"> </w:t>
            </w:r>
          </w:p>
        </w:tc>
        <w:tc>
          <w:tcPr>
            <w:tcW w:w="0" w:type="auto"/>
            <w:shd w:val="clear" w:color="auto" w:fill="auto"/>
            <w:noWrap/>
            <w:vAlign w:val="center"/>
            <w:hideMark/>
          </w:tcPr>
          <w:p w14:paraId="3319A74E" w14:textId="77777777" w:rsidR="00681644" w:rsidRPr="006D0196" w:rsidRDefault="00681644" w:rsidP="00164A9F">
            <w:pPr>
              <w:rPr>
                <w:rFonts w:ascii="Calibri" w:hAnsi="Calibri"/>
                <w:sz w:val="20"/>
                <w:szCs w:val="20"/>
              </w:rPr>
            </w:pPr>
            <w:r w:rsidRPr="006D0196">
              <w:rPr>
                <w:rFonts w:ascii="Calibri" w:hAnsi="Calibri"/>
                <w:sz w:val="20"/>
                <w:szCs w:val="20"/>
              </w:rPr>
              <w:t xml:space="preserve"> $           2.500,00 </w:t>
            </w:r>
          </w:p>
        </w:tc>
      </w:tr>
      <w:tr w:rsidR="00681644" w:rsidRPr="006D0196" w14:paraId="63C564D0" w14:textId="77777777" w:rsidTr="00164A9F">
        <w:trPr>
          <w:trHeight w:val="312"/>
          <w:jc w:val="center"/>
        </w:trPr>
        <w:tc>
          <w:tcPr>
            <w:tcW w:w="0" w:type="auto"/>
            <w:gridSpan w:val="3"/>
            <w:shd w:val="clear" w:color="auto" w:fill="auto"/>
            <w:noWrap/>
            <w:vAlign w:val="center"/>
            <w:hideMark/>
          </w:tcPr>
          <w:p w14:paraId="3E8D00AB" w14:textId="77777777" w:rsidR="00681644" w:rsidRPr="006D0196" w:rsidRDefault="00681644" w:rsidP="00164A9F">
            <w:pPr>
              <w:rPr>
                <w:rFonts w:ascii="Calibri" w:hAnsi="Calibri"/>
                <w:b/>
                <w:bCs/>
                <w:sz w:val="20"/>
                <w:szCs w:val="20"/>
              </w:rPr>
            </w:pPr>
            <w:r w:rsidRPr="006D0196">
              <w:rPr>
                <w:rFonts w:ascii="Calibri" w:hAnsi="Calibri"/>
                <w:b/>
                <w:bCs/>
                <w:sz w:val="20"/>
                <w:szCs w:val="20"/>
              </w:rPr>
              <w:t xml:space="preserve"> Subtotal Inversiones Muebles y Útiles </w:t>
            </w:r>
          </w:p>
        </w:tc>
        <w:tc>
          <w:tcPr>
            <w:tcW w:w="0" w:type="auto"/>
            <w:shd w:val="clear" w:color="auto" w:fill="auto"/>
            <w:noWrap/>
            <w:vAlign w:val="center"/>
            <w:hideMark/>
          </w:tcPr>
          <w:p w14:paraId="425F7983" w14:textId="77777777" w:rsidR="00681644" w:rsidRPr="006D0196" w:rsidRDefault="00681644" w:rsidP="00164A9F">
            <w:pPr>
              <w:rPr>
                <w:rFonts w:ascii="Calibri" w:hAnsi="Calibri"/>
                <w:b/>
                <w:bCs/>
                <w:sz w:val="20"/>
                <w:szCs w:val="20"/>
              </w:rPr>
            </w:pPr>
            <w:r w:rsidRPr="006D0196">
              <w:rPr>
                <w:rFonts w:ascii="Calibri" w:hAnsi="Calibri"/>
                <w:b/>
                <w:bCs/>
                <w:sz w:val="20"/>
                <w:szCs w:val="20"/>
              </w:rPr>
              <w:t xml:space="preserve"> $        27.500,00 </w:t>
            </w:r>
          </w:p>
        </w:tc>
      </w:tr>
      <w:tr w:rsidR="00681644" w:rsidRPr="006D0196" w14:paraId="3C8F5058" w14:textId="77777777" w:rsidTr="00164A9F">
        <w:trPr>
          <w:trHeight w:val="312"/>
          <w:jc w:val="center"/>
        </w:trPr>
        <w:tc>
          <w:tcPr>
            <w:tcW w:w="0" w:type="auto"/>
            <w:shd w:val="clear" w:color="auto" w:fill="auto"/>
            <w:noWrap/>
            <w:vAlign w:val="center"/>
            <w:hideMark/>
          </w:tcPr>
          <w:p w14:paraId="26B971AE"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Computadoras Portátiles </w:t>
            </w:r>
          </w:p>
        </w:tc>
        <w:tc>
          <w:tcPr>
            <w:tcW w:w="0" w:type="auto"/>
            <w:shd w:val="clear" w:color="auto" w:fill="auto"/>
            <w:noWrap/>
            <w:vAlign w:val="center"/>
            <w:hideMark/>
          </w:tcPr>
          <w:p w14:paraId="334AEC30"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7.000,00 </w:t>
            </w:r>
          </w:p>
        </w:tc>
        <w:tc>
          <w:tcPr>
            <w:tcW w:w="0" w:type="auto"/>
            <w:shd w:val="clear" w:color="auto" w:fill="auto"/>
            <w:noWrap/>
            <w:vAlign w:val="center"/>
            <w:hideMark/>
          </w:tcPr>
          <w:p w14:paraId="5C53CE52" w14:textId="77777777" w:rsidR="00681644" w:rsidRPr="006D0196" w:rsidRDefault="00681644" w:rsidP="00164A9F">
            <w:pPr>
              <w:rPr>
                <w:rFonts w:ascii="Calibri" w:hAnsi="Calibri"/>
                <w:sz w:val="20"/>
                <w:szCs w:val="20"/>
              </w:rPr>
            </w:pPr>
            <w:r w:rsidRPr="006D0196">
              <w:rPr>
                <w:rFonts w:ascii="Calibri" w:hAnsi="Calibri"/>
                <w:sz w:val="20"/>
                <w:szCs w:val="20"/>
              </w:rPr>
              <w:t xml:space="preserve"> </w:t>
            </w:r>
            <w:r>
              <w:rPr>
                <w:rFonts w:ascii="Calibri" w:hAnsi="Calibri"/>
                <w:sz w:val="20"/>
                <w:szCs w:val="20"/>
              </w:rPr>
              <w:t>5</w:t>
            </w:r>
            <w:r w:rsidRPr="006D0196">
              <w:rPr>
                <w:rFonts w:ascii="Calibri" w:hAnsi="Calibri"/>
                <w:sz w:val="20"/>
                <w:szCs w:val="20"/>
              </w:rPr>
              <w:t xml:space="preserve"> </w:t>
            </w:r>
          </w:p>
        </w:tc>
        <w:tc>
          <w:tcPr>
            <w:tcW w:w="0" w:type="auto"/>
            <w:shd w:val="clear" w:color="auto" w:fill="auto"/>
            <w:noWrap/>
            <w:vAlign w:val="center"/>
            <w:hideMark/>
          </w:tcPr>
          <w:p w14:paraId="161EF450" w14:textId="77777777" w:rsidR="00681644" w:rsidRPr="006D0196" w:rsidRDefault="00681644" w:rsidP="00164A9F">
            <w:pPr>
              <w:rPr>
                <w:rFonts w:ascii="Calibri" w:hAnsi="Calibri"/>
                <w:sz w:val="20"/>
                <w:szCs w:val="20"/>
              </w:rPr>
            </w:pPr>
            <w:r w:rsidRPr="006D0196">
              <w:rPr>
                <w:rFonts w:ascii="Calibri" w:hAnsi="Calibri"/>
                <w:sz w:val="20"/>
                <w:szCs w:val="20"/>
              </w:rPr>
              <w:t xml:space="preserve"> $        85.000,00 </w:t>
            </w:r>
          </w:p>
        </w:tc>
      </w:tr>
      <w:tr w:rsidR="00681644" w:rsidRPr="006D0196" w14:paraId="598FEE13" w14:textId="77777777" w:rsidTr="00164A9F">
        <w:trPr>
          <w:trHeight w:val="312"/>
          <w:jc w:val="center"/>
        </w:trPr>
        <w:tc>
          <w:tcPr>
            <w:tcW w:w="0" w:type="auto"/>
            <w:shd w:val="clear" w:color="auto" w:fill="auto"/>
            <w:noWrap/>
            <w:vAlign w:val="center"/>
            <w:hideMark/>
          </w:tcPr>
          <w:p w14:paraId="610A0B0C" w14:textId="77777777" w:rsidR="00681644" w:rsidRPr="006D0196" w:rsidRDefault="00681644" w:rsidP="00164A9F">
            <w:pPr>
              <w:rPr>
                <w:rFonts w:ascii="Calibri" w:hAnsi="Calibri"/>
                <w:sz w:val="20"/>
                <w:szCs w:val="20"/>
              </w:rPr>
            </w:pPr>
            <w:r>
              <w:rPr>
                <w:rFonts w:ascii="Calibri" w:hAnsi="Calibri"/>
                <w:sz w:val="20"/>
                <w:szCs w:val="20"/>
              </w:rPr>
              <w:t xml:space="preserve"> Impresora L</w:t>
            </w:r>
            <w:r w:rsidRPr="006D0196">
              <w:rPr>
                <w:rFonts w:ascii="Calibri" w:hAnsi="Calibri"/>
                <w:sz w:val="20"/>
                <w:szCs w:val="20"/>
              </w:rPr>
              <w:t xml:space="preserve">áser BN </w:t>
            </w:r>
          </w:p>
        </w:tc>
        <w:tc>
          <w:tcPr>
            <w:tcW w:w="0" w:type="auto"/>
            <w:shd w:val="clear" w:color="auto" w:fill="auto"/>
            <w:noWrap/>
            <w:vAlign w:val="center"/>
            <w:hideMark/>
          </w:tcPr>
          <w:p w14:paraId="5956A559" w14:textId="77777777" w:rsidR="00681644" w:rsidRPr="006D0196" w:rsidRDefault="00681644" w:rsidP="00164A9F">
            <w:pPr>
              <w:rPr>
                <w:rFonts w:ascii="Calibri" w:hAnsi="Calibri"/>
                <w:sz w:val="20"/>
                <w:szCs w:val="20"/>
              </w:rPr>
            </w:pPr>
            <w:r w:rsidRPr="006D0196">
              <w:rPr>
                <w:rFonts w:ascii="Calibri" w:hAnsi="Calibri"/>
                <w:sz w:val="20"/>
                <w:szCs w:val="20"/>
              </w:rPr>
              <w:t xml:space="preserve"> $          2.500,00 </w:t>
            </w:r>
          </w:p>
        </w:tc>
        <w:tc>
          <w:tcPr>
            <w:tcW w:w="0" w:type="auto"/>
            <w:shd w:val="clear" w:color="auto" w:fill="auto"/>
            <w:noWrap/>
            <w:vAlign w:val="center"/>
            <w:hideMark/>
          </w:tcPr>
          <w:p w14:paraId="6C1226F0" w14:textId="77777777" w:rsidR="00681644" w:rsidRPr="006D0196" w:rsidRDefault="00681644" w:rsidP="00164A9F">
            <w:pPr>
              <w:rPr>
                <w:rFonts w:ascii="Calibri" w:hAnsi="Calibri"/>
                <w:sz w:val="20"/>
                <w:szCs w:val="20"/>
              </w:rPr>
            </w:pPr>
            <w:r w:rsidRPr="006D0196">
              <w:rPr>
                <w:rFonts w:ascii="Calibri" w:hAnsi="Calibri"/>
                <w:sz w:val="20"/>
                <w:szCs w:val="20"/>
              </w:rPr>
              <w:t xml:space="preserve"> </w:t>
            </w:r>
            <w:r>
              <w:rPr>
                <w:rFonts w:ascii="Calibri" w:hAnsi="Calibri"/>
                <w:sz w:val="20"/>
                <w:szCs w:val="20"/>
              </w:rPr>
              <w:t>1</w:t>
            </w:r>
            <w:r w:rsidRPr="006D0196">
              <w:rPr>
                <w:rFonts w:ascii="Calibri" w:hAnsi="Calibri"/>
                <w:sz w:val="20"/>
                <w:szCs w:val="20"/>
              </w:rPr>
              <w:t xml:space="preserve"> </w:t>
            </w:r>
          </w:p>
        </w:tc>
        <w:tc>
          <w:tcPr>
            <w:tcW w:w="0" w:type="auto"/>
            <w:shd w:val="clear" w:color="auto" w:fill="auto"/>
            <w:noWrap/>
            <w:vAlign w:val="center"/>
            <w:hideMark/>
          </w:tcPr>
          <w:p w14:paraId="0F6CBCB4" w14:textId="77777777" w:rsidR="00681644" w:rsidRPr="006D0196" w:rsidRDefault="00681644" w:rsidP="00164A9F">
            <w:pPr>
              <w:rPr>
                <w:rFonts w:ascii="Calibri" w:hAnsi="Calibri"/>
                <w:sz w:val="20"/>
                <w:szCs w:val="20"/>
              </w:rPr>
            </w:pPr>
            <w:r w:rsidRPr="006D0196">
              <w:rPr>
                <w:rFonts w:ascii="Calibri" w:hAnsi="Calibri"/>
                <w:sz w:val="20"/>
                <w:szCs w:val="20"/>
              </w:rPr>
              <w:t xml:space="preserve"> $           2.500,00 </w:t>
            </w:r>
          </w:p>
        </w:tc>
      </w:tr>
      <w:tr w:rsidR="00681644" w:rsidRPr="006D0196" w14:paraId="513C182B" w14:textId="77777777" w:rsidTr="00164A9F">
        <w:trPr>
          <w:trHeight w:val="312"/>
          <w:jc w:val="center"/>
        </w:trPr>
        <w:tc>
          <w:tcPr>
            <w:tcW w:w="0" w:type="auto"/>
            <w:shd w:val="clear" w:color="auto" w:fill="auto"/>
            <w:noWrap/>
            <w:vAlign w:val="center"/>
            <w:hideMark/>
          </w:tcPr>
          <w:p w14:paraId="01AD40F3" w14:textId="77777777" w:rsidR="00681644" w:rsidRPr="006D0196" w:rsidRDefault="00681644" w:rsidP="00164A9F">
            <w:pPr>
              <w:rPr>
                <w:rFonts w:ascii="Calibri" w:hAnsi="Calibri"/>
                <w:sz w:val="20"/>
                <w:szCs w:val="20"/>
              </w:rPr>
            </w:pPr>
            <w:r>
              <w:rPr>
                <w:rFonts w:ascii="Calibri" w:hAnsi="Calibri"/>
                <w:sz w:val="20"/>
                <w:szCs w:val="20"/>
              </w:rPr>
              <w:t>Modem/</w:t>
            </w:r>
            <w:proofErr w:type="spellStart"/>
            <w:r w:rsidRPr="006D0196">
              <w:rPr>
                <w:rFonts w:ascii="Calibri" w:hAnsi="Calibri"/>
                <w:sz w:val="20"/>
                <w:szCs w:val="20"/>
              </w:rPr>
              <w:t>Router</w:t>
            </w:r>
            <w:proofErr w:type="spellEnd"/>
            <w:r w:rsidRPr="006D0196">
              <w:rPr>
                <w:rFonts w:ascii="Calibri" w:hAnsi="Calibri"/>
                <w:sz w:val="20"/>
                <w:szCs w:val="20"/>
              </w:rPr>
              <w:t xml:space="preserve"> </w:t>
            </w:r>
            <w:r>
              <w:rPr>
                <w:rFonts w:ascii="Calibri" w:hAnsi="Calibri"/>
                <w:sz w:val="20"/>
                <w:szCs w:val="20"/>
              </w:rPr>
              <w:t xml:space="preserve"> </w:t>
            </w:r>
            <w:proofErr w:type="spellStart"/>
            <w:r>
              <w:rPr>
                <w:rFonts w:ascii="Calibri" w:hAnsi="Calibri"/>
                <w:sz w:val="20"/>
                <w:szCs w:val="20"/>
              </w:rPr>
              <w:t>WiFi</w:t>
            </w:r>
            <w:proofErr w:type="spellEnd"/>
          </w:p>
        </w:tc>
        <w:tc>
          <w:tcPr>
            <w:tcW w:w="0" w:type="auto"/>
            <w:shd w:val="clear" w:color="auto" w:fill="auto"/>
            <w:noWrap/>
            <w:vAlign w:val="center"/>
            <w:hideMark/>
          </w:tcPr>
          <w:p w14:paraId="6EA148EC"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500,00 </w:t>
            </w:r>
          </w:p>
        </w:tc>
        <w:tc>
          <w:tcPr>
            <w:tcW w:w="0" w:type="auto"/>
            <w:shd w:val="clear" w:color="auto" w:fill="auto"/>
            <w:noWrap/>
            <w:vAlign w:val="center"/>
            <w:hideMark/>
          </w:tcPr>
          <w:p w14:paraId="3C776ABE" w14:textId="77777777" w:rsidR="00681644" w:rsidRPr="006D0196" w:rsidRDefault="00681644" w:rsidP="00164A9F">
            <w:pPr>
              <w:rPr>
                <w:rFonts w:ascii="Calibri" w:hAnsi="Calibri"/>
                <w:sz w:val="20"/>
                <w:szCs w:val="20"/>
              </w:rPr>
            </w:pPr>
            <w:r w:rsidRPr="006D0196">
              <w:rPr>
                <w:rFonts w:ascii="Calibri" w:hAnsi="Calibri"/>
                <w:sz w:val="20"/>
                <w:szCs w:val="20"/>
              </w:rPr>
              <w:t xml:space="preserve"> </w:t>
            </w:r>
            <w:r>
              <w:rPr>
                <w:rFonts w:ascii="Calibri" w:hAnsi="Calibri"/>
                <w:sz w:val="20"/>
                <w:szCs w:val="20"/>
              </w:rPr>
              <w:t>1</w:t>
            </w:r>
            <w:r w:rsidRPr="006D0196">
              <w:rPr>
                <w:rFonts w:ascii="Calibri" w:hAnsi="Calibri"/>
                <w:sz w:val="20"/>
                <w:szCs w:val="20"/>
              </w:rPr>
              <w:t xml:space="preserve"> </w:t>
            </w:r>
          </w:p>
        </w:tc>
        <w:tc>
          <w:tcPr>
            <w:tcW w:w="0" w:type="auto"/>
            <w:shd w:val="clear" w:color="auto" w:fill="auto"/>
            <w:noWrap/>
            <w:vAlign w:val="center"/>
            <w:hideMark/>
          </w:tcPr>
          <w:p w14:paraId="4C46BFE2"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500,00 </w:t>
            </w:r>
          </w:p>
        </w:tc>
      </w:tr>
      <w:tr w:rsidR="00681644" w:rsidRPr="006D0196" w14:paraId="3FD03694" w14:textId="77777777" w:rsidTr="00164A9F">
        <w:trPr>
          <w:trHeight w:val="312"/>
          <w:jc w:val="center"/>
        </w:trPr>
        <w:tc>
          <w:tcPr>
            <w:tcW w:w="0" w:type="auto"/>
            <w:shd w:val="clear" w:color="auto" w:fill="auto"/>
            <w:noWrap/>
            <w:vAlign w:val="center"/>
            <w:hideMark/>
          </w:tcPr>
          <w:p w14:paraId="09780603" w14:textId="77777777" w:rsidR="00681644" w:rsidRPr="006D0196" w:rsidRDefault="00681644" w:rsidP="00164A9F">
            <w:pPr>
              <w:rPr>
                <w:rFonts w:ascii="Calibri" w:hAnsi="Calibri"/>
                <w:sz w:val="20"/>
                <w:szCs w:val="20"/>
              </w:rPr>
            </w:pPr>
            <w:r w:rsidRPr="006D0196">
              <w:rPr>
                <w:rFonts w:ascii="Calibri" w:hAnsi="Calibri"/>
                <w:sz w:val="20"/>
                <w:szCs w:val="20"/>
              </w:rPr>
              <w:t xml:space="preserve"> Pulseras Bluetooth v4</w:t>
            </w:r>
            <w:r>
              <w:rPr>
                <w:rFonts w:ascii="Calibri" w:hAnsi="Calibri"/>
                <w:sz w:val="20"/>
                <w:szCs w:val="20"/>
              </w:rPr>
              <w:t xml:space="preserve"> </w:t>
            </w:r>
            <w:r w:rsidRPr="006D0196">
              <w:rPr>
                <w:rFonts w:ascii="Calibri" w:hAnsi="Calibri"/>
                <w:sz w:val="20"/>
                <w:szCs w:val="20"/>
              </w:rPr>
              <w:t>(</w:t>
            </w:r>
            <w:r>
              <w:rPr>
                <w:rFonts w:ascii="Calibri" w:hAnsi="Calibri"/>
                <w:sz w:val="20"/>
                <w:szCs w:val="20"/>
              </w:rPr>
              <w:t>para p</w:t>
            </w:r>
            <w:r w:rsidRPr="006D0196">
              <w:rPr>
                <w:rFonts w:ascii="Calibri" w:hAnsi="Calibri"/>
                <w:sz w:val="20"/>
                <w:szCs w:val="20"/>
              </w:rPr>
              <w:t xml:space="preserve">ruebas) </w:t>
            </w:r>
          </w:p>
        </w:tc>
        <w:tc>
          <w:tcPr>
            <w:tcW w:w="0" w:type="auto"/>
            <w:shd w:val="clear" w:color="auto" w:fill="auto"/>
            <w:noWrap/>
            <w:vAlign w:val="center"/>
            <w:hideMark/>
          </w:tcPr>
          <w:p w14:paraId="5C8B5324"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200,00 </w:t>
            </w:r>
          </w:p>
        </w:tc>
        <w:tc>
          <w:tcPr>
            <w:tcW w:w="0" w:type="auto"/>
            <w:shd w:val="clear" w:color="auto" w:fill="auto"/>
            <w:noWrap/>
            <w:vAlign w:val="center"/>
            <w:hideMark/>
          </w:tcPr>
          <w:p w14:paraId="680172CD" w14:textId="77777777" w:rsidR="00681644" w:rsidRPr="006D0196" w:rsidRDefault="00681644" w:rsidP="00164A9F">
            <w:pPr>
              <w:rPr>
                <w:rFonts w:ascii="Calibri" w:hAnsi="Calibri"/>
                <w:sz w:val="20"/>
                <w:szCs w:val="20"/>
              </w:rPr>
            </w:pPr>
            <w:r w:rsidRPr="006D0196">
              <w:rPr>
                <w:rFonts w:ascii="Calibri" w:hAnsi="Calibri"/>
                <w:sz w:val="20"/>
                <w:szCs w:val="20"/>
              </w:rPr>
              <w:t xml:space="preserve"> </w:t>
            </w:r>
            <w:r>
              <w:rPr>
                <w:rFonts w:ascii="Calibri" w:hAnsi="Calibri"/>
                <w:sz w:val="20"/>
                <w:szCs w:val="20"/>
              </w:rPr>
              <w:t>3</w:t>
            </w:r>
            <w:r w:rsidRPr="006D0196">
              <w:rPr>
                <w:rFonts w:ascii="Calibri" w:hAnsi="Calibri"/>
                <w:sz w:val="20"/>
                <w:szCs w:val="20"/>
              </w:rPr>
              <w:t xml:space="preserve"> </w:t>
            </w:r>
          </w:p>
        </w:tc>
        <w:tc>
          <w:tcPr>
            <w:tcW w:w="0" w:type="auto"/>
            <w:shd w:val="clear" w:color="auto" w:fill="auto"/>
            <w:noWrap/>
            <w:vAlign w:val="center"/>
            <w:hideMark/>
          </w:tcPr>
          <w:p w14:paraId="1A9E23CD" w14:textId="77777777" w:rsidR="00681644" w:rsidRPr="006D0196" w:rsidRDefault="00681644" w:rsidP="00164A9F">
            <w:pPr>
              <w:rPr>
                <w:rFonts w:ascii="Calibri" w:hAnsi="Calibri"/>
                <w:sz w:val="20"/>
                <w:szCs w:val="20"/>
              </w:rPr>
            </w:pPr>
            <w:r w:rsidRPr="006D0196">
              <w:rPr>
                <w:rFonts w:ascii="Calibri" w:hAnsi="Calibri"/>
                <w:sz w:val="20"/>
                <w:szCs w:val="20"/>
              </w:rPr>
              <w:t xml:space="preserve"> $           3.600,00 </w:t>
            </w:r>
          </w:p>
        </w:tc>
      </w:tr>
      <w:tr w:rsidR="00681644" w:rsidRPr="006D0196" w14:paraId="42EED779" w14:textId="77777777" w:rsidTr="00164A9F">
        <w:trPr>
          <w:trHeight w:val="312"/>
          <w:jc w:val="center"/>
        </w:trPr>
        <w:tc>
          <w:tcPr>
            <w:tcW w:w="0" w:type="auto"/>
            <w:gridSpan w:val="3"/>
            <w:shd w:val="clear" w:color="auto" w:fill="auto"/>
            <w:noWrap/>
            <w:vAlign w:val="center"/>
            <w:hideMark/>
          </w:tcPr>
          <w:p w14:paraId="31CAB411" w14:textId="77777777" w:rsidR="00681644" w:rsidRPr="006D0196" w:rsidRDefault="00681644" w:rsidP="00164A9F">
            <w:pPr>
              <w:rPr>
                <w:rFonts w:ascii="Calibri" w:hAnsi="Calibri"/>
                <w:b/>
                <w:bCs/>
                <w:sz w:val="20"/>
                <w:szCs w:val="20"/>
              </w:rPr>
            </w:pPr>
            <w:r w:rsidRPr="006D0196">
              <w:rPr>
                <w:rFonts w:ascii="Calibri" w:hAnsi="Calibri"/>
                <w:b/>
                <w:bCs/>
                <w:sz w:val="20"/>
                <w:szCs w:val="20"/>
              </w:rPr>
              <w:t xml:space="preserve"> Subtotal Equipamiento </w:t>
            </w:r>
          </w:p>
        </w:tc>
        <w:tc>
          <w:tcPr>
            <w:tcW w:w="0" w:type="auto"/>
            <w:shd w:val="clear" w:color="auto" w:fill="auto"/>
            <w:noWrap/>
            <w:vAlign w:val="center"/>
            <w:hideMark/>
          </w:tcPr>
          <w:p w14:paraId="486AC405" w14:textId="77777777" w:rsidR="00681644" w:rsidRPr="006D0196" w:rsidRDefault="00681644" w:rsidP="00164A9F">
            <w:pPr>
              <w:rPr>
                <w:rFonts w:ascii="Calibri" w:hAnsi="Calibri"/>
                <w:b/>
                <w:bCs/>
                <w:sz w:val="20"/>
                <w:szCs w:val="20"/>
              </w:rPr>
            </w:pPr>
            <w:r w:rsidRPr="006D0196">
              <w:rPr>
                <w:rFonts w:ascii="Calibri" w:hAnsi="Calibri"/>
                <w:b/>
                <w:bCs/>
                <w:sz w:val="20"/>
                <w:szCs w:val="20"/>
              </w:rPr>
              <w:t xml:space="preserve"> $        92.600,00 </w:t>
            </w:r>
          </w:p>
        </w:tc>
      </w:tr>
      <w:tr w:rsidR="00681644" w:rsidRPr="006D0196" w14:paraId="47078A72" w14:textId="77777777" w:rsidTr="00164A9F">
        <w:trPr>
          <w:trHeight w:val="312"/>
          <w:jc w:val="center"/>
        </w:trPr>
        <w:tc>
          <w:tcPr>
            <w:tcW w:w="0" w:type="auto"/>
            <w:gridSpan w:val="3"/>
            <w:shd w:val="clear" w:color="auto" w:fill="auto"/>
            <w:noWrap/>
            <w:vAlign w:val="center"/>
            <w:hideMark/>
          </w:tcPr>
          <w:p w14:paraId="5FCD06C3" w14:textId="77777777" w:rsidR="00681644" w:rsidRPr="006D0196" w:rsidRDefault="00681644" w:rsidP="00164A9F">
            <w:pPr>
              <w:rPr>
                <w:rFonts w:ascii="Calibri" w:hAnsi="Calibri"/>
                <w:b/>
                <w:bCs/>
                <w:sz w:val="20"/>
                <w:szCs w:val="20"/>
              </w:rPr>
            </w:pPr>
            <w:r w:rsidRPr="006D0196">
              <w:rPr>
                <w:rFonts w:ascii="Calibri" w:hAnsi="Calibri"/>
                <w:b/>
                <w:bCs/>
                <w:sz w:val="20"/>
                <w:szCs w:val="20"/>
              </w:rPr>
              <w:t xml:space="preserve"> Total Inversiones </w:t>
            </w:r>
          </w:p>
        </w:tc>
        <w:tc>
          <w:tcPr>
            <w:tcW w:w="0" w:type="auto"/>
            <w:shd w:val="clear" w:color="auto" w:fill="auto"/>
            <w:noWrap/>
            <w:vAlign w:val="center"/>
            <w:hideMark/>
          </w:tcPr>
          <w:p w14:paraId="57893D75" w14:textId="77777777" w:rsidR="00681644" w:rsidRPr="006D0196" w:rsidRDefault="00681644" w:rsidP="00164A9F">
            <w:pPr>
              <w:rPr>
                <w:rFonts w:ascii="Calibri" w:hAnsi="Calibri"/>
                <w:b/>
                <w:bCs/>
                <w:sz w:val="20"/>
                <w:szCs w:val="20"/>
              </w:rPr>
            </w:pPr>
            <w:r w:rsidRPr="006D0196">
              <w:rPr>
                <w:rFonts w:ascii="Calibri" w:hAnsi="Calibri"/>
                <w:b/>
                <w:bCs/>
                <w:sz w:val="20"/>
                <w:szCs w:val="20"/>
              </w:rPr>
              <w:t xml:space="preserve"> $      120.100,00 </w:t>
            </w:r>
          </w:p>
        </w:tc>
      </w:tr>
    </w:tbl>
    <w:p w14:paraId="07570232" w14:textId="77777777" w:rsidR="00681644" w:rsidRPr="006D0196" w:rsidRDefault="00681644" w:rsidP="00681644">
      <w:pPr>
        <w:rPr>
          <w:rFonts w:ascii="Calibri" w:hAnsi="Calibri"/>
          <w:sz w:val="20"/>
          <w:szCs w:val="20"/>
        </w:rPr>
      </w:pPr>
    </w:p>
    <w:p w14:paraId="2FFBF648" w14:textId="77777777" w:rsidR="00681644" w:rsidRPr="006D0196" w:rsidRDefault="00681644" w:rsidP="00681644">
      <w:pPr>
        <w:rPr>
          <w:rFonts w:ascii="Calibri" w:hAnsi="Calibri"/>
          <w:b/>
          <w:sz w:val="20"/>
          <w:szCs w:val="20"/>
        </w:rPr>
      </w:pPr>
      <w:r w:rsidRPr="006D0196">
        <w:rPr>
          <w:rFonts w:ascii="Calibri" w:hAnsi="Calibri"/>
          <w:b/>
          <w:sz w:val="20"/>
          <w:szCs w:val="20"/>
        </w:rPr>
        <w:t xml:space="preserve">Depósitos: </w:t>
      </w:r>
    </w:p>
    <w:p w14:paraId="7023F1E2" w14:textId="77777777" w:rsidR="00681644" w:rsidRPr="006D0196" w:rsidRDefault="00681644" w:rsidP="00681644">
      <w:pPr>
        <w:rPr>
          <w:rFonts w:ascii="Calibri" w:hAnsi="Calibri"/>
          <w:sz w:val="20"/>
          <w:szCs w:val="20"/>
        </w:rPr>
      </w:pPr>
    </w:p>
    <w:tbl>
      <w:tblPr>
        <w:tblW w:w="600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85" w:type="dxa"/>
          <w:left w:w="85" w:type="dxa"/>
          <w:bottom w:w="85" w:type="dxa"/>
          <w:right w:w="85" w:type="dxa"/>
        </w:tblCellMar>
        <w:tblLook w:val="04A0" w:firstRow="1" w:lastRow="0" w:firstColumn="1" w:lastColumn="0" w:noHBand="0" w:noVBand="1"/>
      </w:tblPr>
      <w:tblGrid>
        <w:gridCol w:w="4300"/>
        <w:gridCol w:w="1700"/>
      </w:tblGrid>
      <w:tr w:rsidR="00681644" w:rsidRPr="006D0196" w14:paraId="7C8901DA" w14:textId="77777777" w:rsidTr="00164A9F">
        <w:trPr>
          <w:cantSplit/>
          <w:trHeight w:val="312"/>
          <w:jc w:val="center"/>
        </w:trPr>
        <w:tc>
          <w:tcPr>
            <w:tcW w:w="4300" w:type="dxa"/>
            <w:tcBorders>
              <w:bottom w:val="single" w:sz="12" w:space="0" w:color="666666"/>
            </w:tcBorders>
            <w:shd w:val="clear" w:color="auto" w:fill="auto"/>
            <w:noWrap/>
            <w:hideMark/>
          </w:tcPr>
          <w:p w14:paraId="2E03611D"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Concepto</w:t>
            </w:r>
          </w:p>
        </w:tc>
        <w:tc>
          <w:tcPr>
            <w:tcW w:w="1700" w:type="dxa"/>
            <w:tcBorders>
              <w:bottom w:val="single" w:sz="12" w:space="0" w:color="666666"/>
            </w:tcBorders>
            <w:shd w:val="clear" w:color="auto" w:fill="auto"/>
            <w:noWrap/>
            <w:hideMark/>
          </w:tcPr>
          <w:p w14:paraId="52B172AC"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Costo</w:t>
            </w:r>
          </w:p>
        </w:tc>
      </w:tr>
      <w:tr w:rsidR="00681644" w:rsidRPr="006D0196" w14:paraId="46A7C02E" w14:textId="77777777" w:rsidTr="00164A9F">
        <w:trPr>
          <w:trHeight w:val="312"/>
          <w:jc w:val="center"/>
        </w:trPr>
        <w:tc>
          <w:tcPr>
            <w:tcW w:w="4300" w:type="dxa"/>
            <w:shd w:val="clear" w:color="auto" w:fill="auto"/>
            <w:noWrap/>
            <w:vAlign w:val="center"/>
            <w:hideMark/>
          </w:tcPr>
          <w:p w14:paraId="2F191270"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Alquiler</w:t>
            </w:r>
          </w:p>
        </w:tc>
        <w:tc>
          <w:tcPr>
            <w:tcW w:w="1700" w:type="dxa"/>
            <w:shd w:val="clear" w:color="auto" w:fill="auto"/>
            <w:noWrap/>
            <w:vAlign w:val="center"/>
            <w:hideMark/>
          </w:tcPr>
          <w:p w14:paraId="6FE5317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0.000,00 </w:t>
            </w:r>
          </w:p>
        </w:tc>
      </w:tr>
    </w:tbl>
    <w:p w14:paraId="2C847AA8" w14:textId="77777777" w:rsidR="00681644" w:rsidRPr="006D0196" w:rsidRDefault="00681644" w:rsidP="00681644">
      <w:pPr>
        <w:rPr>
          <w:rFonts w:ascii="Calibri" w:hAnsi="Calibri"/>
          <w:sz w:val="20"/>
          <w:szCs w:val="20"/>
        </w:rPr>
      </w:pPr>
    </w:p>
    <w:p w14:paraId="71623F9E" w14:textId="77777777" w:rsidR="00681644" w:rsidRPr="006D0196" w:rsidRDefault="00681644" w:rsidP="00681644">
      <w:pPr>
        <w:rPr>
          <w:rFonts w:ascii="Calibri" w:hAnsi="Calibri"/>
          <w:b/>
          <w:sz w:val="20"/>
          <w:szCs w:val="20"/>
        </w:rPr>
      </w:pPr>
      <w:r>
        <w:rPr>
          <w:rFonts w:ascii="Calibri" w:hAnsi="Calibri"/>
          <w:b/>
          <w:sz w:val="20"/>
          <w:szCs w:val="20"/>
        </w:rPr>
        <w:t>Total,</w:t>
      </w:r>
      <w:r w:rsidRPr="006D0196">
        <w:rPr>
          <w:rFonts w:ascii="Calibri" w:hAnsi="Calibri"/>
          <w:b/>
          <w:sz w:val="20"/>
          <w:szCs w:val="20"/>
        </w:rPr>
        <w:t xml:space="preserve"> Inversión Inicial: </w:t>
      </w:r>
    </w:p>
    <w:p w14:paraId="612F8044" w14:textId="77777777" w:rsidR="00681644" w:rsidRPr="006D0196" w:rsidRDefault="00681644" w:rsidP="00681644">
      <w:pPr>
        <w:rPr>
          <w:rFonts w:ascii="Calibri" w:hAnsi="Calibri"/>
          <w:sz w:val="20"/>
          <w:szCs w:val="20"/>
        </w:rPr>
      </w:pPr>
    </w:p>
    <w:tbl>
      <w:tblPr>
        <w:tblW w:w="600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85" w:type="dxa"/>
          <w:left w:w="85" w:type="dxa"/>
          <w:bottom w:w="85" w:type="dxa"/>
          <w:right w:w="85" w:type="dxa"/>
        </w:tblCellMar>
        <w:tblLook w:val="04A0" w:firstRow="1" w:lastRow="0" w:firstColumn="1" w:lastColumn="0" w:noHBand="0" w:noVBand="1"/>
      </w:tblPr>
      <w:tblGrid>
        <w:gridCol w:w="4300"/>
        <w:gridCol w:w="1700"/>
      </w:tblGrid>
      <w:tr w:rsidR="00681644" w:rsidRPr="006D0196" w14:paraId="6B4B7C4B" w14:textId="77777777" w:rsidTr="00164A9F">
        <w:trPr>
          <w:cantSplit/>
          <w:trHeight w:val="312"/>
          <w:jc w:val="center"/>
        </w:trPr>
        <w:tc>
          <w:tcPr>
            <w:tcW w:w="4300" w:type="dxa"/>
            <w:tcBorders>
              <w:bottom w:val="single" w:sz="12" w:space="0" w:color="666666"/>
            </w:tcBorders>
            <w:shd w:val="clear" w:color="auto" w:fill="auto"/>
            <w:noWrap/>
            <w:hideMark/>
          </w:tcPr>
          <w:p w14:paraId="765891E2"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Total Inversión</w:t>
            </w:r>
            <w:r>
              <w:rPr>
                <w:rFonts w:ascii="Calibri" w:hAnsi="Calibri"/>
                <w:b/>
                <w:bCs/>
                <w:sz w:val="20"/>
                <w:szCs w:val="20"/>
                <w:lang w:eastAsia="es-AR"/>
              </w:rPr>
              <w:t xml:space="preserve"> Inicial</w:t>
            </w:r>
          </w:p>
        </w:tc>
        <w:tc>
          <w:tcPr>
            <w:tcW w:w="1700" w:type="dxa"/>
            <w:tcBorders>
              <w:bottom w:val="single" w:sz="12" w:space="0" w:color="666666"/>
            </w:tcBorders>
            <w:shd w:val="clear" w:color="auto" w:fill="auto"/>
            <w:noWrap/>
            <w:hideMark/>
          </w:tcPr>
          <w:p w14:paraId="3EE17B7F"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 xml:space="preserve"> $      140.100,00 </w:t>
            </w:r>
          </w:p>
        </w:tc>
      </w:tr>
    </w:tbl>
    <w:p w14:paraId="49EC3C30" w14:textId="77777777" w:rsidR="00681644" w:rsidRPr="006D0196" w:rsidRDefault="00681644" w:rsidP="00681644">
      <w:pPr>
        <w:rPr>
          <w:rFonts w:ascii="Calibri" w:hAnsi="Calibri"/>
          <w:sz w:val="20"/>
          <w:szCs w:val="20"/>
        </w:rPr>
      </w:pPr>
    </w:p>
    <w:p w14:paraId="06CDC97E" w14:textId="77777777" w:rsidR="00681644" w:rsidRPr="006D0196" w:rsidRDefault="00681644" w:rsidP="00681644">
      <w:pPr>
        <w:spacing w:line="360" w:lineRule="auto"/>
        <w:rPr>
          <w:rFonts w:ascii="Calibri" w:hAnsi="Calibri"/>
          <w:sz w:val="20"/>
          <w:szCs w:val="20"/>
        </w:rPr>
      </w:pPr>
    </w:p>
    <w:p w14:paraId="1FB7A843" w14:textId="77777777" w:rsidR="00681644" w:rsidRPr="006D0196" w:rsidRDefault="00681644" w:rsidP="00681644">
      <w:pPr>
        <w:rPr>
          <w:rFonts w:ascii="Calibri" w:hAnsi="Calibri"/>
          <w:b/>
          <w:szCs w:val="20"/>
        </w:rPr>
      </w:pPr>
      <w:r w:rsidRPr="006D0196">
        <w:rPr>
          <w:rFonts w:ascii="Calibri" w:hAnsi="Calibri"/>
          <w:b/>
          <w:szCs w:val="20"/>
        </w:rPr>
        <w:t>Costos Totales</w:t>
      </w:r>
    </w:p>
    <w:p w14:paraId="63BEE2BC" w14:textId="77777777" w:rsidR="00681644" w:rsidRPr="006D0196" w:rsidRDefault="00681644" w:rsidP="00681644">
      <w:pPr>
        <w:ind w:left="720"/>
        <w:rPr>
          <w:rFonts w:ascii="Calibri" w:hAnsi="Calibri"/>
          <w:sz w:val="20"/>
          <w:szCs w:val="20"/>
        </w:rPr>
      </w:pPr>
    </w:p>
    <w:p w14:paraId="2D0D42AE" w14:textId="77777777" w:rsidR="00681644" w:rsidRPr="006D0196" w:rsidRDefault="00681644" w:rsidP="00681644">
      <w:pPr>
        <w:rPr>
          <w:rFonts w:ascii="Calibri" w:hAnsi="Calibri"/>
          <w:sz w:val="20"/>
          <w:szCs w:val="20"/>
        </w:rPr>
      </w:pPr>
      <w:r>
        <w:rPr>
          <w:rFonts w:ascii="Calibri" w:hAnsi="Calibri"/>
          <w:sz w:val="20"/>
          <w:szCs w:val="20"/>
        </w:rPr>
        <w:t>A</w:t>
      </w:r>
      <w:r w:rsidRPr="006D0196">
        <w:rPr>
          <w:rFonts w:ascii="Calibri" w:hAnsi="Calibri"/>
          <w:sz w:val="20"/>
          <w:szCs w:val="20"/>
        </w:rPr>
        <w:t xml:space="preserve"> continuación, se detallan los egresos totales en los que se incurrir</w:t>
      </w:r>
      <w:r>
        <w:rPr>
          <w:rFonts w:ascii="Calibri" w:hAnsi="Calibri"/>
          <w:sz w:val="20"/>
          <w:szCs w:val="20"/>
        </w:rPr>
        <w:t xml:space="preserve">á a lo largo de los 3 años de duración del proyecto: </w:t>
      </w:r>
    </w:p>
    <w:p w14:paraId="70C3D4C4" w14:textId="77777777" w:rsidR="00681644" w:rsidRPr="006D0196" w:rsidRDefault="00681644" w:rsidP="00681644">
      <w:pPr>
        <w:rPr>
          <w:rFonts w:ascii="Calibri" w:hAnsi="Calibri"/>
          <w:sz w:val="20"/>
          <w:szCs w:val="20"/>
        </w:rPr>
      </w:pPr>
    </w:p>
    <w:p w14:paraId="23C64EF4" w14:textId="77777777" w:rsidR="00681644" w:rsidRPr="00BE734F" w:rsidRDefault="00681644" w:rsidP="004B6714">
      <w:pPr>
        <w:widowControl/>
        <w:numPr>
          <w:ilvl w:val="0"/>
          <w:numId w:val="112"/>
        </w:numPr>
        <w:spacing w:line="240" w:lineRule="auto"/>
        <w:rPr>
          <w:rFonts w:ascii="Calibri" w:hAnsi="Calibri"/>
          <w:b/>
          <w:sz w:val="20"/>
          <w:szCs w:val="20"/>
        </w:rPr>
      </w:pPr>
      <w:r w:rsidRPr="00BE734F">
        <w:rPr>
          <w:rFonts w:ascii="Calibri" w:hAnsi="Calibri"/>
          <w:b/>
          <w:sz w:val="20"/>
          <w:szCs w:val="20"/>
        </w:rPr>
        <w:t>Año 1 (7 meses): Desarrollo del Producto</w:t>
      </w:r>
    </w:p>
    <w:p w14:paraId="09CFA1EA" w14:textId="77777777" w:rsidR="00681644" w:rsidRPr="006D0196" w:rsidRDefault="00681644" w:rsidP="00681644">
      <w:pPr>
        <w:rPr>
          <w:rFonts w:ascii="Calibri" w:hAnsi="Calibri"/>
          <w:sz w:val="20"/>
          <w:szCs w:val="20"/>
        </w:rPr>
      </w:pPr>
    </w:p>
    <w:p w14:paraId="7D83351E" w14:textId="77777777" w:rsidR="00681644" w:rsidRPr="006D0196" w:rsidRDefault="00681644" w:rsidP="00681644">
      <w:pPr>
        <w:rPr>
          <w:rFonts w:ascii="Calibri" w:hAnsi="Calibri"/>
          <w:sz w:val="20"/>
          <w:szCs w:val="20"/>
        </w:rPr>
      </w:pPr>
    </w:p>
    <w:tbl>
      <w:tblPr>
        <w:tblW w:w="0" w:type="auto"/>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85" w:type="dxa"/>
          <w:left w:w="85" w:type="dxa"/>
          <w:bottom w:w="85" w:type="dxa"/>
          <w:right w:w="85" w:type="dxa"/>
        </w:tblCellMar>
        <w:tblLook w:val="0420" w:firstRow="1" w:lastRow="0" w:firstColumn="0" w:lastColumn="0" w:noHBand="0" w:noVBand="1"/>
      </w:tblPr>
      <w:tblGrid>
        <w:gridCol w:w="5494"/>
        <w:gridCol w:w="1214"/>
        <w:gridCol w:w="1214"/>
        <w:gridCol w:w="1214"/>
        <w:gridCol w:w="1214"/>
        <w:gridCol w:w="1214"/>
        <w:gridCol w:w="1214"/>
        <w:gridCol w:w="1214"/>
      </w:tblGrid>
      <w:tr w:rsidR="00681644" w:rsidRPr="006D0196" w14:paraId="7DED916F" w14:textId="77777777" w:rsidTr="00164A9F">
        <w:trPr>
          <w:cantSplit/>
          <w:trHeight w:val="288"/>
          <w:jc w:val="center"/>
        </w:trPr>
        <w:tc>
          <w:tcPr>
            <w:tcW w:w="0" w:type="auto"/>
            <w:tcBorders>
              <w:bottom w:val="single" w:sz="12" w:space="0" w:color="666666"/>
            </w:tcBorders>
            <w:shd w:val="clear" w:color="auto" w:fill="auto"/>
            <w:noWrap/>
            <w:vAlign w:val="center"/>
            <w:hideMark/>
          </w:tcPr>
          <w:p w14:paraId="2D99B90F"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Período</w:t>
            </w:r>
          </w:p>
        </w:tc>
        <w:tc>
          <w:tcPr>
            <w:tcW w:w="0" w:type="auto"/>
            <w:gridSpan w:val="7"/>
            <w:tcBorders>
              <w:bottom w:val="single" w:sz="12" w:space="0" w:color="666666"/>
            </w:tcBorders>
            <w:shd w:val="clear" w:color="auto" w:fill="auto"/>
            <w:noWrap/>
            <w:vAlign w:val="center"/>
            <w:hideMark/>
          </w:tcPr>
          <w:p w14:paraId="7D5D4358"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Año  1</w:t>
            </w:r>
          </w:p>
        </w:tc>
      </w:tr>
      <w:tr w:rsidR="00681644" w:rsidRPr="006D0196" w14:paraId="2AEF8F37" w14:textId="77777777" w:rsidTr="00164A9F">
        <w:trPr>
          <w:trHeight w:val="288"/>
          <w:jc w:val="center"/>
        </w:trPr>
        <w:tc>
          <w:tcPr>
            <w:tcW w:w="0" w:type="auto"/>
            <w:shd w:val="clear" w:color="auto" w:fill="auto"/>
            <w:noWrap/>
            <w:vAlign w:val="center"/>
            <w:hideMark/>
          </w:tcPr>
          <w:p w14:paraId="1DF142F1" w14:textId="77777777" w:rsidR="00681644" w:rsidRPr="006D0196" w:rsidRDefault="00681644" w:rsidP="00164A9F">
            <w:pPr>
              <w:rPr>
                <w:rFonts w:ascii="Calibri" w:hAnsi="Calibri"/>
                <w:sz w:val="20"/>
                <w:szCs w:val="20"/>
                <w:lang w:eastAsia="es-AR"/>
              </w:rPr>
            </w:pPr>
            <w:r>
              <w:rPr>
                <w:rFonts w:ascii="Calibri" w:hAnsi="Calibri"/>
                <w:sz w:val="20"/>
                <w:szCs w:val="20"/>
                <w:lang w:eastAsia="es-AR"/>
              </w:rPr>
              <w:t>Concepto</w:t>
            </w:r>
          </w:p>
        </w:tc>
        <w:tc>
          <w:tcPr>
            <w:tcW w:w="0" w:type="auto"/>
            <w:shd w:val="clear" w:color="auto" w:fill="auto"/>
            <w:noWrap/>
            <w:vAlign w:val="center"/>
            <w:hideMark/>
          </w:tcPr>
          <w:p w14:paraId="4BA1D58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1</w:t>
            </w:r>
          </w:p>
        </w:tc>
        <w:tc>
          <w:tcPr>
            <w:tcW w:w="0" w:type="auto"/>
            <w:shd w:val="clear" w:color="auto" w:fill="auto"/>
            <w:noWrap/>
            <w:vAlign w:val="center"/>
            <w:hideMark/>
          </w:tcPr>
          <w:p w14:paraId="1A890B1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2</w:t>
            </w:r>
          </w:p>
        </w:tc>
        <w:tc>
          <w:tcPr>
            <w:tcW w:w="0" w:type="auto"/>
            <w:shd w:val="clear" w:color="auto" w:fill="auto"/>
            <w:noWrap/>
            <w:vAlign w:val="center"/>
            <w:hideMark/>
          </w:tcPr>
          <w:p w14:paraId="167C091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3</w:t>
            </w:r>
          </w:p>
        </w:tc>
        <w:tc>
          <w:tcPr>
            <w:tcW w:w="0" w:type="auto"/>
            <w:shd w:val="clear" w:color="auto" w:fill="auto"/>
            <w:noWrap/>
            <w:vAlign w:val="center"/>
            <w:hideMark/>
          </w:tcPr>
          <w:p w14:paraId="2F74872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4</w:t>
            </w:r>
          </w:p>
        </w:tc>
        <w:tc>
          <w:tcPr>
            <w:tcW w:w="0" w:type="auto"/>
            <w:shd w:val="clear" w:color="auto" w:fill="auto"/>
            <w:noWrap/>
            <w:vAlign w:val="center"/>
            <w:hideMark/>
          </w:tcPr>
          <w:p w14:paraId="2470A81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5</w:t>
            </w:r>
          </w:p>
        </w:tc>
        <w:tc>
          <w:tcPr>
            <w:tcW w:w="0" w:type="auto"/>
            <w:shd w:val="clear" w:color="auto" w:fill="auto"/>
            <w:noWrap/>
            <w:vAlign w:val="center"/>
            <w:hideMark/>
          </w:tcPr>
          <w:p w14:paraId="10ECA56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6</w:t>
            </w:r>
          </w:p>
        </w:tc>
        <w:tc>
          <w:tcPr>
            <w:tcW w:w="0" w:type="auto"/>
            <w:shd w:val="clear" w:color="auto" w:fill="auto"/>
            <w:noWrap/>
            <w:vAlign w:val="center"/>
            <w:hideMark/>
          </w:tcPr>
          <w:p w14:paraId="6191A18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7</w:t>
            </w:r>
          </w:p>
        </w:tc>
      </w:tr>
      <w:tr w:rsidR="00681644" w:rsidRPr="006D0196" w14:paraId="61534363" w14:textId="77777777" w:rsidTr="00164A9F">
        <w:trPr>
          <w:trHeight w:val="288"/>
          <w:jc w:val="center"/>
        </w:trPr>
        <w:tc>
          <w:tcPr>
            <w:tcW w:w="0" w:type="auto"/>
            <w:shd w:val="clear" w:color="auto" w:fill="auto"/>
            <w:noWrap/>
            <w:vAlign w:val="center"/>
            <w:hideMark/>
          </w:tcPr>
          <w:p w14:paraId="4356078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Recursos Humanos</w:t>
            </w:r>
          </w:p>
        </w:tc>
        <w:tc>
          <w:tcPr>
            <w:tcW w:w="0" w:type="auto"/>
            <w:shd w:val="clear" w:color="auto" w:fill="auto"/>
            <w:noWrap/>
            <w:vAlign w:val="center"/>
            <w:hideMark/>
          </w:tcPr>
          <w:p w14:paraId="566B71A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14.240,76 </w:t>
            </w:r>
          </w:p>
        </w:tc>
        <w:tc>
          <w:tcPr>
            <w:tcW w:w="0" w:type="auto"/>
            <w:shd w:val="clear" w:color="auto" w:fill="auto"/>
            <w:noWrap/>
            <w:vAlign w:val="center"/>
            <w:hideMark/>
          </w:tcPr>
          <w:p w14:paraId="72F3E29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14.240,76 </w:t>
            </w:r>
          </w:p>
        </w:tc>
        <w:tc>
          <w:tcPr>
            <w:tcW w:w="0" w:type="auto"/>
            <w:shd w:val="clear" w:color="auto" w:fill="auto"/>
            <w:noWrap/>
            <w:vAlign w:val="center"/>
            <w:hideMark/>
          </w:tcPr>
          <w:p w14:paraId="1147B8C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14.240,76 </w:t>
            </w:r>
          </w:p>
        </w:tc>
        <w:tc>
          <w:tcPr>
            <w:tcW w:w="0" w:type="auto"/>
            <w:shd w:val="clear" w:color="auto" w:fill="auto"/>
            <w:noWrap/>
            <w:vAlign w:val="center"/>
            <w:hideMark/>
          </w:tcPr>
          <w:p w14:paraId="07889DE9"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20.736,38 </w:t>
            </w:r>
          </w:p>
        </w:tc>
        <w:tc>
          <w:tcPr>
            <w:tcW w:w="0" w:type="auto"/>
            <w:shd w:val="clear" w:color="auto" w:fill="auto"/>
            <w:noWrap/>
            <w:vAlign w:val="center"/>
            <w:hideMark/>
          </w:tcPr>
          <w:p w14:paraId="1F1EB18A"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20.736,38 </w:t>
            </w:r>
          </w:p>
        </w:tc>
        <w:tc>
          <w:tcPr>
            <w:tcW w:w="0" w:type="auto"/>
            <w:shd w:val="clear" w:color="auto" w:fill="auto"/>
            <w:noWrap/>
            <w:vAlign w:val="center"/>
            <w:hideMark/>
          </w:tcPr>
          <w:p w14:paraId="778DAFF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20.736,38 </w:t>
            </w:r>
          </w:p>
        </w:tc>
        <w:tc>
          <w:tcPr>
            <w:tcW w:w="0" w:type="auto"/>
            <w:shd w:val="clear" w:color="auto" w:fill="auto"/>
            <w:noWrap/>
            <w:vAlign w:val="center"/>
            <w:hideMark/>
          </w:tcPr>
          <w:p w14:paraId="11A42605"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85.883,26 </w:t>
            </w:r>
          </w:p>
        </w:tc>
      </w:tr>
      <w:tr w:rsidR="00681644" w:rsidRPr="006D0196" w14:paraId="6B3DA6A1" w14:textId="77777777" w:rsidTr="00164A9F">
        <w:trPr>
          <w:trHeight w:val="288"/>
          <w:jc w:val="center"/>
        </w:trPr>
        <w:tc>
          <w:tcPr>
            <w:tcW w:w="0" w:type="auto"/>
            <w:shd w:val="clear" w:color="auto" w:fill="auto"/>
            <w:noWrap/>
            <w:vAlign w:val="center"/>
            <w:hideMark/>
          </w:tcPr>
          <w:p w14:paraId="524D284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Alquiler de Oficina</w:t>
            </w:r>
          </w:p>
        </w:tc>
        <w:tc>
          <w:tcPr>
            <w:tcW w:w="0" w:type="auto"/>
            <w:shd w:val="clear" w:color="auto" w:fill="auto"/>
            <w:noWrap/>
            <w:vAlign w:val="center"/>
            <w:hideMark/>
          </w:tcPr>
          <w:p w14:paraId="750FC4B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78F9DFB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2509584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728BCCE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78403CC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5368017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580C4EF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r>
      <w:tr w:rsidR="00681644" w:rsidRPr="006D0196" w14:paraId="2039BF68" w14:textId="77777777" w:rsidTr="00164A9F">
        <w:trPr>
          <w:trHeight w:val="288"/>
          <w:jc w:val="center"/>
        </w:trPr>
        <w:tc>
          <w:tcPr>
            <w:tcW w:w="0" w:type="auto"/>
            <w:shd w:val="clear" w:color="auto" w:fill="auto"/>
            <w:noWrap/>
            <w:vAlign w:val="center"/>
            <w:hideMark/>
          </w:tcPr>
          <w:p w14:paraId="372E4CF9"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Expensas</w:t>
            </w:r>
          </w:p>
        </w:tc>
        <w:tc>
          <w:tcPr>
            <w:tcW w:w="0" w:type="auto"/>
            <w:shd w:val="clear" w:color="auto" w:fill="auto"/>
            <w:noWrap/>
            <w:vAlign w:val="center"/>
            <w:hideMark/>
          </w:tcPr>
          <w:p w14:paraId="064BC83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500,00 </w:t>
            </w:r>
          </w:p>
        </w:tc>
        <w:tc>
          <w:tcPr>
            <w:tcW w:w="0" w:type="auto"/>
            <w:shd w:val="clear" w:color="auto" w:fill="auto"/>
            <w:noWrap/>
            <w:vAlign w:val="center"/>
            <w:hideMark/>
          </w:tcPr>
          <w:p w14:paraId="244DDFE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500,00 </w:t>
            </w:r>
          </w:p>
        </w:tc>
        <w:tc>
          <w:tcPr>
            <w:tcW w:w="0" w:type="auto"/>
            <w:shd w:val="clear" w:color="auto" w:fill="auto"/>
            <w:noWrap/>
            <w:vAlign w:val="center"/>
            <w:hideMark/>
          </w:tcPr>
          <w:p w14:paraId="5A941BB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500,00 </w:t>
            </w:r>
          </w:p>
        </w:tc>
        <w:tc>
          <w:tcPr>
            <w:tcW w:w="0" w:type="auto"/>
            <w:shd w:val="clear" w:color="auto" w:fill="auto"/>
            <w:noWrap/>
            <w:vAlign w:val="center"/>
            <w:hideMark/>
          </w:tcPr>
          <w:p w14:paraId="7EF7A05A"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500,00 </w:t>
            </w:r>
          </w:p>
        </w:tc>
        <w:tc>
          <w:tcPr>
            <w:tcW w:w="0" w:type="auto"/>
            <w:shd w:val="clear" w:color="auto" w:fill="auto"/>
            <w:noWrap/>
            <w:vAlign w:val="center"/>
            <w:hideMark/>
          </w:tcPr>
          <w:p w14:paraId="7CCFA65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500,00 </w:t>
            </w:r>
          </w:p>
        </w:tc>
        <w:tc>
          <w:tcPr>
            <w:tcW w:w="0" w:type="auto"/>
            <w:shd w:val="clear" w:color="auto" w:fill="auto"/>
            <w:noWrap/>
            <w:vAlign w:val="center"/>
            <w:hideMark/>
          </w:tcPr>
          <w:p w14:paraId="452D250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500,00 </w:t>
            </w:r>
          </w:p>
        </w:tc>
        <w:tc>
          <w:tcPr>
            <w:tcW w:w="0" w:type="auto"/>
            <w:shd w:val="clear" w:color="auto" w:fill="auto"/>
            <w:noWrap/>
            <w:vAlign w:val="center"/>
            <w:hideMark/>
          </w:tcPr>
          <w:p w14:paraId="6FF189A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500,00 </w:t>
            </w:r>
          </w:p>
        </w:tc>
      </w:tr>
      <w:tr w:rsidR="00681644" w:rsidRPr="006D0196" w14:paraId="43626D2B" w14:textId="77777777" w:rsidTr="00164A9F">
        <w:trPr>
          <w:trHeight w:val="288"/>
          <w:jc w:val="center"/>
        </w:trPr>
        <w:tc>
          <w:tcPr>
            <w:tcW w:w="0" w:type="auto"/>
            <w:shd w:val="clear" w:color="auto" w:fill="auto"/>
            <w:noWrap/>
            <w:vAlign w:val="center"/>
            <w:hideMark/>
          </w:tcPr>
          <w:p w14:paraId="6270AB0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Servicios Públicos e Impuestos</w:t>
            </w:r>
          </w:p>
        </w:tc>
        <w:tc>
          <w:tcPr>
            <w:tcW w:w="0" w:type="auto"/>
            <w:shd w:val="clear" w:color="auto" w:fill="auto"/>
            <w:noWrap/>
            <w:vAlign w:val="center"/>
            <w:hideMark/>
          </w:tcPr>
          <w:p w14:paraId="175F33B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3A4FE87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269525A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42D208A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0EA3B79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39C7783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345BDE0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r>
      <w:tr w:rsidR="00681644" w:rsidRPr="006D0196" w14:paraId="622CE33D" w14:textId="77777777" w:rsidTr="00164A9F">
        <w:trPr>
          <w:trHeight w:val="288"/>
          <w:jc w:val="center"/>
        </w:trPr>
        <w:tc>
          <w:tcPr>
            <w:tcW w:w="0" w:type="auto"/>
            <w:shd w:val="clear" w:color="auto" w:fill="auto"/>
            <w:noWrap/>
            <w:vAlign w:val="center"/>
            <w:hideMark/>
          </w:tcPr>
          <w:p w14:paraId="3202D94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Papelería y útiles</w:t>
            </w:r>
          </w:p>
        </w:tc>
        <w:tc>
          <w:tcPr>
            <w:tcW w:w="0" w:type="auto"/>
            <w:shd w:val="clear" w:color="auto" w:fill="auto"/>
            <w:noWrap/>
            <w:vAlign w:val="center"/>
            <w:hideMark/>
          </w:tcPr>
          <w:p w14:paraId="325707C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4FD369D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7C8F33B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1CBEF30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647F2D5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7DFB207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261A835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r>
      <w:tr w:rsidR="00681644" w:rsidRPr="006D0196" w14:paraId="69E296FC" w14:textId="77777777" w:rsidTr="00164A9F">
        <w:trPr>
          <w:trHeight w:val="288"/>
          <w:jc w:val="center"/>
        </w:trPr>
        <w:tc>
          <w:tcPr>
            <w:tcW w:w="0" w:type="auto"/>
            <w:shd w:val="clear" w:color="auto" w:fill="auto"/>
            <w:noWrap/>
            <w:vAlign w:val="center"/>
            <w:hideMark/>
          </w:tcPr>
          <w:p w14:paraId="6F167E1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Teléfono y Celulares</w:t>
            </w:r>
          </w:p>
        </w:tc>
        <w:tc>
          <w:tcPr>
            <w:tcW w:w="0" w:type="auto"/>
            <w:shd w:val="clear" w:color="auto" w:fill="auto"/>
            <w:noWrap/>
            <w:vAlign w:val="center"/>
            <w:hideMark/>
          </w:tcPr>
          <w:p w14:paraId="4CEF230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0D1F76B9"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0B1A4D0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0B09093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74B435E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40841F4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27B1C51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r>
      <w:tr w:rsidR="00681644" w:rsidRPr="006D0196" w14:paraId="5E609CA1" w14:textId="77777777" w:rsidTr="00164A9F">
        <w:trPr>
          <w:trHeight w:val="288"/>
          <w:jc w:val="center"/>
        </w:trPr>
        <w:tc>
          <w:tcPr>
            <w:tcW w:w="0" w:type="auto"/>
            <w:shd w:val="clear" w:color="auto" w:fill="auto"/>
            <w:noWrap/>
            <w:vAlign w:val="center"/>
            <w:hideMark/>
          </w:tcPr>
          <w:p w14:paraId="34C7320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Movilidad y Viáticos</w:t>
            </w:r>
          </w:p>
        </w:tc>
        <w:tc>
          <w:tcPr>
            <w:tcW w:w="0" w:type="auto"/>
            <w:shd w:val="clear" w:color="auto" w:fill="auto"/>
            <w:noWrap/>
            <w:vAlign w:val="center"/>
            <w:hideMark/>
          </w:tcPr>
          <w:p w14:paraId="58D68F9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3A4F0F9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0615B9C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0A8490F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1AB9F16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6A6ED38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38B6F84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r>
      <w:tr w:rsidR="00681644" w:rsidRPr="006D0196" w14:paraId="6B61D8C8" w14:textId="77777777" w:rsidTr="00164A9F">
        <w:trPr>
          <w:trHeight w:val="288"/>
          <w:jc w:val="center"/>
        </w:trPr>
        <w:tc>
          <w:tcPr>
            <w:tcW w:w="0" w:type="auto"/>
            <w:shd w:val="clear" w:color="auto" w:fill="auto"/>
            <w:noWrap/>
            <w:vAlign w:val="center"/>
            <w:hideMark/>
          </w:tcPr>
          <w:p w14:paraId="3B65B39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Conexión a Internet</w:t>
            </w:r>
          </w:p>
        </w:tc>
        <w:tc>
          <w:tcPr>
            <w:tcW w:w="0" w:type="auto"/>
            <w:shd w:val="clear" w:color="auto" w:fill="auto"/>
            <w:noWrap/>
            <w:vAlign w:val="center"/>
            <w:hideMark/>
          </w:tcPr>
          <w:p w14:paraId="47A77F4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7FCB5F79"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381A8F2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6DF1CDA9"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706BC31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7127CBA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1EBD9DF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r>
      <w:tr w:rsidR="00681644" w:rsidRPr="006D0196" w14:paraId="6C60B393" w14:textId="77777777" w:rsidTr="00164A9F">
        <w:trPr>
          <w:trHeight w:val="288"/>
          <w:jc w:val="center"/>
        </w:trPr>
        <w:tc>
          <w:tcPr>
            <w:tcW w:w="0" w:type="auto"/>
            <w:shd w:val="clear" w:color="auto" w:fill="auto"/>
            <w:noWrap/>
            <w:vAlign w:val="center"/>
            <w:hideMark/>
          </w:tcPr>
          <w:p w14:paraId="23C6588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Pago intereses préstamo</w:t>
            </w:r>
          </w:p>
        </w:tc>
        <w:tc>
          <w:tcPr>
            <w:tcW w:w="0" w:type="auto"/>
            <w:shd w:val="clear" w:color="auto" w:fill="auto"/>
            <w:noWrap/>
            <w:vAlign w:val="center"/>
            <w:hideMark/>
          </w:tcPr>
          <w:p w14:paraId="0B3E43C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   </w:t>
            </w:r>
          </w:p>
        </w:tc>
        <w:tc>
          <w:tcPr>
            <w:tcW w:w="0" w:type="auto"/>
            <w:shd w:val="clear" w:color="auto" w:fill="auto"/>
            <w:noWrap/>
            <w:vAlign w:val="center"/>
            <w:hideMark/>
          </w:tcPr>
          <w:p w14:paraId="6EBAE6E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   </w:t>
            </w:r>
          </w:p>
        </w:tc>
        <w:tc>
          <w:tcPr>
            <w:tcW w:w="0" w:type="auto"/>
            <w:shd w:val="clear" w:color="auto" w:fill="auto"/>
            <w:noWrap/>
            <w:vAlign w:val="center"/>
            <w:hideMark/>
          </w:tcPr>
          <w:p w14:paraId="133851C8"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72A62BD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6.340,47 </w:t>
            </w:r>
          </w:p>
        </w:tc>
        <w:tc>
          <w:tcPr>
            <w:tcW w:w="0" w:type="auto"/>
            <w:shd w:val="clear" w:color="auto" w:fill="auto"/>
            <w:noWrap/>
            <w:vAlign w:val="center"/>
            <w:hideMark/>
          </w:tcPr>
          <w:p w14:paraId="6BED9EB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   </w:t>
            </w:r>
          </w:p>
        </w:tc>
        <w:tc>
          <w:tcPr>
            <w:tcW w:w="0" w:type="auto"/>
            <w:shd w:val="clear" w:color="auto" w:fill="auto"/>
            <w:noWrap/>
            <w:vAlign w:val="center"/>
            <w:hideMark/>
          </w:tcPr>
          <w:p w14:paraId="15EDCB3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   </w:t>
            </w:r>
          </w:p>
        </w:tc>
        <w:tc>
          <w:tcPr>
            <w:tcW w:w="0" w:type="auto"/>
            <w:shd w:val="clear" w:color="auto" w:fill="auto"/>
            <w:noWrap/>
            <w:vAlign w:val="center"/>
            <w:hideMark/>
          </w:tcPr>
          <w:p w14:paraId="5E9A9C0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   </w:t>
            </w:r>
          </w:p>
        </w:tc>
      </w:tr>
      <w:tr w:rsidR="00681644" w:rsidRPr="006D0196" w14:paraId="2E50820F" w14:textId="77777777" w:rsidTr="00164A9F">
        <w:trPr>
          <w:trHeight w:val="288"/>
          <w:jc w:val="center"/>
        </w:trPr>
        <w:tc>
          <w:tcPr>
            <w:tcW w:w="0" w:type="auto"/>
            <w:shd w:val="clear" w:color="auto" w:fill="auto"/>
            <w:noWrap/>
            <w:vAlign w:val="center"/>
            <w:hideMark/>
          </w:tcPr>
          <w:p w14:paraId="54D5F1FB"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Total Egresos </w:t>
            </w:r>
            <w:r>
              <w:rPr>
                <w:rFonts w:ascii="Calibri" w:hAnsi="Calibri"/>
                <w:b/>
                <w:sz w:val="20"/>
                <w:szCs w:val="20"/>
                <w:lang w:eastAsia="es-AR"/>
              </w:rPr>
              <w:t>Afectos a</w:t>
            </w:r>
            <w:r w:rsidRPr="006D0196">
              <w:rPr>
                <w:rFonts w:ascii="Calibri" w:hAnsi="Calibri"/>
                <w:b/>
                <w:sz w:val="20"/>
                <w:szCs w:val="20"/>
                <w:lang w:eastAsia="es-AR"/>
              </w:rPr>
              <w:t xml:space="preserve"> Impuestos</w:t>
            </w:r>
          </w:p>
        </w:tc>
        <w:tc>
          <w:tcPr>
            <w:tcW w:w="0" w:type="auto"/>
            <w:shd w:val="clear" w:color="auto" w:fill="auto"/>
            <w:noWrap/>
            <w:vAlign w:val="center"/>
            <w:hideMark/>
          </w:tcPr>
          <w:p w14:paraId="2EB11376"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w:t>
            </w:r>
            <w:r w:rsidRPr="006D0196">
              <w:rPr>
                <w:rFonts w:ascii="Calibri" w:hAnsi="Calibri"/>
                <w:b/>
                <w:sz w:val="20"/>
                <w:szCs w:val="20"/>
                <w:lang w:eastAsia="es-AR"/>
              </w:rPr>
              <w:lastRenderedPageBreak/>
              <w:t xml:space="preserve">129.990,76 </w:t>
            </w:r>
          </w:p>
        </w:tc>
        <w:tc>
          <w:tcPr>
            <w:tcW w:w="0" w:type="auto"/>
            <w:shd w:val="clear" w:color="auto" w:fill="auto"/>
            <w:noWrap/>
            <w:vAlign w:val="center"/>
            <w:hideMark/>
          </w:tcPr>
          <w:p w14:paraId="5A445136"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lastRenderedPageBreak/>
              <w:t xml:space="preserve"> $  </w:t>
            </w:r>
            <w:r w:rsidRPr="006D0196">
              <w:rPr>
                <w:rFonts w:ascii="Calibri" w:hAnsi="Calibri"/>
                <w:b/>
                <w:sz w:val="20"/>
                <w:szCs w:val="20"/>
                <w:lang w:eastAsia="es-AR"/>
              </w:rPr>
              <w:lastRenderedPageBreak/>
              <w:t xml:space="preserve">129.990,76 </w:t>
            </w:r>
          </w:p>
        </w:tc>
        <w:tc>
          <w:tcPr>
            <w:tcW w:w="0" w:type="auto"/>
            <w:shd w:val="clear" w:color="auto" w:fill="auto"/>
            <w:noWrap/>
            <w:vAlign w:val="center"/>
            <w:hideMark/>
          </w:tcPr>
          <w:p w14:paraId="09EC5911"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lastRenderedPageBreak/>
              <w:t xml:space="preserve"> $  </w:t>
            </w:r>
            <w:r w:rsidRPr="006D0196">
              <w:rPr>
                <w:rFonts w:ascii="Calibri" w:hAnsi="Calibri"/>
                <w:b/>
                <w:sz w:val="20"/>
                <w:szCs w:val="20"/>
                <w:lang w:eastAsia="es-AR"/>
              </w:rPr>
              <w:lastRenderedPageBreak/>
              <w:t xml:space="preserve">129.990,76 </w:t>
            </w:r>
          </w:p>
        </w:tc>
        <w:tc>
          <w:tcPr>
            <w:tcW w:w="0" w:type="auto"/>
            <w:shd w:val="clear" w:color="auto" w:fill="auto"/>
            <w:noWrap/>
            <w:vAlign w:val="center"/>
            <w:hideMark/>
          </w:tcPr>
          <w:p w14:paraId="4B21897D"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lastRenderedPageBreak/>
              <w:t xml:space="preserve"> $  </w:t>
            </w:r>
            <w:r w:rsidRPr="006D0196">
              <w:rPr>
                <w:rFonts w:ascii="Calibri" w:hAnsi="Calibri"/>
                <w:b/>
                <w:sz w:val="20"/>
                <w:szCs w:val="20"/>
                <w:lang w:eastAsia="es-AR"/>
              </w:rPr>
              <w:lastRenderedPageBreak/>
              <w:t xml:space="preserve">292.826,84 </w:t>
            </w:r>
          </w:p>
        </w:tc>
        <w:tc>
          <w:tcPr>
            <w:tcW w:w="0" w:type="auto"/>
            <w:shd w:val="clear" w:color="auto" w:fill="auto"/>
            <w:noWrap/>
            <w:vAlign w:val="center"/>
            <w:hideMark/>
          </w:tcPr>
          <w:p w14:paraId="60A44F9C"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lastRenderedPageBreak/>
              <w:t xml:space="preserve"> $  </w:t>
            </w:r>
            <w:r w:rsidRPr="006D0196">
              <w:rPr>
                <w:rFonts w:ascii="Calibri" w:hAnsi="Calibri"/>
                <w:b/>
                <w:sz w:val="20"/>
                <w:szCs w:val="20"/>
                <w:lang w:eastAsia="es-AR"/>
              </w:rPr>
              <w:lastRenderedPageBreak/>
              <w:t xml:space="preserve">236.486,38 </w:t>
            </w:r>
          </w:p>
        </w:tc>
        <w:tc>
          <w:tcPr>
            <w:tcW w:w="0" w:type="auto"/>
            <w:shd w:val="clear" w:color="auto" w:fill="auto"/>
            <w:noWrap/>
            <w:vAlign w:val="center"/>
            <w:hideMark/>
          </w:tcPr>
          <w:p w14:paraId="1A8EED4A"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lastRenderedPageBreak/>
              <w:t xml:space="preserve"> $  </w:t>
            </w:r>
            <w:r w:rsidRPr="006D0196">
              <w:rPr>
                <w:rFonts w:ascii="Calibri" w:hAnsi="Calibri"/>
                <w:b/>
                <w:sz w:val="20"/>
                <w:szCs w:val="20"/>
                <w:lang w:eastAsia="es-AR"/>
              </w:rPr>
              <w:lastRenderedPageBreak/>
              <w:t xml:space="preserve">236.486,38 </w:t>
            </w:r>
          </w:p>
        </w:tc>
        <w:tc>
          <w:tcPr>
            <w:tcW w:w="0" w:type="auto"/>
            <w:shd w:val="clear" w:color="auto" w:fill="auto"/>
            <w:noWrap/>
            <w:vAlign w:val="center"/>
            <w:hideMark/>
          </w:tcPr>
          <w:p w14:paraId="7831ECA6"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lastRenderedPageBreak/>
              <w:t xml:space="preserve"> $  </w:t>
            </w:r>
            <w:r w:rsidRPr="006D0196">
              <w:rPr>
                <w:rFonts w:ascii="Calibri" w:hAnsi="Calibri"/>
                <w:b/>
                <w:sz w:val="20"/>
                <w:szCs w:val="20"/>
                <w:lang w:eastAsia="es-AR"/>
              </w:rPr>
              <w:lastRenderedPageBreak/>
              <w:t xml:space="preserve">201.633,26 </w:t>
            </w:r>
          </w:p>
        </w:tc>
      </w:tr>
      <w:tr w:rsidR="00681644" w:rsidRPr="006D0196" w14:paraId="3C890AD6" w14:textId="77777777" w:rsidTr="00164A9F">
        <w:trPr>
          <w:trHeight w:val="288"/>
          <w:jc w:val="center"/>
        </w:trPr>
        <w:tc>
          <w:tcPr>
            <w:tcW w:w="0" w:type="auto"/>
            <w:shd w:val="clear" w:color="auto" w:fill="auto"/>
            <w:noWrap/>
            <w:vAlign w:val="center"/>
            <w:hideMark/>
          </w:tcPr>
          <w:p w14:paraId="619A46B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Amortización Activo Fijo</w:t>
            </w:r>
          </w:p>
        </w:tc>
        <w:tc>
          <w:tcPr>
            <w:tcW w:w="0" w:type="auto"/>
            <w:shd w:val="clear" w:color="auto" w:fill="auto"/>
            <w:noWrap/>
            <w:vAlign w:val="center"/>
            <w:hideMark/>
          </w:tcPr>
          <w:p w14:paraId="7697254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1F7E1659"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432C0A0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0B8A9DF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5FDBEA1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12B180B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3EA434C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r>
      <w:tr w:rsidR="00681644" w:rsidRPr="006D0196" w14:paraId="1AD12292" w14:textId="77777777" w:rsidTr="00164A9F">
        <w:trPr>
          <w:trHeight w:val="288"/>
          <w:jc w:val="center"/>
        </w:trPr>
        <w:tc>
          <w:tcPr>
            <w:tcW w:w="0" w:type="auto"/>
            <w:shd w:val="clear" w:color="auto" w:fill="auto"/>
            <w:noWrap/>
            <w:vAlign w:val="center"/>
            <w:hideMark/>
          </w:tcPr>
          <w:p w14:paraId="70718017"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Total Amortizaciones</w:t>
            </w:r>
            <w:r>
              <w:rPr>
                <w:rFonts w:ascii="Calibri" w:hAnsi="Calibri"/>
                <w:b/>
                <w:sz w:val="20"/>
                <w:szCs w:val="20"/>
                <w:lang w:eastAsia="es-AR"/>
              </w:rPr>
              <w:t xml:space="preserve"> (Egresos no desembolsables afectos a impuestos) </w:t>
            </w:r>
          </w:p>
        </w:tc>
        <w:tc>
          <w:tcPr>
            <w:tcW w:w="0" w:type="auto"/>
            <w:shd w:val="clear" w:color="auto" w:fill="auto"/>
            <w:noWrap/>
            <w:vAlign w:val="center"/>
            <w:hideMark/>
          </w:tcPr>
          <w:p w14:paraId="4D4BF614"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762C43B1"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1B2DC2C2"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45953DDB"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0972C8F0"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13935284"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15D155B1"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r>
      <w:tr w:rsidR="00681644" w:rsidRPr="006D0196" w14:paraId="10D778A9" w14:textId="77777777" w:rsidTr="00164A9F">
        <w:trPr>
          <w:trHeight w:val="288"/>
          <w:jc w:val="center"/>
        </w:trPr>
        <w:tc>
          <w:tcPr>
            <w:tcW w:w="0" w:type="auto"/>
            <w:shd w:val="clear" w:color="auto" w:fill="auto"/>
            <w:noWrap/>
            <w:vAlign w:val="center"/>
            <w:hideMark/>
          </w:tcPr>
          <w:p w14:paraId="6428088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Pago cuota (cap. Amortizable) préstamo</w:t>
            </w:r>
          </w:p>
        </w:tc>
        <w:tc>
          <w:tcPr>
            <w:tcW w:w="0" w:type="auto"/>
            <w:shd w:val="clear" w:color="auto" w:fill="auto"/>
            <w:noWrap/>
            <w:vAlign w:val="center"/>
            <w:hideMark/>
          </w:tcPr>
          <w:p w14:paraId="6EDB82B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   </w:t>
            </w:r>
          </w:p>
        </w:tc>
        <w:tc>
          <w:tcPr>
            <w:tcW w:w="0" w:type="auto"/>
            <w:shd w:val="clear" w:color="auto" w:fill="auto"/>
            <w:noWrap/>
            <w:vAlign w:val="center"/>
            <w:hideMark/>
          </w:tcPr>
          <w:p w14:paraId="7633CE9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   </w:t>
            </w:r>
          </w:p>
        </w:tc>
        <w:tc>
          <w:tcPr>
            <w:tcW w:w="0" w:type="auto"/>
            <w:shd w:val="clear" w:color="auto" w:fill="auto"/>
            <w:noWrap/>
            <w:vAlign w:val="center"/>
            <w:hideMark/>
          </w:tcPr>
          <w:p w14:paraId="3C88BA8A"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   </w:t>
            </w:r>
          </w:p>
        </w:tc>
        <w:tc>
          <w:tcPr>
            <w:tcW w:w="0" w:type="auto"/>
            <w:shd w:val="clear" w:color="auto" w:fill="auto"/>
            <w:noWrap/>
            <w:vAlign w:val="center"/>
            <w:hideMark/>
          </w:tcPr>
          <w:p w14:paraId="6469119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42.116,32 </w:t>
            </w:r>
          </w:p>
        </w:tc>
        <w:tc>
          <w:tcPr>
            <w:tcW w:w="0" w:type="auto"/>
            <w:shd w:val="clear" w:color="auto" w:fill="auto"/>
            <w:noWrap/>
            <w:vAlign w:val="center"/>
            <w:hideMark/>
          </w:tcPr>
          <w:p w14:paraId="2DD4459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   </w:t>
            </w:r>
          </w:p>
        </w:tc>
        <w:tc>
          <w:tcPr>
            <w:tcW w:w="0" w:type="auto"/>
            <w:shd w:val="clear" w:color="auto" w:fill="auto"/>
            <w:noWrap/>
            <w:vAlign w:val="center"/>
            <w:hideMark/>
          </w:tcPr>
          <w:p w14:paraId="437F72A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   </w:t>
            </w:r>
          </w:p>
        </w:tc>
        <w:tc>
          <w:tcPr>
            <w:tcW w:w="0" w:type="auto"/>
            <w:shd w:val="clear" w:color="auto" w:fill="auto"/>
            <w:noWrap/>
            <w:vAlign w:val="center"/>
            <w:hideMark/>
          </w:tcPr>
          <w:p w14:paraId="0B5D2EC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   </w:t>
            </w:r>
          </w:p>
        </w:tc>
      </w:tr>
      <w:tr w:rsidR="00681644" w:rsidRPr="006D0196" w14:paraId="3BE9FFCA" w14:textId="77777777" w:rsidTr="00164A9F">
        <w:trPr>
          <w:trHeight w:val="288"/>
          <w:jc w:val="center"/>
        </w:trPr>
        <w:tc>
          <w:tcPr>
            <w:tcW w:w="0" w:type="auto"/>
            <w:shd w:val="clear" w:color="auto" w:fill="auto"/>
            <w:noWrap/>
            <w:vAlign w:val="center"/>
            <w:hideMark/>
          </w:tcPr>
          <w:p w14:paraId="353C9701"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Total Egresos No Af</w:t>
            </w:r>
            <w:r>
              <w:rPr>
                <w:rFonts w:ascii="Calibri" w:hAnsi="Calibri"/>
                <w:b/>
                <w:sz w:val="20"/>
                <w:szCs w:val="20"/>
                <w:lang w:eastAsia="es-AR"/>
              </w:rPr>
              <w:t xml:space="preserve">ectos a </w:t>
            </w:r>
            <w:r w:rsidRPr="006D0196">
              <w:rPr>
                <w:rFonts w:ascii="Calibri" w:hAnsi="Calibri"/>
                <w:b/>
                <w:sz w:val="20"/>
                <w:szCs w:val="20"/>
                <w:lang w:eastAsia="es-AR"/>
              </w:rPr>
              <w:t>Impuestos</w:t>
            </w:r>
          </w:p>
        </w:tc>
        <w:tc>
          <w:tcPr>
            <w:tcW w:w="0" w:type="auto"/>
            <w:shd w:val="clear" w:color="auto" w:fill="auto"/>
            <w:noWrap/>
            <w:vAlign w:val="center"/>
            <w:hideMark/>
          </w:tcPr>
          <w:p w14:paraId="7079D043"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0C377E73"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47FAA8AA"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76256602"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242.116,32 </w:t>
            </w:r>
          </w:p>
        </w:tc>
        <w:tc>
          <w:tcPr>
            <w:tcW w:w="0" w:type="auto"/>
            <w:shd w:val="clear" w:color="auto" w:fill="auto"/>
            <w:noWrap/>
            <w:vAlign w:val="center"/>
            <w:hideMark/>
          </w:tcPr>
          <w:p w14:paraId="13C75C48"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622BEBE1"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4A04F9A5"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r>
    </w:tbl>
    <w:p w14:paraId="1B06C1DA" w14:textId="77777777" w:rsidR="00681644" w:rsidRPr="006D0196" w:rsidRDefault="00681644" w:rsidP="00681644">
      <w:pPr>
        <w:rPr>
          <w:rFonts w:ascii="Calibri" w:hAnsi="Calibri"/>
          <w:sz w:val="20"/>
          <w:szCs w:val="20"/>
        </w:rPr>
      </w:pPr>
    </w:p>
    <w:p w14:paraId="6D477706" w14:textId="77777777" w:rsidR="00681644" w:rsidRPr="006D0196" w:rsidRDefault="00681644" w:rsidP="00681644">
      <w:pPr>
        <w:rPr>
          <w:rFonts w:ascii="Calibri" w:hAnsi="Calibri"/>
          <w:sz w:val="20"/>
          <w:szCs w:val="20"/>
        </w:rPr>
      </w:pPr>
    </w:p>
    <w:p w14:paraId="69AE0F2C" w14:textId="77777777" w:rsidR="00681644" w:rsidRDefault="00681644" w:rsidP="004B6714">
      <w:pPr>
        <w:widowControl/>
        <w:numPr>
          <w:ilvl w:val="0"/>
          <w:numId w:val="112"/>
        </w:numPr>
        <w:spacing w:line="240" w:lineRule="auto"/>
        <w:rPr>
          <w:rFonts w:ascii="Calibri" w:hAnsi="Calibri"/>
          <w:b/>
          <w:sz w:val="20"/>
          <w:szCs w:val="20"/>
        </w:rPr>
      </w:pPr>
      <w:r w:rsidRPr="006D0196">
        <w:rPr>
          <w:rFonts w:ascii="Calibri" w:hAnsi="Calibri"/>
          <w:b/>
          <w:sz w:val="20"/>
          <w:szCs w:val="20"/>
        </w:rPr>
        <w:t xml:space="preserve">Año 2: </w:t>
      </w:r>
      <w:r>
        <w:rPr>
          <w:rFonts w:ascii="Calibri" w:hAnsi="Calibri"/>
          <w:b/>
          <w:sz w:val="20"/>
          <w:szCs w:val="20"/>
        </w:rPr>
        <w:t>Mantenimiento del Producto</w:t>
      </w:r>
    </w:p>
    <w:p w14:paraId="5588FDB3" w14:textId="77777777" w:rsidR="00681644" w:rsidRDefault="00681644" w:rsidP="00681644">
      <w:pPr>
        <w:rPr>
          <w:rFonts w:ascii="Calibri" w:hAnsi="Calibri"/>
          <w:b/>
          <w:sz w:val="20"/>
          <w:szCs w:val="20"/>
        </w:rPr>
      </w:pPr>
    </w:p>
    <w:p w14:paraId="03799964" w14:textId="77777777" w:rsidR="00681644" w:rsidRDefault="00681644" w:rsidP="00681644">
      <w:pPr>
        <w:rPr>
          <w:rFonts w:ascii="Calibri" w:hAnsi="Calibri"/>
          <w:b/>
          <w:sz w:val="20"/>
          <w:szCs w:val="20"/>
        </w:rPr>
      </w:pPr>
    </w:p>
    <w:p w14:paraId="6AFE513D" w14:textId="77777777" w:rsidR="00681644" w:rsidRPr="006D0196" w:rsidRDefault="00681644" w:rsidP="00681644">
      <w:pPr>
        <w:rPr>
          <w:rFonts w:ascii="Calibri" w:hAnsi="Calibri"/>
          <w:b/>
          <w:sz w:val="20"/>
          <w:szCs w:val="20"/>
        </w:rPr>
      </w:pPr>
    </w:p>
    <w:p w14:paraId="397F8F0A" w14:textId="77777777" w:rsidR="00681644" w:rsidRPr="006D0196" w:rsidRDefault="00681644" w:rsidP="00681644">
      <w:pPr>
        <w:rPr>
          <w:rFonts w:ascii="Calibri" w:hAnsi="Calibri"/>
          <w:sz w:val="20"/>
          <w:szCs w:val="20"/>
        </w:rPr>
      </w:pPr>
    </w:p>
    <w:tbl>
      <w:tblPr>
        <w:tblW w:w="0" w:type="auto"/>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85" w:type="dxa"/>
          <w:left w:w="85" w:type="dxa"/>
          <w:bottom w:w="85" w:type="dxa"/>
          <w:right w:w="85" w:type="dxa"/>
        </w:tblCellMar>
        <w:tblLook w:val="0420" w:firstRow="1" w:lastRow="0" w:firstColumn="0" w:lastColumn="0" w:noHBand="0" w:noVBand="1"/>
      </w:tblPr>
      <w:tblGrid>
        <w:gridCol w:w="2446"/>
        <w:gridCol w:w="976"/>
        <w:gridCol w:w="975"/>
        <w:gridCol w:w="975"/>
        <w:gridCol w:w="975"/>
        <w:gridCol w:w="975"/>
        <w:gridCol w:w="975"/>
        <w:gridCol w:w="975"/>
        <w:gridCol w:w="944"/>
        <w:gridCol w:w="944"/>
        <w:gridCol w:w="944"/>
        <w:gridCol w:w="944"/>
        <w:gridCol w:w="944"/>
      </w:tblGrid>
      <w:tr w:rsidR="00681644" w:rsidRPr="006D0196" w14:paraId="7EDB8BD0" w14:textId="77777777" w:rsidTr="00164A9F">
        <w:trPr>
          <w:cantSplit/>
          <w:trHeight w:val="288"/>
          <w:jc w:val="center"/>
        </w:trPr>
        <w:tc>
          <w:tcPr>
            <w:tcW w:w="0" w:type="auto"/>
            <w:tcBorders>
              <w:bottom w:val="single" w:sz="12" w:space="0" w:color="666666"/>
            </w:tcBorders>
            <w:shd w:val="clear" w:color="auto" w:fill="auto"/>
            <w:noWrap/>
            <w:hideMark/>
          </w:tcPr>
          <w:p w14:paraId="6D9F5277"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Mes</w:t>
            </w:r>
          </w:p>
        </w:tc>
        <w:tc>
          <w:tcPr>
            <w:tcW w:w="0" w:type="auto"/>
            <w:tcBorders>
              <w:bottom w:val="single" w:sz="12" w:space="0" w:color="666666"/>
            </w:tcBorders>
            <w:shd w:val="clear" w:color="auto" w:fill="auto"/>
            <w:noWrap/>
            <w:hideMark/>
          </w:tcPr>
          <w:p w14:paraId="142B8549"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1</w:t>
            </w:r>
          </w:p>
        </w:tc>
        <w:tc>
          <w:tcPr>
            <w:tcW w:w="0" w:type="auto"/>
            <w:tcBorders>
              <w:bottom w:val="single" w:sz="12" w:space="0" w:color="666666"/>
            </w:tcBorders>
            <w:shd w:val="clear" w:color="auto" w:fill="auto"/>
            <w:noWrap/>
            <w:hideMark/>
          </w:tcPr>
          <w:p w14:paraId="64A50447"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2</w:t>
            </w:r>
          </w:p>
        </w:tc>
        <w:tc>
          <w:tcPr>
            <w:tcW w:w="0" w:type="auto"/>
            <w:tcBorders>
              <w:bottom w:val="single" w:sz="12" w:space="0" w:color="666666"/>
            </w:tcBorders>
            <w:shd w:val="clear" w:color="auto" w:fill="auto"/>
            <w:noWrap/>
            <w:hideMark/>
          </w:tcPr>
          <w:p w14:paraId="29A211EE"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3</w:t>
            </w:r>
          </w:p>
        </w:tc>
        <w:tc>
          <w:tcPr>
            <w:tcW w:w="0" w:type="auto"/>
            <w:tcBorders>
              <w:bottom w:val="single" w:sz="12" w:space="0" w:color="666666"/>
            </w:tcBorders>
            <w:shd w:val="clear" w:color="auto" w:fill="auto"/>
            <w:noWrap/>
            <w:hideMark/>
          </w:tcPr>
          <w:p w14:paraId="49968DC9"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4</w:t>
            </w:r>
          </w:p>
        </w:tc>
        <w:tc>
          <w:tcPr>
            <w:tcW w:w="0" w:type="auto"/>
            <w:tcBorders>
              <w:bottom w:val="single" w:sz="12" w:space="0" w:color="666666"/>
            </w:tcBorders>
            <w:shd w:val="clear" w:color="auto" w:fill="auto"/>
            <w:noWrap/>
            <w:hideMark/>
          </w:tcPr>
          <w:p w14:paraId="2FCA25F2"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5</w:t>
            </w:r>
          </w:p>
        </w:tc>
        <w:tc>
          <w:tcPr>
            <w:tcW w:w="0" w:type="auto"/>
            <w:tcBorders>
              <w:bottom w:val="single" w:sz="12" w:space="0" w:color="666666"/>
            </w:tcBorders>
            <w:shd w:val="clear" w:color="auto" w:fill="auto"/>
            <w:noWrap/>
            <w:hideMark/>
          </w:tcPr>
          <w:p w14:paraId="791E8B27"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6</w:t>
            </w:r>
          </w:p>
        </w:tc>
        <w:tc>
          <w:tcPr>
            <w:tcW w:w="0" w:type="auto"/>
            <w:tcBorders>
              <w:bottom w:val="single" w:sz="12" w:space="0" w:color="666666"/>
            </w:tcBorders>
            <w:shd w:val="clear" w:color="auto" w:fill="auto"/>
            <w:noWrap/>
            <w:hideMark/>
          </w:tcPr>
          <w:p w14:paraId="23CD59FF"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7</w:t>
            </w:r>
          </w:p>
        </w:tc>
        <w:tc>
          <w:tcPr>
            <w:tcW w:w="0" w:type="auto"/>
            <w:tcBorders>
              <w:bottom w:val="single" w:sz="12" w:space="0" w:color="666666"/>
            </w:tcBorders>
            <w:shd w:val="clear" w:color="auto" w:fill="auto"/>
            <w:noWrap/>
            <w:hideMark/>
          </w:tcPr>
          <w:p w14:paraId="180244CF"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8</w:t>
            </w:r>
          </w:p>
        </w:tc>
        <w:tc>
          <w:tcPr>
            <w:tcW w:w="0" w:type="auto"/>
            <w:tcBorders>
              <w:bottom w:val="single" w:sz="12" w:space="0" w:color="666666"/>
            </w:tcBorders>
            <w:shd w:val="clear" w:color="auto" w:fill="auto"/>
            <w:noWrap/>
            <w:hideMark/>
          </w:tcPr>
          <w:p w14:paraId="2A168361"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9</w:t>
            </w:r>
          </w:p>
        </w:tc>
        <w:tc>
          <w:tcPr>
            <w:tcW w:w="0" w:type="auto"/>
            <w:tcBorders>
              <w:bottom w:val="single" w:sz="12" w:space="0" w:color="666666"/>
            </w:tcBorders>
            <w:shd w:val="clear" w:color="auto" w:fill="auto"/>
            <w:noWrap/>
            <w:hideMark/>
          </w:tcPr>
          <w:p w14:paraId="3CBAF356"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10</w:t>
            </w:r>
          </w:p>
        </w:tc>
        <w:tc>
          <w:tcPr>
            <w:tcW w:w="0" w:type="auto"/>
            <w:tcBorders>
              <w:bottom w:val="single" w:sz="12" w:space="0" w:color="666666"/>
            </w:tcBorders>
            <w:shd w:val="clear" w:color="auto" w:fill="auto"/>
            <w:noWrap/>
            <w:hideMark/>
          </w:tcPr>
          <w:p w14:paraId="6B15EE93"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11</w:t>
            </w:r>
          </w:p>
        </w:tc>
        <w:tc>
          <w:tcPr>
            <w:tcW w:w="0" w:type="auto"/>
            <w:tcBorders>
              <w:bottom w:val="single" w:sz="12" w:space="0" w:color="666666"/>
            </w:tcBorders>
            <w:shd w:val="clear" w:color="auto" w:fill="auto"/>
            <w:noWrap/>
            <w:hideMark/>
          </w:tcPr>
          <w:p w14:paraId="436E706B"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12</w:t>
            </w:r>
          </w:p>
        </w:tc>
      </w:tr>
      <w:tr w:rsidR="00681644" w:rsidRPr="006D0196" w14:paraId="21FA527D" w14:textId="77777777" w:rsidTr="00164A9F">
        <w:trPr>
          <w:trHeight w:val="288"/>
          <w:jc w:val="center"/>
        </w:trPr>
        <w:tc>
          <w:tcPr>
            <w:tcW w:w="0" w:type="auto"/>
            <w:shd w:val="clear" w:color="auto" w:fill="auto"/>
            <w:noWrap/>
            <w:vAlign w:val="center"/>
            <w:hideMark/>
          </w:tcPr>
          <w:p w14:paraId="478FADB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Recursos Humanos</w:t>
            </w:r>
          </w:p>
        </w:tc>
        <w:tc>
          <w:tcPr>
            <w:tcW w:w="0" w:type="auto"/>
            <w:shd w:val="clear" w:color="auto" w:fill="auto"/>
            <w:noWrap/>
            <w:vAlign w:val="center"/>
            <w:hideMark/>
          </w:tcPr>
          <w:p w14:paraId="6E070DFB" w14:textId="77777777" w:rsidR="00681644" w:rsidRPr="006D0196" w:rsidRDefault="00681644" w:rsidP="00164A9F">
            <w:pPr>
              <w:rPr>
                <w:rFonts w:ascii="Calibri" w:hAnsi="Calibri"/>
                <w:sz w:val="20"/>
                <w:szCs w:val="20"/>
                <w:lang w:eastAsia="es-AR"/>
              </w:rPr>
            </w:pPr>
            <w:r>
              <w:rPr>
                <w:rFonts w:ascii="Calibri" w:hAnsi="Calibri"/>
                <w:sz w:val="20"/>
                <w:szCs w:val="20"/>
                <w:lang w:eastAsia="es-AR"/>
              </w:rPr>
              <w:t xml:space="preserve"> $  </w:t>
            </w:r>
            <w:r w:rsidRPr="006D0196">
              <w:rPr>
                <w:rFonts w:ascii="Calibri" w:hAnsi="Calibri"/>
                <w:sz w:val="20"/>
                <w:szCs w:val="20"/>
                <w:lang w:eastAsia="es-AR"/>
              </w:rPr>
              <w:t xml:space="preserve">63.897,37 </w:t>
            </w:r>
          </w:p>
        </w:tc>
        <w:tc>
          <w:tcPr>
            <w:tcW w:w="0" w:type="auto"/>
            <w:shd w:val="clear" w:color="auto" w:fill="auto"/>
            <w:noWrap/>
            <w:vAlign w:val="center"/>
            <w:hideMark/>
          </w:tcPr>
          <w:p w14:paraId="1FB0363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c>
          <w:tcPr>
            <w:tcW w:w="0" w:type="auto"/>
            <w:shd w:val="clear" w:color="auto" w:fill="auto"/>
            <w:noWrap/>
            <w:vAlign w:val="center"/>
            <w:hideMark/>
          </w:tcPr>
          <w:p w14:paraId="461DBD4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c>
          <w:tcPr>
            <w:tcW w:w="0" w:type="auto"/>
            <w:shd w:val="clear" w:color="auto" w:fill="auto"/>
            <w:noWrap/>
            <w:vAlign w:val="center"/>
            <w:hideMark/>
          </w:tcPr>
          <w:p w14:paraId="7DF2C43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c>
          <w:tcPr>
            <w:tcW w:w="0" w:type="auto"/>
            <w:shd w:val="clear" w:color="auto" w:fill="auto"/>
            <w:noWrap/>
            <w:vAlign w:val="center"/>
            <w:hideMark/>
          </w:tcPr>
          <w:p w14:paraId="655FB05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c>
          <w:tcPr>
            <w:tcW w:w="0" w:type="auto"/>
            <w:shd w:val="clear" w:color="auto" w:fill="auto"/>
            <w:noWrap/>
            <w:vAlign w:val="center"/>
            <w:hideMark/>
          </w:tcPr>
          <w:p w14:paraId="22FC61B5"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c>
          <w:tcPr>
            <w:tcW w:w="0" w:type="auto"/>
            <w:shd w:val="clear" w:color="auto" w:fill="auto"/>
            <w:noWrap/>
            <w:vAlign w:val="center"/>
            <w:hideMark/>
          </w:tcPr>
          <w:p w14:paraId="473D126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c>
          <w:tcPr>
            <w:tcW w:w="0" w:type="auto"/>
            <w:shd w:val="clear" w:color="auto" w:fill="auto"/>
            <w:noWrap/>
            <w:vAlign w:val="center"/>
            <w:hideMark/>
          </w:tcPr>
          <w:p w14:paraId="0CF7D55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c>
          <w:tcPr>
            <w:tcW w:w="0" w:type="auto"/>
            <w:shd w:val="clear" w:color="auto" w:fill="auto"/>
            <w:noWrap/>
            <w:vAlign w:val="center"/>
            <w:hideMark/>
          </w:tcPr>
          <w:p w14:paraId="1AC0D90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c>
          <w:tcPr>
            <w:tcW w:w="0" w:type="auto"/>
            <w:shd w:val="clear" w:color="auto" w:fill="auto"/>
            <w:noWrap/>
            <w:vAlign w:val="center"/>
            <w:hideMark/>
          </w:tcPr>
          <w:p w14:paraId="7352BAA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c>
          <w:tcPr>
            <w:tcW w:w="0" w:type="auto"/>
            <w:shd w:val="clear" w:color="auto" w:fill="auto"/>
            <w:noWrap/>
            <w:vAlign w:val="center"/>
            <w:hideMark/>
          </w:tcPr>
          <w:p w14:paraId="47CEB19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c>
          <w:tcPr>
            <w:tcW w:w="0" w:type="auto"/>
            <w:shd w:val="clear" w:color="auto" w:fill="auto"/>
            <w:noWrap/>
            <w:vAlign w:val="center"/>
            <w:hideMark/>
          </w:tcPr>
          <w:p w14:paraId="5F7EE3E9"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r>
      <w:tr w:rsidR="00681644" w:rsidRPr="006D0196" w14:paraId="4443074D" w14:textId="77777777" w:rsidTr="00164A9F">
        <w:trPr>
          <w:trHeight w:val="288"/>
          <w:jc w:val="center"/>
        </w:trPr>
        <w:tc>
          <w:tcPr>
            <w:tcW w:w="0" w:type="auto"/>
            <w:shd w:val="clear" w:color="auto" w:fill="auto"/>
            <w:noWrap/>
            <w:vAlign w:val="center"/>
            <w:hideMark/>
          </w:tcPr>
          <w:p w14:paraId="1B3B4E05"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Alquiler de Oficina</w:t>
            </w:r>
          </w:p>
        </w:tc>
        <w:tc>
          <w:tcPr>
            <w:tcW w:w="0" w:type="auto"/>
            <w:shd w:val="clear" w:color="auto" w:fill="auto"/>
            <w:noWrap/>
            <w:vAlign w:val="center"/>
            <w:hideMark/>
          </w:tcPr>
          <w:p w14:paraId="4D2CC9A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4A417345"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4BF0093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529E531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1EE606C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799EB1F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581E615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2089365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4AF5E15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55D1F87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7335690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630B518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r>
      <w:tr w:rsidR="00681644" w:rsidRPr="006D0196" w14:paraId="6F1B1A99" w14:textId="77777777" w:rsidTr="00164A9F">
        <w:trPr>
          <w:trHeight w:val="288"/>
          <w:jc w:val="center"/>
        </w:trPr>
        <w:tc>
          <w:tcPr>
            <w:tcW w:w="0" w:type="auto"/>
            <w:shd w:val="clear" w:color="auto" w:fill="auto"/>
            <w:noWrap/>
            <w:vAlign w:val="center"/>
            <w:hideMark/>
          </w:tcPr>
          <w:p w14:paraId="5A7BE059"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Expensas</w:t>
            </w:r>
          </w:p>
        </w:tc>
        <w:tc>
          <w:tcPr>
            <w:tcW w:w="0" w:type="auto"/>
            <w:shd w:val="clear" w:color="auto" w:fill="auto"/>
            <w:noWrap/>
            <w:vAlign w:val="center"/>
            <w:hideMark/>
          </w:tcPr>
          <w:p w14:paraId="5D5AAC3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w:t>
            </w:r>
            <w:r w:rsidRPr="006D0196">
              <w:rPr>
                <w:rFonts w:ascii="Calibri" w:hAnsi="Calibri"/>
                <w:sz w:val="20"/>
                <w:szCs w:val="20"/>
                <w:lang w:eastAsia="es-AR"/>
              </w:rPr>
              <w:lastRenderedPageBreak/>
              <w:t xml:space="preserve">2.500,00 </w:t>
            </w:r>
          </w:p>
        </w:tc>
        <w:tc>
          <w:tcPr>
            <w:tcW w:w="0" w:type="auto"/>
            <w:shd w:val="clear" w:color="auto" w:fill="auto"/>
            <w:noWrap/>
            <w:vAlign w:val="center"/>
            <w:hideMark/>
          </w:tcPr>
          <w:p w14:paraId="7A8CC949"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lastRenderedPageBreak/>
              <w:t xml:space="preserve"> $      </w:t>
            </w:r>
            <w:r w:rsidRPr="006D0196">
              <w:rPr>
                <w:rFonts w:ascii="Calibri" w:hAnsi="Calibri"/>
                <w:sz w:val="20"/>
                <w:szCs w:val="20"/>
                <w:lang w:eastAsia="es-AR"/>
              </w:rPr>
              <w:lastRenderedPageBreak/>
              <w:t xml:space="preserve">2.500,00 </w:t>
            </w:r>
          </w:p>
        </w:tc>
        <w:tc>
          <w:tcPr>
            <w:tcW w:w="0" w:type="auto"/>
            <w:shd w:val="clear" w:color="auto" w:fill="auto"/>
            <w:noWrap/>
            <w:vAlign w:val="center"/>
            <w:hideMark/>
          </w:tcPr>
          <w:p w14:paraId="0612EE8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lastRenderedPageBreak/>
              <w:t xml:space="preserve"> $      </w:t>
            </w:r>
            <w:r w:rsidRPr="006D0196">
              <w:rPr>
                <w:rFonts w:ascii="Calibri" w:hAnsi="Calibri"/>
                <w:sz w:val="20"/>
                <w:szCs w:val="20"/>
                <w:lang w:eastAsia="es-AR"/>
              </w:rPr>
              <w:lastRenderedPageBreak/>
              <w:t xml:space="preserve">2.500,00 </w:t>
            </w:r>
          </w:p>
        </w:tc>
        <w:tc>
          <w:tcPr>
            <w:tcW w:w="0" w:type="auto"/>
            <w:shd w:val="clear" w:color="auto" w:fill="auto"/>
            <w:noWrap/>
            <w:vAlign w:val="center"/>
            <w:hideMark/>
          </w:tcPr>
          <w:p w14:paraId="1F55985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lastRenderedPageBreak/>
              <w:t xml:space="preserve"> $      </w:t>
            </w:r>
            <w:r w:rsidRPr="006D0196">
              <w:rPr>
                <w:rFonts w:ascii="Calibri" w:hAnsi="Calibri"/>
                <w:sz w:val="20"/>
                <w:szCs w:val="20"/>
                <w:lang w:eastAsia="es-AR"/>
              </w:rPr>
              <w:lastRenderedPageBreak/>
              <w:t xml:space="preserve">2.500,00 </w:t>
            </w:r>
          </w:p>
        </w:tc>
        <w:tc>
          <w:tcPr>
            <w:tcW w:w="0" w:type="auto"/>
            <w:shd w:val="clear" w:color="auto" w:fill="auto"/>
            <w:noWrap/>
            <w:vAlign w:val="center"/>
            <w:hideMark/>
          </w:tcPr>
          <w:p w14:paraId="31C33A7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lastRenderedPageBreak/>
              <w:t xml:space="preserve"> $      </w:t>
            </w:r>
            <w:r w:rsidRPr="006D0196">
              <w:rPr>
                <w:rFonts w:ascii="Calibri" w:hAnsi="Calibri"/>
                <w:sz w:val="20"/>
                <w:szCs w:val="20"/>
                <w:lang w:eastAsia="es-AR"/>
              </w:rPr>
              <w:lastRenderedPageBreak/>
              <w:t xml:space="preserve">2.500,00 </w:t>
            </w:r>
          </w:p>
        </w:tc>
        <w:tc>
          <w:tcPr>
            <w:tcW w:w="0" w:type="auto"/>
            <w:shd w:val="clear" w:color="auto" w:fill="auto"/>
            <w:noWrap/>
            <w:vAlign w:val="center"/>
            <w:hideMark/>
          </w:tcPr>
          <w:p w14:paraId="29A7E6A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lastRenderedPageBreak/>
              <w:t xml:space="preserve"> $      </w:t>
            </w:r>
            <w:r w:rsidRPr="006D0196">
              <w:rPr>
                <w:rFonts w:ascii="Calibri" w:hAnsi="Calibri"/>
                <w:sz w:val="20"/>
                <w:szCs w:val="20"/>
                <w:lang w:eastAsia="es-AR"/>
              </w:rPr>
              <w:lastRenderedPageBreak/>
              <w:t xml:space="preserve">2.500,00 </w:t>
            </w:r>
          </w:p>
        </w:tc>
        <w:tc>
          <w:tcPr>
            <w:tcW w:w="0" w:type="auto"/>
            <w:shd w:val="clear" w:color="auto" w:fill="auto"/>
            <w:noWrap/>
            <w:vAlign w:val="center"/>
            <w:hideMark/>
          </w:tcPr>
          <w:p w14:paraId="2947E68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lastRenderedPageBreak/>
              <w:t xml:space="preserve"> $      </w:t>
            </w:r>
            <w:r w:rsidRPr="006D0196">
              <w:rPr>
                <w:rFonts w:ascii="Calibri" w:hAnsi="Calibri"/>
                <w:sz w:val="20"/>
                <w:szCs w:val="20"/>
                <w:lang w:eastAsia="es-AR"/>
              </w:rPr>
              <w:lastRenderedPageBreak/>
              <w:t xml:space="preserve">2.500,00 </w:t>
            </w:r>
          </w:p>
        </w:tc>
        <w:tc>
          <w:tcPr>
            <w:tcW w:w="0" w:type="auto"/>
            <w:shd w:val="clear" w:color="auto" w:fill="auto"/>
            <w:noWrap/>
            <w:vAlign w:val="center"/>
            <w:hideMark/>
          </w:tcPr>
          <w:p w14:paraId="46630DA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lastRenderedPageBreak/>
              <w:t xml:space="preserve"> $     </w:t>
            </w:r>
            <w:r w:rsidRPr="006D0196">
              <w:rPr>
                <w:rFonts w:ascii="Calibri" w:hAnsi="Calibri"/>
                <w:sz w:val="20"/>
                <w:szCs w:val="20"/>
                <w:lang w:eastAsia="es-AR"/>
              </w:rPr>
              <w:lastRenderedPageBreak/>
              <w:t xml:space="preserve">2.500,00 </w:t>
            </w:r>
          </w:p>
        </w:tc>
        <w:tc>
          <w:tcPr>
            <w:tcW w:w="0" w:type="auto"/>
            <w:shd w:val="clear" w:color="auto" w:fill="auto"/>
            <w:noWrap/>
            <w:vAlign w:val="center"/>
            <w:hideMark/>
          </w:tcPr>
          <w:p w14:paraId="610E8B6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lastRenderedPageBreak/>
              <w:t xml:space="preserve"> $     </w:t>
            </w:r>
            <w:r w:rsidRPr="006D0196">
              <w:rPr>
                <w:rFonts w:ascii="Calibri" w:hAnsi="Calibri"/>
                <w:sz w:val="20"/>
                <w:szCs w:val="20"/>
                <w:lang w:eastAsia="es-AR"/>
              </w:rPr>
              <w:lastRenderedPageBreak/>
              <w:t xml:space="preserve">2.500,00 </w:t>
            </w:r>
          </w:p>
        </w:tc>
        <w:tc>
          <w:tcPr>
            <w:tcW w:w="0" w:type="auto"/>
            <w:shd w:val="clear" w:color="auto" w:fill="auto"/>
            <w:noWrap/>
            <w:vAlign w:val="center"/>
            <w:hideMark/>
          </w:tcPr>
          <w:p w14:paraId="0606541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lastRenderedPageBreak/>
              <w:t xml:space="preserve"> $     </w:t>
            </w:r>
            <w:r w:rsidRPr="006D0196">
              <w:rPr>
                <w:rFonts w:ascii="Calibri" w:hAnsi="Calibri"/>
                <w:sz w:val="20"/>
                <w:szCs w:val="20"/>
                <w:lang w:eastAsia="es-AR"/>
              </w:rPr>
              <w:lastRenderedPageBreak/>
              <w:t xml:space="preserve">2.500,00 </w:t>
            </w:r>
          </w:p>
        </w:tc>
        <w:tc>
          <w:tcPr>
            <w:tcW w:w="0" w:type="auto"/>
            <w:shd w:val="clear" w:color="auto" w:fill="auto"/>
            <w:noWrap/>
            <w:vAlign w:val="center"/>
            <w:hideMark/>
          </w:tcPr>
          <w:p w14:paraId="3BD5E61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lastRenderedPageBreak/>
              <w:t xml:space="preserve"> $     </w:t>
            </w:r>
            <w:r w:rsidRPr="006D0196">
              <w:rPr>
                <w:rFonts w:ascii="Calibri" w:hAnsi="Calibri"/>
                <w:sz w:val="20"/>
                <w:szCs w:val="20"/>
                <w:lang w:eastAsia="es-AR"/>
              </w:rPr>
              <w:lastRenderedPageBreak/>
              <w:t xml:space="preserve">2.500,00 </w:t>
            </w:r>
          </w:p>
        </w:tc>
        <w:tc>
          <w:tcPr>
            <w:tcW w:w="0" w:type="auto"/>
            <w:shd w:val="clear" w:color="auto" w:fill="auto"/>
            <w:noWrap/>
            <w:vAlign w:val="center"/>
            <w:hideMark/>
          </w:tcPr>
          <w:p w14:paraId="17E9602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lastRenderedPageBreak/>
              <w:t xml:space="preserve"> $     </w:t>
            </w:r>
            <w:r w:rsidRPr="006D0196">
              <w:rPr>
                <w:rFonts w:ascii="Calibri" w:hAnsi="Calibri"/>
                <w:sz w:val="20"/>
                <w:szCs w:val="20"/>
                <w:lang w:eastAsia="es-AR"/>
              </w:rPr>
              <w:lastRenderedPageBreak/>
              <w:t xml:space="preserve">2.500,00 </w:t>
            </w:r>
          </w:p>
        </w:tc>
      </w:tr>
      <w:tr w:rsidR="00681644" w:rsidRPr="006D0196" w14:paraId="48114A56" w14:textId="77777777" w:rsidTr="00164A9F">
        <w:trPr>
          <w:trHeight w:val="288"/>
          <w:jc w:val="center"/>
        </w:trPr>
        <w:tc>
          <w:tcPr>
            <w:tcW w:w="0" w:type="auto"/>
            <w:shd w:val="clear" w:color="auto" w:fill="auto"/>
            <w:noWrap/>
            <w:vAlign w:val="center"/>
            <w:hideMark/>
          </w:tcPr>
          <w:p w14:paraId="7DD85CA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Servicios Públicos e Impuestos</w:t>
            </w:r>
          </w:p>
        </w:tc>
        <w:tc>
          <w:tcPr>
            <w:tcW w:w="0" w:type="auto"/>
            <w:shd w:val="clear" w:color="auto" w:fill="auto"/>
            <w:noWrap/>
            <w:vAlign w:val="center"/>
            <w:hideMark/>
          </w:tcPr>
          <w:p w14:paraId="7066B93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2FDBA73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18AB43D9"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7D56A54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000ED57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542096F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014B6B6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45650DD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50D0B165"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71324F2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32134E6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29B2B68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r>
      <w:tr w:rsidR="00681644" w:rsidRPr="006D0196" w14:paraId="066B7015" w14:textId="77777777" w:rsidTr="00164A9F">
        <w:trPr>
          <w:trHeight w:val="288"/>
          <w:jc w:val="center"/>
        </w:trPr>
        <w:tc>
          <w:tcPr>
            <w:tcW w:w="0" w:type="auto"/>
            <w:shd w:val="clear" w:color="auto" w:fill="auto"/>
            <w:noWrap/>
            <w:vAlign w:val="center"/>
            <w:hideMark/>
          </w:tcPr>
          <w:p w14:paraId="5A5D914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Papelería y útiles</w:t>
            </w:r>
          </w:p>
        </w:tc>
        <w:tc>
          <w:tcPr>
            <w:tcW w:w="0" w:type="auto"/>
            <w:shd w:val="clear" w:color="auto" w:fill="auto"/>
            <w:noWrap/>
            <w:vAlign w:val="center"/>
            <w:hideMark/>
          </w:tcPr>
          <w:p w14:paraId="529BD219"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3ED7D97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79BF19B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3349D5F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32A190B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7B3A64B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0A37D52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1AF9AE1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779939B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4C472D1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619AAE7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0622F70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r>
      <w:tr w:rsidR="00681644" w:rsidRPr="006D0196" w14:paraId="356FE79A" w14:textId="77777777" w:rsidTr="00164A9F">
        <w:trPr>
          <w:trHeight w:val="288"/>
          <w:jc w:val="center"/>
        </w:trPr>
        <w:tc>
          <w:tcPr>
            <w:tcW w:w="0" w:type="auto"/>
            <w:shd w:val="clear" w:color="auto" w:fill="auto"/>
            <w:noWrap/>
            <w:vAlign w:val="center"/>
            <w:hideMark/>
          </w:tcPr>
          <w:p w14:paraId="62B7935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Teléfono y Celulares</w:t>
            </w:r>
          </w:p>
        </w:tc>
        <w:tc>
          <w:tcPr>
            <w:tcW w:w="0" w:type="auto"/>
            <w:shd w:val="clear" w:color="auto" w:fill="auto"/>
            <w:noWrap/>
            <w:vAlign w:val="center"/>
            <w:hideMark/>
          </w:tcPr>
          <w:p w14:paraId="379D70C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2DFBCD1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2FF7ECE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55485C4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5409852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0C47310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22314C1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5840C0B5"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472DBBF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4091C9C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33F5B9B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74E2A20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r>
      <w:tr w:rsidR="00681644" w:rsidRPr="006D0196" w14:paraId="5C224154" w14:textId="77777777" w:rsidTr="00164A9F">
        <w:trPr>
          <w:trHeight w:val="288"/>
          <w:jc w:val="center"/>
        </w:trPr>
        <w:tc>
          <w:tcPr>
            <w:tcW w:w="0" w:type="auto"/>
            <w:shd w:val="clear" w:color="auto" w:fill="auto"/>
            <w:noWrap/>
            <w:vAlign w:val="center"/>
            <w:hideMark/>
          </w:tcPr>
          <w:p w14:paraId="2114C3C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Movilidad y Viáticos</w:t>
            </w:r>
          </w:p>
        </w:tc>
        <w:tc>
          <w:tcPr>
            <w:tcW w:w="0" w:type="auto"/>
            <w:shd w:val="clear" w:color="auto" w:fill="auto"/>
            <w:noWrap/>
            <w:vAlign w:val="center"/>
            <w:hideMark/>
          </w:tcPr>
          <w:p w14:paraId="34A88CE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4132564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4325C6C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1B469A7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7EA1154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04BA58A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7BE6DA7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62593B5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14454B99"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4171F6C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4C1469E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4630E08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r>
      <w:tr w:rsidR="00681644" w:rsidRPr="006D0196" w14:paraId="00BD5E5B" w14:textId="77777777" w:rsidTr="00164A9F">
        <w:trPr>
          <w:trHeight w:val="288"/>
          <w:jc w:val="center"/>
        </w:trPr>
        <w:tc>
          <w:tcPr>
            <w:tcW w:w="0" w:type="auto"/>
            <w:shd w:val="clear" w:color="auto" w:fill="auto"/>
            <w:noWrap/>
            <w:vAlign w:val="center"/>
            <w:hideMark/>
          </w:tcPr>
          <w:p w14:paraId="29312CC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Conexión a Internet</w:t>
            </w:r>
          </w:p>
        </w:tc>
        <w:tc>
          <w:tcPr>
            <w:tcW w:w="0" w:type="auto"/>
            <w:shd w:val="clear" w:color="auto" w:fill="auto"/>
            <w:noWrap/>
            <w:vAlign w:val="center"/>
            <w:hideMark/>
          </w:tcPr>
          <w:p w14:paraId="5E8E978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1F58888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2279DB5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37E0529A"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33CDA80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73B4C6D9"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793D61A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42D81005"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75EB6D4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63CB1D7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023764B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221E555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r>
      <w:tr w:rsidR="00681644" w:rsidRPr="006D0196" w14:paraId="46DE1668" w14:textId="77777777" w:rsidTr="00164A9F">
        <w:trPr>
          <w:trHeight w:val="288"/>
          <w:jc w:val="center"/>
        </w:trPr>
        <w:tc>
          <w:tcPr>
            <w:tcW w:w="0" w:type="auto"/>
            <w:shd w:val="clear" w:color="auto" w:fill="auto"/>
            <w:noWrap/>
            <w:vAlign w:val="center"/>
            <w:hideMark/>
          </w:tcPr>
          <w:p w14:paraId="7BD9687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Pago intereses préstamo</w:t>
            </w:r>
          </w:p>
        </w:tc>
        <w:tc>
          <w:tcPr>
            <w:tcW w:w="0" w:type="auto"/>
            <w:shd w:val="clear" w:color="auto" w:fill="auto"/>
            <w:noWrap/>
            <w:vAlign w:val="center"/>
            <w:hideMark/>
          </w:tcPr>
          <w:p w14:paraId="5E89081A"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38.853,69 </w:t>
            </w:r>
          </w:p>
        </w:tc>
        <w:tc>
          <w:tcPr>
            <w:tcW w:w="0" w:type="auto"/>
            <w:shd w:val="clear" w:color="auto" w:fill="auto"/>
            <w:noWrap/>
            <w:vAlign w:val="center"/>
            <w:hideMark/>
          </w:tcPr>
          <w:p w14:paraId="4A08AA48"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49796805"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519855D1"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5C21102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0.103,94 </w:t>
            </w:r>
          </w:p>
        </w:tc>
        <w:tc>
          <w:tcPr>
            <w:tcW w:w="0" w:type="auto"/>
            <w:shd w:val="clear" w:color="auto" w:fill="auto"/>
            <w:noWrap/>
            <w:vAlign w:val="center"/>
            <w:hideMark/>
          </w:tcPr>
          <w:p w14:paraId="7B74E70D"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4ED0E3D8"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3EC1B4B4"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283E3210"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75134D07"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007EEEBF"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2099C9C4" w14:textId="77777777" w:rsidR="00681644" w:rsidRPr="006D0196" w:rsidRDefault="00681644" w:rsidP="00164A9F">
            <w:pPr>
              <w:rPr>
                <w:rFonts w:ascii="Calibri" w:hAnsi="Calibri"/>
                <w:sz w:val="20"/>
                <w:szCs w:val="20"/>
                <w:lang w:eastAsia="es-AR"/>
              </w:rPr>
            </w:pPr>
          </w:p>
        </w:tc>
      </w:tr>
      <w:tr w:rsidR="00681644" w:rsidRPr="006D0196" w14:paraId="2C231F4B" w14:textId="77777777" w:rsidTr="00164A9F">
        <w:trPr>
          <w:trHeight w:val="288"/>
          <w:jc w:val="center"/>
        </w:trPr>
        <w:tc>
          <w:tcPr>
            <w:tcW w:w="0" w:type="auto"/>
            <w:shd w:val="clear" w:color="auto" w:fill="auto"/>
            <w:noWrap/>
            <w:vAlign w:val="center"/>
            <w:hideMark/>
          </w:tcPr>
          <w:p w14:paraId="510E6D95"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Total de Egresos  afectos a impuestos</w:t>
            </w:r>
          </w:p>
        </w:tc>
        <w:tc>
          <w:tcPr>
            <w:tcW w:w="0" w:type="auto"/>
            <w:shd w:val="clear" w:color="auto" w:fill="auto"/>
            <w:noWrap/>
            <w:vAlign w:val="center"/>
            <w:hideMark/>
          </w:tcPr>
          <w:p w14:paraId="318ECE89"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18.501,07 </w:t>
            </w:r>
          </w:p>
        </w:tc>
        <w:tc>
          <w:tcPr>
            <w:tcW w:w="0" w:type="auto"/>
            <w:shd w:val="clear" w:color="auto" w:fill="auto"/>
            <w:noWrap/>
            <w:vAlign w:val="center"/>
            <w:hideMark/>
          </w:tcPr>
          <w:p w14:paraId="4E963CB4"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79.647,37 </w:t>
            </w:r>
          </w:p>
        </w:tc>
        <w:tc>
          <w:tcPr>
            <w:tcW w:w="0" w:type="auto"/>
            <w:shd w:val="clear" w:color="auto" w:fill="auto"/>
            <w:noWrap/>
            <w:vAlign w:val="center"/>
            <w:hideMark/>
          </w:tcPr>
          <w:p w14:paraId="74A3A48C"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79.647,37 </w:t>
            </w:r>
          </w:p>
        </w:tc>
        <w:tc>
          <w:tcPr>
            <w:tcW w:w="0" w:type="auto"/>
            <w:shd w:val="clear" w:color="auto" w:fill="auto"/>
            <w:noWrap/>
            <w:vAlign w:val="center"/>
            <w:hideMark/>
          </w:tcPr>
          <w:p w14:paraId="44EC82EC"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79.647,37 </w:t>
            </w:r>
          </w:p>
        </w:tc>
        <w:tc>
          <w:tcPr>
            <w:tcW w:w="0" w:type="auto"/>
            <w:shd w:val="clear" w:color="auto" w:fill="auto"/>
            <w:noWrap/>
            <w:vAlign w:val="center"/>
            <w:hideMark/>
          </w:tcPr>
          <w:p w14:paraId="40677F83"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99.751,32 </w:t>
            </w:r>
          </w:p>
        </w:tc>
        <w:tc>
          <w:tcPr>
            <w:tcW w:w="0" w:type="auto"/>
            <w:shd w:val="clear" w:color="auto" w:fill="auto"/>
            <w:noWrap/>
            <w:vAlign w:val="center"/>
            <w:hideMark/>
          </w:tcPr>
          <w:p w14:paraId="5D938E05"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79.647,37 </w:t>
            </w:r>
          </w:p>
        </w:tc>
        <w:tc>
          <w:tcPr>
            <w:tcW w:w="0" w:type="auto"/>
            <w:shd w:val="clear" w:color="auto" w:fill="auto"/>
            <w:noWrap/>
            <w:vAlign w:val="center"/>
            <w:hideMark/>
          </w:tcPr>
          <w:p w14:paraId="00BC2FF6"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79.647,37 </w:t>
            </w:r>
          </w:p>
        </w:tc>
        <w:tc>
          <w:tcPr>
            <w:tcW w:w="0" w:type="auto"/>
            <w:shd w:val="clear" w:color="auto" w:fill="auto"/>
            <w:noWrap/>
            <w:vAlign w:val="center"/>
            <w:hideMark/>
          </w:tcPr>
          <w:p w14:paraId="4E88912F"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79.647,37 </w:t>
            </w:r>
          </w:p>
        </w:tc>
        <w:tc>
          <w:tcPr>
            <w:tcW w:w="0" w:type="auto"/>
            <w:shd w:val="clear" w:color="auto" w:fill="auto"/>
            <w:noWrap/>
            <w:vAlign w:val="center"/>
            <w:hideMark/>
          </w:tcPr>
          <w:p w14:paraId="6836A757"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79.647,37 </w:t>
            </w:r>
          </w:p>
        </w:tc>
        <w:tc>
          <w:tcPr>
            <w:tcW w:w="0" w:type="auto"/>
            <w:shd w:val="clear" w:color="auto" w:fill="auto"/>
            <w:noWrap/>
            <w:vAlign w:val="center"/>
            <w:hideMark/>
          </w:tcPr>
          <w:p w14:paraId="13BEB629"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79.647,37 </w:t>
            </w:r>
          </w:p>
        </w:tc>
        <w:tc>
          <w:tcPr>
            <w:tcW w:w="0" w:type="auto"/>
            <w:shd w:val="clear" w:color="auto" w:fill="auto"/>
            <w:noWrap/>
            <w:vAlign w:val="center"/>
            <w:hideMark/>
          </w:tcPr>
          <w:p w14:paraId="165EF88C"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79.647,37 </w:t>
            </w:r>
          </w:p>
        </w:tc>
        <w:tc>
          <w:tcPr>
            <w:tcW w:w="0" w:type="auto"/>
            <w:shd w:val="clear" w:color="auto" w:fill="auto"/>
            <w:noWrap/>
            <w:vAlign w:val="center"/>
            <w:hideMark/>
          </w:tcPr>
          <w:p w14:paraId="5471C86F"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79.647,37 </w:t>
            </w:r>
          </w:p>
        </w:tc>
      </w:tr>
      <w:tr w:rsidR="00681644" w:rsidRPr="006D0196" w14:paraId="73B484B8" w14:textId="77777777" w:rsidTr="00164A9F">
        <w:trPr>
          <w:trHeight w:val="288"/>
          <w:jc w:val="center"/>
        </w:trPr>
        <w:tc>
          <w:tcPr>
            <w:tcW w:w="0" w:type="auto"/>
            <w:shd w:val="clear" w:color="auto" w:fill="auto"/>
            <w:noWrap/>
            <w:vAlign w:val="center"/>
            <w:hideMark/>
          </w:tcPr>
          <w:p w14:paraId="5A74595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Amortización Activo Fijo</w:t>
            </w:r>
          </w:p>
        </w:tc>
        <w:tc>
          <w:tcPr>
            <w:tcW w:w="0" w:type="auto"/>
            <w:shd w:val="clear" w:color="auto" w:fill="auto"/>
            <w:noWrap/>
            <w:vAlign w:val="center"/>
            <w:hideMark/>
          </w:tcPr>
          <w:p w14:paraId="3C9410F5"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175B633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27FB0C0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65084AF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0A30E65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110032DA"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4FAB99F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053F0249"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5D4764AA"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16EDA5C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35FE6D5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7CB62BA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r>
      <w:tr w:rsidR="00681644" w:rsidRPr="006D0196" w14:paraId="637B7C94" w14:textId="77777777" w:rsidTr="00164A9F">
        <w:trPr>
          <w:trHeight w:val="288"/>
          <w:jc w:val="center"/>
        </w:trPr>
        <w:tc>
          <w:tcPr>
            <w:tcW w:w="0" w:type="auto"/>
            <w:shd w:val="clear" w:color="auto" w:fill="auto"/>
            <w:noWrap/>
            <w:vAlign w:val="center"/>
            <w:hideMark/>
          </w:tcPr>
          <w:p w14:paraId="6F5480C0"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Total Amortizaciones</w:t>
            </w:r>
          </w:p>
        </w:tc>
        <w:tc>
          <w:tcPr>
            <w:tcW w:w="0" w:type="auto"/>
            <w:shd w:val="clear" w:color="auto" w:fill="auto"/>
            <w:noWrap/>
            <w:vAlign w:val="center"/>
            <w:hideMark/>
          </w:tcPr>
          <w:p w14:paraId="17DC33F9"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75C2926C"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44783790"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52F872BE"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2056BE4A"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3ACED980"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2C7ADB51"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003C87C6"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2D316623"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5B2810D3"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2B1A5B26"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2D279B3F"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r>
      <w:tr w:rsidR="00681644" w:rsidRPr="006D0196" w14:paraId="3A43B62D" w14:textId="77777777" w:rsidTr="00164A9F">
        <w:trPr>
          <w:trHeight w:val="288"/>
          <w:jc w:val="center"/>
        </w:trPr>
        <w:tc>
          <w:tcPr>
            <w:tcW w:w="0" w:type="auto"/>
            <w:shd w:val="clear" w:color="auto" w:fill="auto"/>
            <w:noWrap/>
            <w:vAlign w:val="center"/>
            <w:hideMark/>
          </w:tcPr>
          <w:p w14:paraId="1367188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Pago cuota (cap. Amortizable) préstamo</w:t>
            </w:r>
          </w:p>
        </w:tc>
        <w:tc>
          <w:tcPr>
            <w:tcW w:w="0" w:type="auto"/>
            <w:shd w:val="clear" w:color="auto" w:fill="auto"/>
            <w:noWrap/>
            <w:vAlign w:val="center"/>
            <w:hideMark/>
          </w:tcPr>
          <w:p w14:paraId="7525AA7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59.603,</w:t>
            </w:r>
            <w:r w:rsidRPr="006D0196">
              <w:rPr>
                <w:rFonts w:ascii="Calibri" w:hAnsi="Calibri"/>
                <w:sz w:val="20"/>
                <w:szCs w:val="20"/>
                <w:lang w:eastAsia="es-AR"/>
              </w:rPr>
              <w:lastRenderedPageBreak/>
              <w:t xml:space="preserve">10 </w:t>
            </w:r>
          </w:p>
        </w:tc>
        <w:tc>
          <w:tcPr>
            <w:tcW w:w="0" w:type="auto"/>
            <w:shd w:val="clear" w:color="auto" w:fill="auto"/>
            <w:noWrap/>
            <w:vAlign w:val="center"/>
            <w:hideMark/>
          </w:tcPr>
          <w:p w14:paraId="4108AD5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lastRenderedPageBreak/>
              <w:t xml:space="preserve"> $                    -   </w:t>
            </w:r>
          </w:p>
        </w:tc>
        <w:tc>
          <w:tcPr>
            <w:tcW w:w="0" w:type="auto"/>
            <w:shd w:val="clear" w:color="auto" w:fill="auto"/>
            <w:noWrap/>
            <w:vAlign w:val="center"/>
            <w:hideMark/>
          </w:tcPr>
          <w:p w14:paraId="04EF631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   </w:t>
            </w:r>
          </w:p>
        </w:tc>
        <w:tc>
          <w:tcPr>
            <w:tcW w:w="0" w:type="auto"/>
            <w:shd w:val="clear" w:color="auto" w:fill="auto"/>
            <w:noWrap/>
            <w:vAlign w:val="center"/>
            <w:hideMark/>
          </w:tcPr>
          <w:p w14:paraId="6EB9137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   </w:t>
            </w:r>
          </w:p>
        </w:tc>
        <w:tc>
          <w:tcPr>
            <w:tcW w:w="0" w:type="auto"/>
            <w:shd w:val="clear" w:color="auto" w:fill="auto"/>
            <w:noWrap/>
            <w:vAlign w:val="center"/>
            <w:hideMark/>
          </w:tcPr>
          <w:p w14:paraId="4D2C993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78.352,</w:t>
            </w:r>
            <w:r w:rsidRPr="006D0196">
              <w:rPr>
                <w:rFonts w:ascii="Calibri" w:hAnsi="Calibri"/>
                <w:sz w:val="20"/>
                <w:szCs w:val="20"/>
                <w:lang w:eastAsia="es-AR"/>
              </w:rPr>
              <w:lastRenderedPageBreak/>
              <w:t xml:space="preserve">85 </w:t>
            </w:r>
          </w:p>
        </w:tc>
        <w:tc>
          <w:tcPr>
            <w:tcW w:w="0" w:type="auto"/>
            <w:shd w:val="clear" w:color="auto" w:fill="auto"/>
            <w:noWrap/>
            <w:vAlign w:val="center"/>
            <w:hideMark/>
          </w:tcPr>
          <w:p w14:paraId="42FEBCDB"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419FEA49"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2EEBCC5C"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270BB718"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077BED1D"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38441966"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278F29CF" w14:textId="77777777" w:rsidR="00681644" w:rsidRPr="006D0196" w:rsidRDefault="00681644" w:rsidP="00164A9F">
            <w:pPr>
              <w:rPr>
                <w:rFonts w:ascii="Calibri" w:hAnsi="Calibri"/>
                <w:sz w:val="20"/>
                <w:szCs w:val="20"/>
                <w:lang w:eastAsia="es-AR"/>
              </w:rPr>
            </w:pPr>
          </w:p>
        </w:tc>
      </w:tr>
      <w:tr w:rsidR="00681644" w:rsidRPr="006D0196" w14:paraId="4762A693" w14:textId="77777777" w:rsidTr="00164A9F">
        <w:trPr>
          <w:trHeight w:val="288"/>
          <w:jc w:val="center"/>
        </w:trPr>
        <w:tc>
          <w:tcPr>
            <w:tcW w:w="0" w:type="auto"/>
            <w:shd w:val="clear" w:color="auto" w:fill="auto"/>
            <w:noWrap/>
            <w:vAlign w:val="center"/>
            <w:hideMark/>
          </w:tcPr>
          <w:p w14:paraId="52B0BD3B"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Total egresos no afectos a  impuestos</w:t>
            </w:r>
          </w:p>
        </w:tc>
        <w:tc>
          <w:tcPr>
            <w:tcW w:w="0" w:type="auto"/>
            <w:shd w:val="clear" w:color="auto" w:fill="auto"/>
            <w:noWrap/>
            <w:vAlign w:val="center"/>
            <w:hideMark/>
          </w:tcPr>
          <w:p w14:paraId="615854F3"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259.603,10 </w:t>
            </w:r>
          </w:p>
        </w:tc>
        <w:tc>
          <w:tcPr>
            <w:tcW w:w="0" w:type="auto"/>
            <w:shd w:val="clear" w:color="auto" w:fill="auto"/>
            <w:noWrap/>
            <w:vAlign w:val="center"/>
            <w:hideMark/>
          </w:tcPr>
          <w:p w14:paraId="14BFEA49"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218BBD9A"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08F57093"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4AEC70A6"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278.352,85 </w:t>
            </w:r>
          </w:p>
        </w:tc>
        <w:tc>
          <w:tcPr>
            <w:tcW w:w="0" w:type="auto"/>
            <w:shd w:val="clear" w:color="auto" w:fill="auto"/>
            <w:noWrap/>
            <w:vAlign w:val="center"/>
            <w:hideMark/>
          </w:tcPr>
          <w:p w14:paraId="6BAA6173"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02696E1F"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21B239C2"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4D5E9E8C"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41F52DE3"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75EE2CD0"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4D3A0F1D"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r>
    </w:tbl>
    <w:p w14:paraId="2E9D237B" w14:textId="77777777" w:rsidR="00681644" w:rsidRPr="006D0196" w:rsidRDefault="00681644" w:rsidP="00681644">
      <w:pPr>
        <w:rPr>
          <w:rFonts w:ascii="Calibri" w:hAnsi="Calibri"/>
          <w:sz w:val="20"/>
          <w:szCs w:val="20"/>
        </w:rPr>
      </w:pPr>
    </w:p>
    <w:p w14:paraId="5D66E37F" w14:textId="77777777" w:rsidR="00681644" w:rsidRPr="006D0196" w:rsidRDefault="00681644" w:rsidP="00681644">
      <w:pPr>
        <w:rPr>
          <w:rFonts w:ascii="Calibri" w:hAnsi="Calibri"/>
          <w:sz w:val="20"/>
          <w:szCs w:val="20"/>
        </w:rPr>
      </w:pPr>
    </w:p>
    <w:p w14:paraId="4F3279B8" w14:textId="77777777" w:rsidR="00681644" w:rsidRPr="006D0196" w:rsidRDefault="00681644" w:rsidP="004B6714">
      <w:pPr>
        <w:widowControl/>
        <w:numPr>
          <w:ilvl w:val="0"/>
          <w:numId w:val="112"/>
        </w:numPr>
        <w:spacing w:line="240" w:lineRule="auto"/>
        <w:rPr>
          <w:rFonts w:ascii="Calibri" w:hAnsi="Calibri"/>
          <w:b/>
          <w:sz w:val="20"/>
          <w:szCs w:val="20"/>
        </w:rPr>
      </w:pPr>
      <w:r w:rsidRPr="006D0196">
        <w:rPr>
          <w:rFonts w:ascii="Calibri" w:hAnsi="Calibri"/>
          <w:b/>
          <w:sz w:val="20"/>
          <w:szCs w:val="20"/>
        </w:rPr>
        <w:t xml:space="preserve">Año 3: </w:t>
      </w:r>
      <w:r>
        <w:rPr>
          <w:rFonts w:ascii="Calibri" w:hAnsi="Calibri"/>
          <w:b/>
          <w:sz w:val="20"/>
          <w:szCs w:val="20"/>
        </w:rPr>
        <w:t>Mantenimiento del Producto</w:t>
      </w:r>
    </w:p>
    <w:p w14:paraId="5E7467FA" w14:textId="77777777" w:rsidR="00681644" w:rsidRPr="006D0196" w:rsidRDefault="00681644" w:rsidP="00681644">
      <w:pPr>
        <w:rPr>
          <w:rFonts w:ascii="Calibri" w:hAnsi="Calibri"/>
          <w:sz w:val="20"/>
          <w:szCs w:val="20"/>
        </w:rPr>
      </w:pPr>
    </w:p>
    <w:p w14:paraId="32C5BD62" w14:textId="77777777" w:rsidR="00681644" w:rsidRPr="006D0196" w:rsidRDefault="00681644" w:rsidP="00681644">
      <w:pPr>
        <w:rPr>
          <w:rFonts w:ascii="Calibri" w:hAnsi="Calibri"/>
          <w:sz w:val="20"/>
          <w:szCs w:val="20"/>
        </w:rPr>
      </w:pPr>
    </w:p>
    <w:tbl>
      <w:tblPr>
        <w:tblW w:w="0" w:type="auto"/>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85" w:type="dxa"/>
          <w:left w:w="85" w:type="dxa"/>
          <w:bottom w:w="85" w:type="dxa"/>
          <w:right w:w="85" w:type="dxa"/>
        </w:tblCellMar>
        <w:tblLook w:val="0420" w:firstRow="1" w:lastRow="0" w:firstColumn="0" w:lastColumn="0" w:noHBand="0" w:noVBand="1"/>
      </w:tblPr>
      <w:tblGrid>
        <w:gridCol w:w="2446"/>
        <w:gridCol w:w="976"/>
        <w:gridCol w:w="975"/>
        <w:gridCol w:w="975"/>
        <w:gridCol w:w="975"/>
        <w:gridCol w:w="975"/>
        <w:gridCol w:w="975"/>
        <w:gridCol w:w="975"/>
        <w:gridCol w:w="944"/>
        <w:gridCol w:w="944"/>
        <w:gridCol w:w="944"/>
        <w:gridCol w:w="944"/>
        <w:gridCol w:w="944"/>
      </w:tblGrid>
      <w:tr w:rsidR="00681644" w:rsidRPr="006D0196" w14:paraId="099078C1" w14:textId="77777777" w:rsidTr="00164A9F">
        <w:trPr>
          <w:cantSplit/>
          <w:trHeight w:val="288"/>
          <w:jc w:val="center"/>
        </w:trPr>
        <w:tc>
          <w:tcPr>
            <w:tcW w:w="0" w:type="auto"/>
            <w:tcBorders>
              <w:bottom w:val="single" w:sz="12" w:space="0" w:color="666666"/>
            </w:tcBorders>
            <w:shd w:val="clear" w:color="auto" w:fill="auto"/>
            <w:noWrap/>
            <w:hideMark/>
          </w:tcPr>
          <w:p w14:paraId="66FF3117"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Mes</w:t>
            </w:r>
          </w:p>
        </w:tc>
        <w:tc>
          <w:tcPr>
            <w:tcW w:w="0" w:type="auto"/>
            <w:tcBorders>
              <w:bottom w:val="single" w:sz="12" w:space="0" w:color="666666"/>
            </w:tcBorders>
            <w:shd w:val="clear" w:color="auto" w:fill="auto"/>
            <w:noWrap/>
            <w:hideMark/>
          </w:tcPr>
          <w:p w14:paraId="670B2D0C"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1</w:t>
            </w:r>
          </w:p>
        </w:tc>
        <w:tc>
          <w:tcPr>
            <w:tcW w:w="0" w:type="auto"/>
            <w:tcBorders>
              <w:bottom w:val="single" w:sz="12" w:space="0" w:color="666666"/>
            </w:tcBorders>
            <w:shd w:val="clear" w:color="auto" w:fill="auto"/>
            <w:noWrap/>
            <w:hideMark/>
          </w:tcPr>
          <w:p w14:paraId="32CC2291"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2</w:t>
            </w:r>
          </w:p>
        </w:tc>
        <w:tc>
          <w:tcPr>
            <w:tcW w:w="0" w:type="auto"/>
            <w:tcBorders>
              <w:bottom w:val="single" w:sz="12" w:space="0" w:color="666666"/>
            </w:tcBorders>
            <w:shd w:val="clear" w:color="auto" w:fill="auto"/>
            <w:noWrap/>
            <w:hideMark/>
          </w:tcPr>
          <w:p w14:paraId="5C56DC28"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3</w:t>
            </w:r>
          </w:p>
        </w:tc>
        <w:tc>
          <w:tcPr>
            <w:tcW w:w="0" w:type="auto"/>
            <w:tcBorders>
              <w:bottom w:val="single" w:sz="12" w:space="0" w:color="666666"/>
            </w:tcBorders>
            <w:shd w:val="clear" w:color="auto" w:fill="auto"/>
            <w:noWrap/>
            <w:hideMark/>
          </w:tcPr>
          <w:p w14:paraId="0B48CF50"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4</w:t>
            </w:r>
          </w:p>
        </w:tc>
        <w:tc>
          <w:tcPr>
            <w:tcW w:w="0" w:type="auto"/>
            <w:tcBorders>
              <w:bottom w:val="single" w:sz="12" w:space="0" w:color="666666"/>
            </w:tcBorders>
            <w:shd w:val="clear" w:color="auto" w:fill="auto"/>
            <w:noWrap/>
            <w:hideMark/>
          </w:tcPr>
          <w:p w14:paraId="0345EF4E"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5</w:t>
            </w:r>
          </w:p>
        </w:tc>
        <w:tc>
          <w:tcPr>
            <w:tcW w:w="0" w:type="auto"/>
            <w:tcBorders>
              <w:bottom w:val="single" w:sz="12" w:space="0" w:color="666666"/>
            </w:tcBorders>
            <w:shd w:val="clear" w:color="auto" w:fill="auto"/>
            <w:noWrap/>
            <w:hideMark/>
          </w:tcPr>
          <w:p w14:paraId="2CFA4281"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6</w:t>
            </w:r>
          </w:p>
        </w:tc>
        <w:tc>
          <w:tcPr>
            <w:tcW w:w="0" w:type="auto"/>
            <w:tcBorders>
              <w:bottom w:val="single" w:sz="12" w:space="0" w:color="666666"/>
            </w:tcBorders>
            <w:shd w:val="clear" w:color="auto" w:fill="auto"/>
            <w:noWrap/>
            <w:hideMark/>
          </w:tcPr>
          <w:p w14:paraId="17D60711"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7</w:t>
            </w:r>
          </w:p>
        </w:tc>
        <w:tc>
          <w:tcPr>
            <w:tcW w:w="0" w:type="auto"/>
            <w:tcBorders>
              <w:bottom w:val="single" w:sz="12" w:space="0" w:color="666666"/>
            </w:tcBorders>
            <w:shd w:val="clear" w:color="auto" w:fill="auto"/>
            <w:noWrap/>
            <w:hideMark/>
          </w:tcPr>
          <w:p w14:paraId="08D9C423"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8</w:t>
            </w:r>
          </w:p>
        </w:tc>
        <w:tc>
          <w:tcPr>
            <w:tcW w:w="0" w:type="auto"/>
            <w:tcBorders>
              <w:bottom w:val="single" w:sz="12" w:space="0" w:color="666666"/>
            </w:tcBorders>
            <w:shd w:val="clear" w:color="auto" w:fill="auto"/>
            <w:noWrap/>
            <w:hideMark/>
          </w:tcPr>
          <w:p w14:paraId="25462598"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9</w:t>
            </w:r>
          </w:p>
        </w:tc>
        <w:tc>
          <w:tcPr>
            <w:tcW w:w="0" w:type="auto"/>
            <w:tcBorders>
              <w:bottom w:val="single" w:sz="12" w:space="0" w:color="666666"/>
            </w:tcBorders>
            <w:shd w:val="clear" w:color="auto" w:fill="auto"/>
            <w:noWrap/>
            <w:hideMark/>
          </w:tcPr>
          <w:p w14:paraId="0F1CF883"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10</w:t>
            </w:r>
          </w:p>
        </w:tc>
        <w:tc>
          <w:tcPr>
            <w:tcW w:w="0" w:type="auto"/>
            <w:tcBorders>
              <w:bottom w:val="single" w:sz="12" w:space="0" w:color="666666"/>
            </w:tcBorders>
            <w:shd w:val="clear" w:color="auto" w:fill="auto"/>
            <w:noWrap/>
            <w:hideMark/>
          </w:tcPr>
          <w:p w14:paraId="65766738"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11</w:t>
            </w:r>
          </w:p>
        </w:tc>
        <w:tc>
          <w:tcPr>
            <w:tcW w:w="0" w:type="auto"/>
            <w:tcBorders>
              <w:bottom w:val="single" w:sz="12" w:space="0" w:color="666666"/>
            </w:tcBorders>
            <w:shd w:val="clear" w:color="auto" w:fill="auto"/>
            <w:noWrap/>
            <w:hideMark/>
          </w:tcPr>
          <w:p w14:paraId="0A62C0F0"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12</w:t>
            </w:r>
          </w:p>
        </w:tc>
      </w:tr>
      <w:tr w:rsidR="00681644" w:rsidRPr="006D0196" w14:paraId="16086615" w14:textId="77777777" w:rsidTr="00164A9F">
        <w:trPr>
          <w:trHeight w:val="288"/>
          <w:jc w:val="center"/>
        </w:trPr>
        <w:tc>
          <w:tcPr>
            <w:tcW w:w="0" w:type="auto"/>
            <w:shd w:val="clear" w:color="auto" w:fill="auto"/>
            <w:noWrap/>
            <w:vAlign w:val="center"/>
            <w:hideMark/>
          </w:tcPr>
          <w:p w14:paraId="0675351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Recursos Humanos</w:t>
            </w:r>
          </w:p>
        </w:tc>
        <w:tc>
          <w:tcPr>
            <w:tcW w:w="0" w:type="auto"/>
            <w:shd w:val="clear" w:color="auto" w:fill="auto"/>
            <w:noWrap/>
            <w:vAlign w:val="center"/>
            <w:hideMark/>
          </w:tcPr>
          <w:p w14:paraId="598391C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c>
          <w:tcPr>
            <w:tcW w:w="0" w:type="auto"/>
            <w:shd w:val="clear" w:color="auto" w:fill="auto"/>
            <w:noWrap/>
            <w:vAlign w:val="center"/>
            <w:hideMark/>
          </w:tcPr>
          <w:p w14:paraId="277D070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c>
          <w:tcPr>
            <w:tcW w:w="0" w:type="auto"/>
            <w:shd w:val="clear" w:color="auto" w:fill="auto"/>
            <w:noWrap/>
            <w:vAlign w:val="center"/>
            <w:hideMark/>
          </w:tcPr>
          <w:p w14:paraId="0283F2D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c>
          <w:tcPr>
            <w:tcW w:w="0" w:type="auto"/>
            <w:shd w:val="clear" w:color="auto" w:fill="auto"/>
            <w:noWrap/>
            <w:vAlign w:val="center"/>
            <w:hideMark/>
          </w:tcPr>
          <w:p w14:paraId="1B08AEC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c>
          <w:tcPr>
            <w:tcW w:w="0" w:type="auto"/>
            <w:shd w:val="clear" w:color="auto" w:fill="auto"/>
            <w:noWrap/>
            <w:vAlign w:val="center"/>
            <w:hideMark/>
          </w:tcPr>
          <w:p w14:paraId="3726AFE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c>
          <w:tcPr>
            <w:tcW w:w="0" w:type="auto"/>
            <w:shd w:val="clear" w:color="auto" w:fill="auto"/>
            <w:noWrap/>
            <w:vAlign w:val="center"/>
            <w:hideMark/>
          </w:tcPr>
          <w:p w14:paraId="623677E5"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c>
          <w:tcPr>
            <w:tcW w:w="0" w:type="auto"/>
            <w:shd w:val="clear" w:color="auto" w:fill="auto"/>
            <w:noWrap/>
            <w:vAlign w:val="center"/>
            <w:hideMark/>
          </w:tcPr>
          <w:p w14:paraId="5EA283A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c>
          <w:tcPr>
            <w:tcW w:w="0" w:type="auto"/>
            <w:shd w:val="clear" w:color="auto" w:fill="auto"/>
            <w:noWrap/>
            <w:vAlign w:val="center"/>
            <w:hideMark/>
          </w:tcPr>
          <w:p w14:paraId="1BA07F7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c>
          <w:tcPr>
            <w:tcW w:w="0" w:type="auto"/>
            <w:shd w:val="clear" w:color="auto" w:fill="auto"/>
            <w:noWrap/>
            <w:vAlign w:val="center"/>
            <w:hideMark/>
          </w:tcPr>
          <w:p w14:paraId="7747F3F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c>
          <w:tcPr>
            <w:tcW w:w="0" w:type="auto"/>
            <w:shd w:val="clear" w:color="auto" w:fill="auto"/>
            <w:noWrap/>
            <w:vAlign w:val="center"/>
            <w:hideMark/>
          </w:tcPr>
          <w:p w14:paraId="1E6739DA"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c>
          <w:tcPr>
            <w:tcW w:w="0" w:type="auto"/>
            <w:shd w:val="clear" w:color="auto" w:fill="auto"/>
            <w:noWrap/>
            <w:vAlign w:val="center"/>
            <w:hideMark/>
          </w:tcPr>
          <w:p w14:paraId="7923220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c>
          <w:tcPr>
            <w:tcW w:w="0" w:type="auto"/>
            <w:shd w:val="clear" w:color="auto" w:fill="auto"/>
            <w:noWrap/>
            <w:vAlign w:val="center"/>
            <w:hideMark/>
          </w:tcPr>
          <w:p w14:paraId="53DE665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63.897,37 </w:t>
            </w:r>
          </w:p>
        </w:tc>
      </w:tr>
      <w:tr w:rsidR="00681644" w:rsidRPr="006D0196" w14:paraId="35602A80" w14:textId="77777777" w:rsidTr="00164A9F">
        <w:trPr>
          <w:trHeight w:val="288"/>
          <w:jc w:val="center"/>
        </w:trPr>
        <w:tc>
          <w:tcPr>
            <w:tcW w:w="0" w:type="auto"/>
            <w:shd w:val="clear" w:color="auto" w:fill="auto"/>
            <w:noWrap/>
            <w:vAlign w:val="center"/>
            <w:hideMark/>
          </w:tcPr>
          <w:p w14:paraId="5B40E4A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Alquiler de Oficina</w:t>
            </w:r>
          </w:p>
        </w:tc>
        <w:tc>
          <w:tcPr>
            <w:tcW w:w="0" w:type="auto"/>
            <w:shd w:val="clear" w:color="auto" w:fill="auto"/>
            <w:noWrap/>
            <w:vAlign w:val="center"/>
            <w:hideMark/>
          </w:tcPr>
          <w:p w14:paraId="638FECB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237A49A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2569807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5B71159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1C551D1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0849C4CA"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110F2D29"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0E44451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6C1AD92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5D0A3CB5"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6CC7CFC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c>
          <w:tcPr>
            <w:tcW w:w="0" w:type="auto"/>
            <w:shd w:val="clear" w:color="auto" w:fill="auto"/>
            <w:noWrap/>
            <w:vAlign w:val="center"/>
            <w:hideMark/>
          </w:tcPr>
          <w:p w14:paraId="487B184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0 </w:t>
            </w:r>
          </w:p>
        </w:tc>
      </w:tr>
      <w:tr w:rsidR="00681644" w:rsidRPr="006D0196" w14:paraId="3D24048E" w14:textId="77777777" w:rsidTr="00164A9F">
        <w:trPr>
          <w:trHeight w:val="288"/>
          <w:jc w:val="center"/>
        </w:trPr>
        <w:tc>
          <w:tcPr>
            <w:tcW w:w="0" w:type="auto"/>
            <w:shd w:val="clear" w:color="auto" w:fill="auto"/>
            <w:noWrap/>
            <w:vAlign w:val="center"/>
            <w:hideMark/>
          </w:tcPr>
          <w:p w14:paraId="454B32E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Expensas</w:t>
            </w:r>
          </w:p>
        </w:tc>
        <w:tc>
          <w:tcPr>
            <w:tcW w:w="0" w:type="auto"/>
            <w:shd w:val="clear" w:color="auto" w:fill="auto"/>
            <w:noWrap/>
            <w:vAlign w:val="center"/>
            <w:hideMark/>
          </w:tcPr>
          <w:p w14:paraId="70EC05C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500,00 </w:t>
            </w:r>
          </w:p>
        </w:tc>
        <w:tc>
          <w:tcPr>
            <w:tcW w:w="0" w:type="auto"/>
            <w:shd w:val="clear" w:color="auto" w:fill="auto"/>
            <w:noWrap/>
            <w:vAlign w:val="center"/>
            <w:hideMark/>
          </w:tcPr>
          <w:p w14:paraId="29A5AE6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500,00 </w:t>
            </w:r>
          </w:p>
        </w:tc>
        <w:tc>
          <w:tcPr>
            <w:tcW w:w="0" w:type="auto"/>
            <w:shd w:val="clear" w:color="auto" w:fill="auto"/>
            <w:noWrap/>
            <w:vAlign w:val="center"/>
            <w:hideMark/>
          </w:tcPr>
          <w:p w14:paraId="542097D5"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500,00 </w:t>
            </w:r>
          </w:p>
        </w:tc>
        <w:tc>
          <w:tcPr>
            <w:tcW w:w="0" w:type="auto"/>
            <w:shd w:val="clear" w:color="auto" w:fill="auto"/>
            <w:noWrap/>
            <w:vAlign w:val="center"/>
            <w:hideMark/>
          </w:tcPr>
          <w:p w14:paraId="016DAE3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500,00 </w:t>
            </w:r>
          </w:p>
        </w:tc>
        <w:tc>
          <w:tcPr>
            <w:tcW w:w="0" w:type="auto"/>
            <w:shd w:val="clear" w:color="auto" w:fill="auto"/>
            <w:noWrap/>
            <w:vAlign w:val="center"/>
            <w:hideMark/>
          </w:tcPr>
          <w:p w14:paraId="67C1DDD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500,00 </w:t>
            </w:r>
          </w:p>
        </w:tc>
        <w:tc>
          <w:tcPr>
            <w:tcW w:w="0" w:type="auto"/>
            <w:shd w:val="clear" w:color="auto" w:fill="auto"/>
            <w:noWrap/>
            <w:vAlign w:val="center"/>
            <w:hideMark/>
          </w:tcPr>
          <w:p w14:paraId="13680A6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500,00 </w:t>
            </w:r>
          </w:p>
        </w:tc>
        <w:tc>
          <w:tcPr>
            <w:tcW w:w="0" w:type="auto"/>
            <w:shd w:val="clear" w:color="auto" w:fill="auto"/>
            <w:noWrap/>
            <w:vAlign w:val="center"/>
            <w:hideMark/>
          </w:tcPr>
          <w:p w14:paraId="1963BE1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500,00 </w:t>
            </w:r>
          </w:p>
        </w:tc>
        <w:tc>
          <w:tcPr>
            <w:tcW w:w="0" w:type="auto"/>
            <w:shd w:val="clear" w:color="auto" w:fill="auto"/>
            <w:noWrap/>
            <w:vAlign w:val="center"/>
            <w:hideMark/>
          </w:tcPr>
          <w:p w14:paraId="227FC2A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500,00 </w:t>
            </w:r>
          </w:p>
        </w:tc>
        <w:tc>
          <w:tcPr>
            <w:tcW w:w="0" w:type="auto"/>
            <w:shd w:val="clear" w:color="auto" w:fill="auto"/>
            <w:noWrap/>
            <w:vAlign w:val="center"/>
            <w:hideMark/>
          </w:tcPr>
          <w:p w14:paraId="1A5A91A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500,00 </w:t>
            </w:r>
          </w:p>
        </w:tc>
        <w:tc>
          <w:tcPr>
            <w:tcW w:w="0" w:type="auto"/>
            <w:shd w:val="clear" w:color="auto" w:fill="auto"/>
            <w:noWrap/>
            <w:vAlign w:val="center"/>
            <w:hideMark/>
          </w:tcPr>
          <w:p w14:paraId="1F9179A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500,00 </w:t>
            </w:r>
          </w:p>
        </w:tc>
        <w:tc>
          <w:tcPr>
            <w:tcW w:w="0" w:type="auto"/>
            <w:shd w:val="clear" w:color="auto" w:fill="auto"/>
            <w:noWrap/>
            <w:vAlign w:val="center"/>
            <w:hideMark/>
          </w:tcPr>
          <w:p w14:paraId="2AF3A21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500,00 </w:t>
            </w:r>
          </w:p>
        </w:tc>
        <w:tc>
          <w:tcPr>
            <w:tcW w:w="0" w:type="auto"/>
            <w:shd w:val="clear" w:color="auto" w:fill="auto"/>
            <w:noWrap/>
            <w:vAlign w:val="center"/>
            <w:hideMark/>
          </w:tcPr>
          <w:p w14:paraId="5F9DA085"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2.500,00 </w:t>
            </w:r>
          </w:p>
        </w:tc>
      </w:tr>
      <w:tr w:rsidR="00681644" w:rsidRPr="006D0196" w14:paraId="23FE97F1" w14:textId="77777777" w:rsidTr="00164A9F">
        <w:trPr>
          <w:trHeight w:val="288"/>
          <w:jc w:val="center"/>
        </w:trPr>
        <w:tc>
          <w:tcPr>
            <w:tcW w:w="0" w:type="auto"/>
            <w:shd w:val="clear" w:color="auto" w:fill="auto"/>
            <w:noWrap/>
            <w:vAlign w:val="center"/>
            <w:hideMark/>
          </w:tcPr>
          <w:p w14:paraId="29CF873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Servicios Públicos e Impuestos</w:t>
            </w:r>
          </w:p>
        </w:tc>
        <w:tc>
          <w:tcPr>
            <w:tcW w:w="0" w:type="auto"/>
            <w:shd w:val="clear" w:color="auto" w:fill="auto"/>
            <w:noWrap/>
            <w:vAlign w:val="center"/>
            <w:hideMark/>
          </w:tcPr>
          <w:p w14:paraId="198220D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3032C13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262BC835"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78AC4F9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0575AEB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0EBB928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4CF1BAF5"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709E286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7E80409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1939FC6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6093D8E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22F4CA3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r>
      <w:tr w:rsidR="00681644" w:rsidRPr="006D0196" w14:paraId="4AD11C33" w14:textId="77777777" w:rsidTr="00164A9F">
        <w:trPr>
          <w:trHeight w:val="288"/>
          <w:jc w:val="center"/>
        </w:trPr>
        <w:tc>
          <w:tcPr>
            <w:tcW w:w="0" w:type="auto"/>
            <w:shd w:val="clear" w:color="auto" w:fill="auto"/>
            <w:noWrap/>
            <w:vAlign w:val="center"/>
            <w:hideMark/>
          </w:tcPr>
          <w:p w14:paraId="7917CAF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Papelería y útiles</w:t>
            </w:r>
          </w:p>
        </w:tc>
        <w:tc>
          <w:tcPr>
            <w:tcW w:w="0" w:type="auto"/>
            <w:shd w:val="clear" w:color="auto" w:fill="auto"/>
            <w:noWrap/>
            <w:vAlign w:val="center"/>
            <w:hideMark/>
          </w:tcPr>
          <w:p w14:paraId="20D284C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473D9E4A"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21EE535A"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4F006EB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5EA39C0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45A65C1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1A27AF2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7F76577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7A07095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7AFEFC0A"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231801F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6B0F738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r>
      <w:tr w:rsidR="00681644" w:rsidRPr="006D0196" w14:paraId="0FFD3404" w14:textId="77777777" w:rsidTr="00164A9F">
        <w:trPr>
          <w:trHeight w:val="288"/>
          <w:jc w:val="center"/>
        </w:trPr>
        <w:tc>
          <w:tcPr>
            <w:tcW w:w="0" w:type="auto"/>
            <w:shd w:val="clear" w:color="auto" w:fill="auto"/>
            <w:noWrap/>
            <w:vAlign w:val="center"/>
            <w:hideMark/>
          </w:tcPr>
          <w:p w14:paraId="5333B60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Teléfono y Celulares</w:t>
            </w:r>
          </w:p>
        </w:tc>
        <w:tc>
          <w:tcPr>
            <w:tcW w:w="0" w:type="auto"/>
            <w:shd w:val="clear" w:color="auto" w:fill="auto"/>
            <w:noWrap/>
            <w:vAlign w:val="center"/>
            <w:hideMark/>
          </w:tcPr>
          <w:p w14:paraId="01DC15A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73373D9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2943DF1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2BD18C15"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20F7D39A"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5E7D89D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111E079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48155FA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77036DE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599CD1E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702E26D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c>
          <w:tcPr>
            <w:tcW w:w="0" w:type="auto"/>
            <w:shd w:val="clear" w:color="auto" w:fill="auto"/>
            <w:noWrap/>
            <w:vAlign w:val="center"/>
            <w:hideMark/>
          </w:tcPr>
          <w:p w14:paraId="35942932"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500,00 </w:t>
            </w:r>
          </w:p>
        </w:tc>
      </w:tr>
      <w:tr w:rsidR="00681644" w:rsidRPr="006D0196" w14:paraId="3D4329ED" w14:textId="77777777" w:rsidTr="00164A9F">
        <w:trPr>
          <w:trHeight w:val="288"/>
          <w:jc w:val="center"/>
        </w:trPr>
        <w:tc>
          <w:tcPr>
            <w:tcW w:w="0" w:type="auto"/>
            <w:shd w:val="clear" w:color="auto" w:fill="auto"/>
            <w:noWrap/>
            <w:vAlign w:val="center"/>
            <w:hideMark/>
          </w:tcPr>
          <w:p w14:paraId="7FC1308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lastRenderedPageBreak/>
              <w:t>Movilidad y Viáticos</w:t>
            </w:r>
          </w:p>
        </w:tc>
        <w:tc>
          <w:tcPr>
            <w:tcW w:w="0" w:type="auto"/>
            <w:shd w:val="clear" w:color="auto" w:fill="auto"/>
            <w:noWrap/>
            <w:vAlign w:val="center"/>
            <w:hideMark/>
          </w:tcPr>
          <w:p w14:paraId="31708CC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45D59C5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2EDC6F1B"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599F380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4C360B0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50514615"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58FA853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1DD59D4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26FF376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27FE6F39"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66FDA5A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c>
          <w:tcPr>
            <w:tcW w:w="0" w:type="auto"/>
            <w:shd w:val="clear" w:color="auto" w:fill="auto"/>
            <w:noWrap/>
            <w:vAlign w:val="center"/>
            <w:hideMark/>
          </w:tcPr>
          <w:p w14:paraId="2BC8467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000,00 </w:t>
            </w:r>
          </w:p>
        </w:tc>
      </w:tr>
      <w:tr w:rsidR="00681644" w:rsidRPr="006D0196" w14:paraId="1E25A25F" w14:textId="77777777" w:rsidTr="00164A9F">
        <w:trPr>
          <w:trHeight w:val="288"/>
          <w:jc w:val="center"/>
        </w:trPr>
        <w:tc>
          <w:tcPr>
            <w:tcW w:w="0" w:type="auto"/>
            <w:shd w:val="clear" w:color="auto" w:fill="auto"/>
            <w:noWrap/>
            <w:vAlign w:val="center"/>
            <w:hideMark/>
          </w:tcPr>
          <w:p w14:paraId="54AC50D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Conexión a Internet</w:t>
            </w:r>
          </w:p>
        </w:tc>
        <w:tc>
          <w:tcPr>
            <w:tcW w:w="0" w:type="auto"/>
            <w:shd w:val="clear" w:color="auto" w:fill="auto"/>
            <w:noWrap/>
            <w:vAlign w:val="center"/>
            <w:hideMark/>
          </w:tcPr>
          <w:p w14:paraId="71A76AC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3EB93AFA"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6318501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36C4DF2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39B133AE"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5E187E9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6CBE362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583096AA"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5B10D49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2FB8A715"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59EE9EA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c>
          <w:tcPr>
            <w:tcW w:w="0" w:type="auto"/>
            <w:shd w:val="clear" w:color="auto" w:fill="auto"/>
            <w:noWrap/>
            <w:vAlign w:val="center"/>
            <w:hideMark/>
          </w:tcPr>
          <w:p w14:paraId="324863B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750,00 </w:t>
            </w:r>
          </w:p>
        </w:tc>
      </w:tr>
      <w:tr w:rsidR="00681644" w:rsidRPr="006D0196" w14:paraId="441ECBF9" w14:textId="77777777" w:rsidTr="00164A9F">
        <w:trPr>
          <w:trHeight w:val="288"/>
          <w:jc w:val="center"/>
        </w:trPr>
        <w:tc>
          <w:tcPr>
            <w:tcW w:w="0" w:type="auto"/>
            <w:shd w:val="clear" w:color="auto" w:fill="auto"/>
            <w:noWrap/>
            <w:vAlign w:val="center"/>
            <w:hideMark/>
          </w:tcPr>
          <w:p w14:paraId="24D2CFE9"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Pago intereses préstamo</w:t>
            </w:r>
          </w:p>
        </w:tc>
        <w:tc>
          <w:tcPr>
            <w:tcW w:w="0" w:type="auto"/>
            <w:shd w:val="clear" w:color="auto" w:fill="auto"/>
            <w:noWrap/>
            <w:vAlign w:val="center"/>
            <w:hideMark/>
          </w:tcPr>
          <w:p w14:paraId="467ED65D"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0AF29AE2"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182C9590"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01727767"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1F5B65D7"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105E9E29"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18E63A97"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53626AB7"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01A4C4FD"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2925D941"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2C0C670F" w14:textId="77777777" w:rsidR="00681644" w:rsidRPr="006D0196" w:rsidRDefault="00681644" w:rsidP="00164A9F">
            <w:pPr>
              <w:rPr>
                <w:rFonts w:ascii="Calibri" w:hAnsi="Calibri"/>
                <w:sz w:val="20"/>
                <w:szCs w:val="20"/>
                <w:lang w:eastAsia="es-AR"/>
              </w:rPr>
            </w:pPr>
          </w:p>
        </w:tc>
        <w:tc>
          <w:tcPr>
            <w:tcW w:w="0" w:type="auto"/>
            <w:shd w:val="clear" w:color="auto" w:fill="auto"/>
            <w:noWrap/>
            <w:vAlign w:val="center"/>
            <w:hideMark/>
          </w:tcPr>
          <w:p w14:paraId="72DA849F" w14:textId="77777777" w:rsidR="00681644" w:rsidRPr="006D0196" w:rsidRDefault="00681644" w:rsidP="00164A9F">
            <w:pPr>
              <w:rPr>
                <w:rFonts w:ascii="Calibri" w:hAnsi="Calibri"/>
                <w:sz w:val="20"/>
                <w:szCs w:val="20"/>
                <w:lang w:eastAsia="es-AR"/>
              </w:rPr>
            </w:pPr>
          </w:p>
        </w:tc>
      </w:tr>
      <w:tr w:rsidR="00681644" w:rsidRPr="006D0196" w14:paraId="5D5554F2" w14:textId="77777777" w:rsidTr="00164A9F">
        <w:trPr>
          <w:trHeight w:val="288"/>
          <w:jc w:val="center"/>
        </w:trPr>
        <w:tc>
          <w:tcPr>
            <w:tcW w:w="0" w:type="auto"/>
            <w:shd w:val="clear" w:color="auto" w:fill="auto"/>
            <w:noWrap/>
            <w:vAlign w:val="center"/>
            <w:hideMark/>
          </w:tcPr>
          <w:p w14:paraId="6C83E998"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Total de Egresos  afectos a impuestos</w:t>
            </w:r>
          </w:p>
        </w:tc>
        <w:tc>
          <w:tcPr>
            <w:tcW w:w="0" w:type="auto"/>
            <w:shd w:val="clear" w:color="auto" w:fill="auto"/>
            <w:noWrap/>
            <w:vAlign w:val="center"/>
            <w:hideMark/>
          </w:tcPr>
          <w:p w14:paraId="1BA559C4"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79.647,37 </w:t>
            </w:r>
          </w:p>
        </w:tc>
        <w:tc>
          <w:tcPr>
            <w:tcW w:w="0" w:type="auto"/>
            <w:shd w:val="clear" w:color="auto" w:fill="auto"/>
            <w:noWrap/>
            <w:vAlign w:val="center"/>
            <w:hideMark/>
          </w:tcPr>
          <w:p w14:paraId="31717D42"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79.647,37 </w:t>
            </w:r>
          </w:p>
        </w:tc>
        <w:tc>
          <w:tcPr>
            <w:tcW w:w="0" w:type="auto"/>
            <w:shd w:val="clear" w:color="auto" w:fill="auto"/>
            <w:noWrap/>
            <w:vAlign w:val="center"/>
            <w:hideMark/>
          </w:tcPr>
          <w:p w14:paraId="69DF2AA2"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79.647,37 </w:t>
            </w:r>
          </w:p>
        </w:tc>
        <w:tc>
          <w:tcPr>
            <w:tcW w:w="0" w:type="auto"/>
            <w:shd w:val="clear" w:color="auto" w:fill="auto"/>
            <w:noWrap/>
            <w:vAlign w:val="center"/>
            <w:hideMark/>
          </w:tcPr>
          <w:p w14:paraId="31738B01"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79.647,37 </w:t>
            </w:r>
          </w:p>
        </w:tc>
        <w:tc>
          <w:tcPr>
            <w:tcW w:w="0" w:type="auto"/>
            <w:shd w:val="clear" w:color="auto" w:fill="auto"/>
            <w:noWrap/>
            <w:vAlign w:val="center"/>
            <w:hideMark/>
          </w:tcPr>
          <w:p w14:paraId="38A86C65"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79.647,37 </w:t>
            </w:r>
          </w:p>
        </w:tc>
        <w:tc>
          <w:tcPr>
            <w:tcW w:w="0" w:type="auto"/>
            <w:shd w:val="clear" w:color="auto" w:fill="auto"/>
            <w:noWrap/>
            <w:vAlign w:val="center"/>
            <w:hideMark/>
          </w:tcPr>
          <w:p w14:paraId="30534006"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79.647,37 </w:t>
            </w:r>
          </w:p>
        </w:tc>
        <w:tc>
          <w:tcPr>
            <w:tcW w:w="0" w:type="auto"/>
            <w:shd w:val="clear" w:color="auto" w:fill="auto"/>
            <w:noWrap/>
            <w:vAlign w:val="center"/>
            <w:hideMark/>
          </w:tcPr>
          <w:p w14:paraId="04CBFE26"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79.647,37 </w:t>
            </w:r>
          </w:p>
        </w:tc>
        <w:tc>
          <w:tcPr>
            <w:tcW w:w="0" w:type="auto"/>
            <w:shd w:val="clear" w:color="auto" w:fill="auto"/>
            <w:noWrap/>
            <w:vAlign w:val="center"/>
            <w:hideMark/>
          </w:tcPr>
          <w:p w14:paraId="20E1B4B9"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79.647,37 </w:t>
            </w:r>
          </w:p>
        </w:tc>
        <w:tc>
          <w:tcPr>
            <w:tcW w:w="0" w:type="auto"/>
            <w:shd w:val="clear" w:color="auto" w:fill="auto"/>
            <w:noWrap/>
            <w:vAlign w:val="center"/>
            <w:hideMark/>
          </w:tcPr>
          <w:p w14:paraId="0DDEEA89"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79.647,37 </w:t>
            </w:r>
          </w:p>
        </w:tc>
        <w:tc>
          <w:tcPr>
            <w:tcW w:w="0" w:type="auto"/>
            <w:shd w:val="clear" w:color="auto" w:fill="auto"/>
            <w:noWrap/>
            <w:vAlign w:val="center"/>
            <w:hideMark/>
          </w:tcPr>
          <w:p w14:paraId="3BD84EA1"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79.647,37 </w:t>
            </w:r>
          </w:p>
        </w:tc>
        <w:tc>
          <w:tcPr>
            <w:tcW w:w="0" w:type="auto"/>
            <w:shd w:val="clear" w:color="auto" w:fill="auto"/>
            <w:noWrap/>
            <w:vAlign w:val="center"/>
            <w:hideMark/>
          </w:tcPr>
          <w:p w14:paraId="744D4D8D"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79.647,37 </w:t>
            </w:r>
          </w:p>
        </w:tc>
        <w:tc>
          <w:tcPr>
            <w:tcW w:w="0" w:type="auto"/>
            <w:shd w:val="clear" w:color="auto" w:fill="auto"/>
            <w:noWrap/>
            <w:vAlign w:val="center"/>
            <w:hideMark/>
          </w:tcPr>
          <w:p w14:paraId="54A51CF9"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79.647,37 </w:t>
            </w:r>
          </w:p>
        </w:tc>
      </w:tr>
      <w:tr w:rsidR="00681644" w:rsidRPr="006D0196" w14:paraId="4B36CFBE" w14:textId="77777777" w:rsidTr="00164A9F">
        <w:trPr>
          <w:trHeight w:val="288"/>
          <w:jc w:val="center"/>
        </w:trPr>
        <w:tc>
          <w:tcPr>
            <w:tcW w:w="0" w:type="auto"/>
            <w:shd w:val="clear" w:color="auto" w:fill="auto"/>
            <w:noWrap/>
            <w:vAlign w:val="center"/>
            <w:hideMark/>
          </w:tcPr>
          <w:p w14:paraId="2DA8B59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Amortización Activo Fijo</w:t>
            </w:r>
          </w:p>
        </w:tc>
        <w:tc>
          <w:tcPr>
            <w:tcW w:w="0" w:type="auto"/>
            <w:shd w:val="clear" w:color="auto" w:fill="auto"/>
            <w:noWrap/>
            <w:vAlign w:val="center"/>
            <w:hideMark/>
          </w:tcPr>
          <w:p w14:paraId="3C4BF88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4989A76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40E9321A"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4D33F50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5D4CB2E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62778D0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1F6A01D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40D6373A"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751191E5"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3E16F8A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124CE479"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c>
          <w:tcPr>
            <w:tcW w:w="0" w:type="auto"/>
            <w:shd w:val="clear" w:color="auto" w:fill="auto"/>
            <w:noWrap/>
            <w:vAlign w:val="center"/>
            <w:hideMark/>
          </w:tcPr>
          <w:p w14:paraId="2AE5C15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 xml:space="preserve"> $     1.543,33 </w:t>
            </w:r>
          </w:p>
        </w:tc>
      </w:tr>
      <w:tr w:rsidR="00681644" w:rsidRPr="006D0196" w14:paraId="5489CBD9" w14:textId="77777777" w:rsidTr="00164A9F">
        <w:trPr>
          <w:trHeight w:val="288"/>
          <w:jc w:val="center"/>
        </w:trPr>
        <w:tc>
          <w:tcPr>
            <w:tcW w:w="0" w:type="auto"/>
            <w:shd w:val="clear" w:color="auto" w:fill="auto"/>
            <w:noWrap/>
            <w:vAlign w:val="center"/>
            <w:hideMark/>
          </w:tcPr>
          <w:p w14:paraId="10CC7B27"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Total Amortizaciones</w:t>
            </w:r>
          </w:p>
        </w:tc>
        <w:tc>
          <w:tcPr>
            <w:tcW w:w="0" w:type="auto"/>
            <w:shd w:val="clear" w:color="auto" w:fill="auto"/>
            <w:noWrap/>
            <w:vAlign w:val="center"/>
            <w:hideMark/>
          </w:tcPr>
          <w:p w14:paraId="0F9D3374"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1CCBAA08"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4C46B3EC"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4F71355B"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4518CEFB"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63C954BD"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3DC4C388"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408E0F53"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24EEB19B"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7420419A"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148196ED"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c>
          <w:tcPr>
            <w:tcW w:w="0" w:type="auto"/>
            <w:shd w:val="clear" w:color="auto" w:fill="auto"/>
            <w:noWrap/>
            <w:vAlign w:val="center"/>
            <w:hideMark/>
          </w:tcPr>
          <w:p w14:paraId="4A87BDD1"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1.543,33 </w:t>
            </w:r>
          </w:p>
        </w:tc>
      </w:tr>
      <w:tr w:rsidR="00681644" w:rsidRPr="006D0196" w14:paraId="4A87561D" w14:textId="77777777" w:rsidTr="00164A9F">
        <w:trPr>
          <w:trHeight w:val="288"/>
          <w:jc w:val="center"/>
        </w:trPr>
        <w:tc>
          <w:tcPr>
            <w:tcW w:w="0" w:type="auto"/>
            <w:shd w:val="clear" w:color="auto" w:fill="auto"/>
            <w:noWrap/>
            <w:vAlign w:val="center"/>
            <w:hideMark/>
          </w:tcPr>
          <w:p w14:paraId="455E244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Pago cuota (cap. Amortizable) préstamo</w:t>
            </w:r>
          </w:p>
        </w:tc>
        <w:tc>
          <w:tcPr>
            <w:tcW w:w="0" w:type="auto"/>
            <w:shd w:val="clear" w:color="auto" w:fill="auto"/>
            <w:noWrap/>
            <w:vAlign w:val="center"/>
            <w:hideMark/>
          </w:tcPr>
          <w:p w14:paraId="47A215C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w:t>
            </w:r>
          </w:p>
        </w:tc>
        <w:tc>
          <w:tcPr>
            <w:tcW w:w="0" w:type="auto"/>
            <w:shd w:val="clear" w:color="auto" w:fill="auto"/>
            <w:noWrap/>
            <w:vAlign w:val="center"/>
            <w:hideMark/>
          </w:tcPr>
          <w:p w14:paraId="302A3B4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w:t>
            </w:r>
          </w:p>
        </w:tc>
        <w:tc>
          <w:tcPr>
            <w:tcW w:w="0" w:type="auto"/>
            <w:shd w:val="clear" w:color="auto" w:fill="auto"/>
            <w:noWrap/>
            <w:vAlign w:val="center"/>
            <w:hideMark/>
          </w:tcPr>
          <w:p w14:paraId="5F31C1CD"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w:t>
            </w:r>
          </w:p>
        </w:tc>
        <w:tc>
          <w:tcPr>
            <w:tcW w:w="0" w:type="auto"/>
            <w:shd w:val="clear" w:color="auto" w:fill="auto"/>
            <w:noWrap/>
            <w:vAlign w:val="center"/>
            <w:hideMark/>
          </w:tcPr>
          <w:p w14:paraId="12E4C498"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w:t>
            </w:r>
          </w:p>
        </w:tc>
        <w:tc>
          <w:tcPr>
            <w:tcW w:w="0" w:type="auto"/>
            <w:shd w:val="clear" w:color="auto" w:fill="auto"/>
            <w:noWrap/>
            <w:vAlign w:val="center"/>
            <w:hideMark/>
          </w:tcPr>
          <w:p w14:paraId="6D56BD01"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w:t>
            </w:r>
          </w:p>
        </w:tc>
        <w:tc>
          <w:tcPr>
            <w:tcW w:w="0" w:type="auto"/>
            <w:shd w:val="clear" w:color="auto" w:fill="auto"/>
            <w:noWrap/>
            <w:vAlign w:val="center"/>
            <w:hideMark/>
          </w:tcPr>
          <w:p w14:paraId="339DBBA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w:t>
            </w:r>
          </w:p>
        </w:tc>
        <w:tc>
          <w:tcPr>
            <w:tcW w:w="0" w:type="auto"/>
            <w:shd w:val="clear" w:color="auto" w:fill="auto"/>
            <w:noWrap/>
            <w:vAlign w:val="center"/>
            <w:hideMark/>
          </w:tcPr>
          <w:p w14:paraId="453421D3"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w:t>
            </w:r>
          </w:p>
        </w:tc>
        <w:tc>
          <w:tcPr>
            <w:tcW w:w="0" w:type="auto"/>
            <w:shd w:val="clear" w:color="auto" w:fill="auto"/>
            <w:noWrap/>
            <w:vAlign w:val="center"/>
            <w:hideMark/>
          </w:tcPr>
          <w:p w14:paraId="7C026BAC"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w:t>
            </w:r>
          </w:p>
        </w:tc>
        <w:tc>
          <w:tcPr>
            <w:tcW w:w="0" w:type="auto"/>
            <w:shd w:val="clear" w:color="auto" w:fill="auto"/>
            <w:noWrap/>
            <w:vAlign w:val="center"/>
            <w:hideMark/>
          </w:tcPr>
          <w:p w14:paraId="03E9A56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w:t>
            </w:r>
          </w:p>
        </w:tc>
        <w:tc>
          <w:tcPr>
            <w:tcW w:w="0" w:type="auto"/>
            <w:shd w:val="clear" w:color="auto" w:fill="auto"/>
            <w:noWrap/>
            <w:vAlign w:val="center"/>
            <w:hideMark/>
          </w:tcPr>
          <w:p w14:paraId="357AA334"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w:t>
            </w:r>
          </w:p>
        </w:tc>
        <w:tc>
          <w:tcPr>
            <w:tcW w:w="0" w:type="auto"/>
            <w:shd w:val="clear" w:color="auto" w:fill="auto"/>
            <w:noWrap/>
            <w:vAlign w:val="center"/>
            <w:hideMark/>
          </w:tcPr>
          <w:p w14:paraId="3CD3CC5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w:t>
            </w:r>
          </w:p>
        </w:tc>
        <w:tc>
          <w:tcPr>
            <w:tcW w:w="0" w:type="auto"/>
            <w:shd w:val="clear" w:color="auto" w:fill="auto"/>
            <w:noWrap/>
            <w:vAlign w:val="center"/>
            <w:hideMark/>
          </w:tcPr>
          <w:p w14:paraId="2454211F"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w:t>
            </w:r>
          </w:p>
        </w:tc>
      </w:tr>
      <w:tr w:rsidR="00681644" w:rsidRPr="006D0196" w14:paraId="08A47ED8" w14:textId="77777777" w:rsidTr="00164A9F">
        <w:trPr>
          <w:trHeight w:val="288"/>
          <w:jc w:val="center"/>
        </w:trPr>
        <w:tc>
          <w:tcPr>
            <w:tcW w:w="0" w:type="auto"/>
            <w:shd w:val="clear" w:color="auto" w:fill="auto"/>
            <w:noWrap/>
            <w:vAlign w:val="center"/>
            <w:hideMark/>
          </w:tcPr>
          <w:p w14:paraId="44FF64AF"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Total egresos no afectos a  impuestos</w:t>
            </w:r>
          </w:p>
        </w:tc>
        <w:tc>
          <w:tcPr>
            <w:tcW w:w="0" w:type="auto"/>
            <w:shd w:val="clear" w:color="auto" w:fill="auto"/>
            <w:noWrap/>
            <w:vAlign w:val="center"/>
            <w:hideMark/>
          </w:tcPr>
          <w:p w14:paraId="14C678BA"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1D12214F"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5B948DD8"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6D126F82"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774CB879"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554DE9AD"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290A6518"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0ED51BFE"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209FA3AF"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27574432"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59E000EA"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c>
          <w:tcPr>
            <w:tcW w:w="0" w:type="auto"/>
            <w:shd w:val="clear" w:color="auto" w:fill="auto"/>
            <w:noWrap/>
            <w:vAlign w:val="center"/>
            <w:hideMark/>
          </w:tcPr>
          <w:p w14:paraId="018FE72E" w14:textId="77777777" w:rsidR="00681644" w:rsidRPr="006D0196" w:rsidRDefault="00681644" w:rsidP="00164A9F">
            <w:pPr>
              <w:rPr>
                <w:rFonts w:ascii="Calibri" w:hAnsi="Calibri"/>
                <w:b/>
                <w:sz w:val="20"/>
                <w:szCs w:val="20"/>
                <w:lang w:eastAsia="es-AR"/>
              </w:rPr>
            </w:pPr>
            <w:r w:rsidRPr="006D0196">
              <w:rPr>
                <w:rFonts w:ascii="Calibri" w:hAnsi="Calibri"/>
                <w:b/>
                <w:sz w:val="20"/>
                <w:szCs w:val="20"/>
                <w:lang w:eastAsia="es-AR"/>
              </w:rPr>
              <w:t xml:space="preserve"> $                  -   </w:t>
            </w:r>
          </w:p>
        </w:tc>
      </w:tr>
    </w:tbl>
    <w:p w14:paraId="29A2E19D" w14:textId="77777777" w:rsidR="00681644" w:rsidRPr="006D0196" w:rsidRDefault="00681644" w:rsidP="00681644">
      <w:pPr>
        <w:rPr>
          <w:rFonts w:ascii="Calibri" w:hAnsi="Calibri"/>
          <w:sz w:val="20"/>
          <w:szCs w:val="20"/>
        </w:rPr>
      </w:pPr>
    </w:p>
    <w:p w14:paraId="68B60B67" w14:textId="77777777" w:rsidR="00681644" w:rsidRPr="006D0196" w:rsidRDefault="00681644" w:rsidP="00681644">
      <w:pPr>
        <w:rPr>
          <w:rFonts w:ascii="Calibri" w:hAnsi="Calibri"/>
          <w:sz w:val="20"/>
          <w:szCs w:val="20"/>
        </w:rPr>
      </w:pPr>
    </w:p>
    <w:p w14:paraId="2AE05BED" w14:textId="77777777" w:rsidR="00681644" w:rsidRDefault="00681644" w:rsidP="00681644">
      <w:pPr>
        <w:rPr>
          <w:rFonts w:ascii="Calibri" w:hAnsi="Calibri"/>
          <w:b/>
          <w:szCs w:val="20"/>
        </w:rPr>
      </w:pPr>
      <w:r w:rsidRPr="006D0196">
        <w:rPr>
          <w:rFonts w:ascii="Calibri" w:hAnsi="Calibri"/>
          <w:b/>
          <w:szCs w:val="20"/>
        </w:rPr>
        <w:t>Ingresos Totales</w:t>
      </w:r>
    </w:p>
    <w:p w14:paraId="7C336BA9" w14:textId="77777777" w:rsidR="00681644" w:rsidRDefault="00681644" w:rsidP="00681644">
      <w:pPr>
        <w:rPr>
          <w:rFonts w:ascii="Calibri" w:hAnsi="Calibri"/>
          <w:b/>
          <w:szCs w:val="20"/>
        </w:rPr>
      </w:pPr>
    </w:p>
    <w:p w14:paraId="5BB6270E" w14:textId="77777777" w:rsidR="00681644" w:rsidRPr="006D0196" w:rsidRDefault="00681644" w:rsidP="00681644">
      <w:pPr>
        <w:tabs>
          <w:tab w:val="left" w:pos="284"/>
        </w:tabs>
        <w:rPr>
          <w:rFonts w:ascii="Calibri" w:hAnsi="Calibri"/>
          <w:sz w:val="20"/>
          <w:szCs w:val="20"/>
        </w:rPr>
      </w:pPr>
      <w:r>
        <w:rPr>
          <w:rFonts w:ascii="Calibri" w:hAnsi="Calibri"/>
          <w:sz w:val="20"/>
          <w:szCs w:val="20"/>
        </w:rPr>
        <w:t xml:space="preserve">El proyecto será abonado por el cliente en dos etapas: </w:t>
      </w:r>
    </w:p>
    <w:p w14:paraId="76053D3E" w14:textId="77777777" w:rsidR="00681644" w:rsidRPr="006D0196" w:rsidRDefault="00681644" w:rsidP="00681644">
      <w:pPr>
        <w:tabs>
          <w:tab w:val="left" w:pos="284"/>
        </w:tabs>
        <w:rPr>
          <w:rFonts w:ascii="Calibri" w:hAnsi="Calibri"/>
          <w:sz w:val="20"/>
          <w:szCs w:val="20"/>
        </w:rPr>
      </w:pPr>
    </w:p>
    <w:p w14:paraId="420B68B6" w14:textId="77777777" w:rsidR="00681644" w:rsidRDefault="00681644" w:rsidP="00681644">
      <w:pPr>
        <w:tabs>
          <w:tab w:val="left" w:pos="284"/>
        </w:tabs>
        <w:rPr>
          <w:rFonts w:ascii="Calibri" w:hAnsi="Calibri"/>
          <w:sz w:val="20"/>
          <w:szCs w:val="20"/>
        </w:rPr>
      </w:pPr>
      <w:r>
        <w:rPr>
          <w:rFonts w:ascii="Calibri" w:hAnsi="Calibri"/>
          <w:sz w:val="20"/>
          <w:szCs w:val="20"/>
        </w:rPr>
        <w:t xml:space="preserve">En la primera, Año1 (7 meses), el cliente pagará por el desarrollo del producto. El total a pagar en esta etapa del proyecto será de </w:t>
      </w:r>
      <w:r w:rsidRPr="00C32882">
        <w:rPr>
          <w:rFonts w:ascii="Calibri" w:hAnsi="Calibri"/>
          <w:b/>
          <w:sz w:val="20"/>
          <w:szCs w:val="20"/>
        </w:rPr>
        <w:t>$2.500.000</w:t>
      </w:r>
      <w:r>
        <w:rPr>
          <w:rFonts w:ascii="Calibri" w:hAnsi="Calibri"/>
          <w:sz w:val="20"/>
          <w:szCs w:val="20"/>
        </w:rPr>
        <w:t xml:space="preserve"> y se abonará en 2 cuotas: </w:t>
      </w:r>
      <w:r w:rsidRPr="006D0196">
        <w:rPr>
          <w:rFonts w:ascii="Calibri" w:hAnsi="Calibri"/>
          <w:sz w:val="20"/>
          <w:szCs w:val="20"/>
        </w:rPr>
        <w:t xml:space="preserve"> </w:t>
      </w:r>
    </w:p>
    <w:p w14:paraId="4ABCEB41" w14:textId="77777777" w:rsidR="00681644" w:rsidRDefault="00681644" w:rsidP="004B6714">
      <w:pPr>
        <w:widowControl/>
        <w:numPr>
          <w:ilvl w:val="0"/>
          <w:numId w:val="112"/>
        </w:numPr>
        <w:tabs>
          <w:tab w:val="left" w:pos="284"/>
        </w:tabs>
        <w:spacing w:line="240" w:lineRule="auto"/>
        <w:rPr>
          <w:rFonts w:ascii="Calibri" w:hAnsi="Calibri"/>
          <w:sz w:val="20"/>
          <w:szCs w:val="20"/>
        </w:rPr>
      </w:pPr>
      <w:r>
        <w:rPr>
          <w:rFonts w:ascii="Calibri" w:hAnsi="Calibri"/>
          <w:sz w:val="20"/>
          <w:szCs w:val="20"/>
        </w:rPr>
        <w:t>La primera se abonará al finalizar el cuarto mes y será por un total de $ 875.000 correspondiente al 35% del total mencionado.</w:t>
      </w:r>
    </w:p>
    <w:p w14:paraId="4C99EDFC" w14:textId="77777777" w:rsidR="00681644" w:rsidRDefault="00681644" w:rsidP="004B6714">
      <w:pPr>
        <w:widowControl/>
        <w:numPr>
          <w:ilvl w:val="0"/>
          <w:numId w:val="112"/>
        </w:numPr>
        <w:tabs>
          <w:tab w:val="left" w:pos="284"/>
        </w:tabs>
        <w:spacing w:line="240" w:lineRule="auto"/>
        <w:rPr>
          <w:rFonts w:ascii="Calibri" w:hAnsi="Calibri"/>
          <w:sz w:val="20"/>
          <w:szCs w:val="20"/>
        </w:rPr>
      </w:pPr>
      <w:r>
        <w:rPr>
          <w:rFonts w:ascii="Calibri" w:hAnsi="Calibri"/>
          <w:sz w:val="20"/>
          <w:szCs w:val="20"/>
        </w:rPr>
        <w:t>La segunda se abonará al finalizar el séptimo mes y será por un total de $ 1.625.000,00 correspondientes al 65 % restante.</w:t>
      </w:r>
    </w:p>
    <w:p w14:paraId="484BC06D" w14:textId="77777777" w:rsidR="00681644" w:rsidRDefault="00681644" w:rsidP="00681644">
      <w:pPr>
        <w:tabs>
          <w:tab w:val="left" w:pos="284"/>
        </w:tabs>
        <w:rPr>
          <w:rFonts w:ascii="Calibri" w:hAnsi="Calibri"/>
          <w:sz w:val="20"/>
          <w:szCs w:val="20"/>
        </w:rPr>
      </w:pPr>
    </w:p>
    <w:p w14:paraId="1D21F44F" w14:textId="77777777" w:rsidR="00681644" w:rsidRDefault="00681644" w:rsidP="00681644">
      <w:pPr>
        <w:tabs>
          <w:tab w:val="left" w:pos="284"/>
        </w:tabs>
        <w:rPr>
          <w:rFonts w:ascii="Calibri" w:hAnsi="Calibri"/>
          <w:sz w:val="20"/>
          <w:szCs w:val="20"/>
        </w:rPr>
      </w:pPr>
      <w:r>
        <w:rPr>
          <w:rFonts w:ascii="Calibri" w:hAnsi="Calibri"/>
          <w:sz w:val="20"/>
          <w:szCs w:val="20"/>
        </w:rPr>
        <w:t xml:space="preserve">En la segunda etapa, años 2 y 3 del proyecto, el cliente pagará mensualmente por el mantenimiento del producto. El total a pagar en cada uno de estos 24 meses, se estima en 2.5 veces el costo total proyectado para cada uno de ellos. </w:t>
      </w:r>
    </w:p>
    <w:p w14:paraId="3AA644F4" w14:textId="77777777" w:rsidR="00681644" w:rsidRPr="00C32882" w:rsidRDefault="00681644" w:rsidP="00681644">
      <w:pPr>
        <w:rPr>
          <w:rFonts w:ascii="Calibri" w:hAnsi="Calibri"/>
          <w:sz w:val="20"/>
          <w:szCs w:val="20"/>
        </w:rPr>
      </w:pPr>
      <w:r>
        <w:rPr>
          <w:rFonts w:ascii="Calibri" w:hAnsi="Calibri"/>
          <w:sz w:val="20"/>
          <w:szCs w:val="20"/>
        </w:rPr>
        <w:t xml:space="preserve">El total a abonar para esta etapa de mantenimiento será de </w:t>
      </w:r>
      <w:r w:rsidRPr="001A0338">
        <w:rPr>
          <w:rFonts w:ascii="Calibri" w:hAnsi="Calibri"/>
          <w:b/>
          <w:sz w:val="20"/>
          <w:szCs w:val="20"/>
        </w:rPr>
        <w:t>$ 4.926.236,42</w:t>
      </w:r>
      <w:r>
        <w:rPr>
          <w:rFonts w:ascii="Calibri" w:hAnsi="Calibri"/>
          <w:b/>
          <w:sz w:val="20"/>
          <w:szCs w:val="20"/>
        </w:rPr>
        <w:t xml:space="preserve">. </w:t>
      </w:r>
      <w:r>
        <w:rPr>
          <w:rFonts w:ascii="Calibri" w:hAnsi="Calibri"/>
          <w:sz w:val="20"/>
          <w:szCs w:val="20"/>
        </w:rPr>
        <w:t>De los cuales:</w:t>
      </w:r>
      <w:r>
        <w:rPr>
          <w:rFonts w:ascii="Calibri" w:hAnsi="Calibri"/>
          <w:b/>
          <w:sz w:val="20"/>
          <w:szCs w:val="20"/>
        </w:rPr>
        <w:t xml:space="preserve"> </w:t>
      </w:r>
    </w:p>
    <w:p w14:paraId="17B01EB5" w14:textId="77777777" w:rsidR="00681644" w:rsidRDefault="00681644" w:rsidP="00681644">
      <w:pPr>
        <w:tabs>
          <w:tab w:val="left" w:pos="284"/>
        </w:tabs>
        <w:rPr>
          <w:rFonts w:ascii="Calibri" w:hAnsi="Calibri"/>
          <w:sz w:val="20"/>
          <w:szCs w:val="20"/>
        </w:rPr>
      </w:pPr>
    </w:p>
    <w:p w14:paraId="5A96C5F7" w14:textId="77777777" w:rsidR="00681644" w:rsidRDefault="00681644" w:rsidP="00681644">
      <w:pPr>
        <w:tabs>
          <w:tab w:val="left" w:pos="284"/>
        </w:tabs>
        <w:rPr>
          <w:rFonts w:ascii="Calibri" w:hAnsi="Calibri"/>
          <w:sz w:val="20"/>
          <w:szCs w:val="20"/>
        </w:rPr>
      </w:pPr>
    </w:p>
    <w:p w14:paraId="6535881E" w14:textId="77777777" w:rsidR="00681644" w:rsidRDefault="00681644" w:rsidP="004B6714">
      <w:pPr>
        <w:widowControl/>
        <w:numPr>
          <w:ilvl w:val="0"/>
          <w:numId w:val="114"/>
        </w:numPr>
        <w:spacing w:line="240" w:lineRule="auto"/>
        <w:rPr>
          <w:rFonts w:ascii="Calibri" w:hAnsi="Calibri"/>
          <w:sz w:val="20"/>
          <w:szCs w:val="20"/>
        </w:rPr>
      </w:pPr>
      <w:r>
        <w:rPr>
          <w:rFonts w:ascii="Calibri" w:hAnsi="Calibri"/>
          <w:sz w:val="20"/>
          <w:szCs w:val="20"/>
        </w:rPr>
        <w:t xml:space="preserve">El total a pagar en el primer año de mantenimiento (Año2) es de </w:t>
      </w:r>
      <w:r w:rsidRPr="001A0338">
        <w:rPr>
          <w:rFonts w:ascii="Calibri" w:hAnsi="Calibri"/>
          <w:b/>
          <w:sz w:val="20"/>
          <w:szCs w:val="20"/>
        </w:rPr>
        <w:t>$ 2.536.815,26</w:t>
      </w:r>
    </w:p>
    <w:p w14:paraId="51B3DC9C" w14:textId="77777777" w:rsidR="00681644" w:rsidRDefault="00681644" w:rsidP="004B6714">
      <w:pPr>
        <w:widowControl/>
        <w:numPr>
          <w:ilvl w:val="0"/>
          <w:numId w:val="114"/>
        </w:numPr>
        <w:spacing w:line="240" w:lineRule="auto"/>
        <w:rPr>
          <w:rFonts w:ascii="Calibri" w:hAnsi="Calibri"/>
          <w:sz w:val="20"/>
          <w:szCs w:val="20"/>
        </w:rPr>
      </w:pPr>
      <w:r>
        <w:rPr>
          <w:rFonts w:ascii="Calibri" w:hAnsi="Calibri"/>
          <w:sz w:val="20"/>
          <w:szCs w:val="20"/>
        </w:rPr>
        <w:t xml:space="preserve">El total a pagar en el segundo año de mantenimiento (Año3) es de </w:t>
      </w:r>
      <w:r w:rsidRPr="001A0338">
        <w:rPr>
          <w:rFonts w:ascii="Calibri" w:hAnsi="Calibri"/>
          <w:b/>
          <w:sz w:val="20"/>
          <w:szCs w:val="20"/>
        </w:rPr>
        <w:t>$ 2.389.421,16</w:t>
      </w:r>
    </w:p>
    <w:p w14:paraId="7C233438" w14:textId="77777777" w:rsidR="00681644" w:rsidRDefault="00681644" w:rsidP="00681644">
      <w:pPr>
        <w:rPr>
          <w:rFonts w:ascii="Calibri" w:hAnsi="Calibri"/>
          <w:sz w:val="20"/>
          <w:szCs w:val="20"/>
        </w:rPr>
      </w:pPr>
    </w:p>
    <w:p w14:paraId="6D974998" w14:textId="77777777" w:rsidR="00681644" w:rsidRDefault="00681644" w:rsidP="00681644">
      <w:pPr>
        <w:rPr>
          <w:rFonts w:ascii="Calibri" w:hAnsi="Calibri"/>
          <w:sz w:val="20"/>
          <w:szCs w:val="20"/>
        </w:rPr>
      </w:pPr>
      <w:r>
        <w:rPr>
          <w:rFonts w:ascii="Calibri" w:hAnsi="Calibri"/>
          <w:sz w:val="20"/>
          <w:szCs w:val="20"/>
        </w:rPr>
        <w:t xml:space="preserve">En total, por el proyecto completo (3 años), el cliente abonará la suma de </w:t>
      </w:r>
      <w:r w:rsidRPr="001A0338">
        <w:rPr>
          <w:rFonts w:ascii="Calibri" w:hAnsi="Calibri"/>
          <w:b/>
          <w:sz w:val="20"/>
          <w:szCs w:val="20"/>
        </w:rPr>
        <w:t>$ 7.426.236,42</w:t>
      </w:r>
    </w:p>
    <w:p w14:paraId="5FEF32CB" w14:textId="77777777" w:rsidR="00681644" w:rsidRDefault="00681644" w:rsidP="00681644">
      <w:pPr>
        <w:tabs>
          <w:tab w:val="left" w:pos="284"/>
        </w:tabs>
        <w:rPr>
          <w:rFonts w:ascii="Calibri" w:hAnsi="Calibri"/>
          <w:sz w:val="20"/>
          <w:szCs w:val="20"/>
        </w:rPr>
      </w:pPr>
    </w:p>
    <w:p w14:paraId="767C8935" w14:textId="77777777" w:rsidR="00681644" w:rsidRDefault="00681644" w:rsidP="00681644">
      <w:pPr>
        <w:tabs>
          <w:tab w:val="left" w:pos="284"/>
        </w:tabs>
        <w:rPr>
          <w:rFonts w:ascii="Calibri" w:hAnsi="Calibri"/>
          <w:sz w:val="20"/>
          <w:szCs w:val="20"/>
        </w:rPr>
      </w:pPr>
      <w:r>
        <w:rPr>
          <w:rFonts w:ascii="Calibri" w:hAnsi="Calibri"/>
          <w:sz w:val="20"/>
          <w:szCs w:val="20"/>
        </w:rPr>
        <w:t xml:space="preserve">A continuación, se detallan los ingresos proyectados por mes a lo largo de la duración total del proyecto. </w:t>
      </w:r>
    </w:p>
    <w:p w14:paraId="22A8B2F0" w14:textId="77777777" w:rsidR="00681644" w:rsidRDefault="00681644" w:rsidP="00681644">
      <w:pPr>
        <w:tabs>
          <w:tab w:val="left" w:pos="284"/>
        </w:tabs>
        <w:rPr>
          <w:rFonts w:ascii="Calibri" w:hAnsi="Calibri"/>
          <w:sz w:val="20"/>
          <w:szCs w:val="20"/>
        </w:rPr>
      </w:pPr>
    </w:p>
    <w:p w14:paraId="3CE55E41" w14:textId="77777777" w:rsidR="00681644" w:rsidRDefault="00681644" w:rsidP="00681644">
      <w:pPr>
        <w:tabs>
          <w:tab w:val="left" w:pos="284"/>
        </w:tabs>
        <w:rPr>
          <w:rFonts w:ascii="Calibri" w:hAnsi="Calibri"/>
          <w:sz w:val="20"/>
          <w:szCs w:val="20"/>
        </w:rPr>
      </w:pPr>
    </w:p>
    <w:p w14:paraId="465DBEE0" w14:textId="77777777" w:rsidR="00681644" w:rsidRPr="00B57D2C" w:rsidRDefault="00681644" w:rsidP="00681644">
      <w:pPr>
        <w:tabs>
          <w:tab w:val="left" w:pos="284"/>
        </w:tabs>
        <w:rPr>
          <w:rFonts w:ascii="Calibri" w:hAnsi="Calibri"/>
          <w:b/>
          <w:sz w:val="20"/>
          <w:szCs w:val="20"/>
        </w:rPr>
      </w:pPr>
      <w:r w:rsidRPr="00B57D2C">
        <w:rPr>
          <w:rFonts w:ascii="Calibri" w:hAnsi="Calibri"/>
          <w:b/>
          <w:sz w:val="20"/>
          <w:szCs w:val="20"/>
        </w:rPr>
        <w:t xml:space="preserve">Ingresos Proyectados: </w:t>
      </w:r>
    </w:p>
    <w:p w14:paraId="15707A5C" w14:textId="77777777" w:rsidR="00681644" w:rsidRDefault="00681644" w:rsidP="00681644">
      <w:pPr>
        <w:tabs>
          <w:tab w:val="left" w:pos="284"/>
        </w:tabs>
        <w:rPr>
          <w:rFonts w:ascii="Calibri" w:hAnsi="Calibri"/>
          <w:sz w:val="20"/>
          <w:szCs w:val="20"/>
        </w:rPr>
      </w:pPr>
    </w:p>
    <w:p w14:paraId="1712CCE1" w14:textId="77777777" w:rsidR="00681644" w:rsidRPr="00B57D2C" w:rsidRDefault="00681644" w:rsidP="004B6714">
      <w:pPr>
        <w:widowControl/>
        <w:numPr>
          <w:ilvl w:val="0"/>
          <w:numId w:val="109"/>
        </w:numPr>
        <w:tabs>
          <w:tab w:val="left" w:pos="284"/>
        </w:tabs>
        <w:spacing w:line="240" w:lineRule="auto"/>
        <w:rPr>
          <w:rFonts w:ascii="Calibri" w:hAnsi="Calibri"/>
          <w:b/>
          <w:sz w:val="20"/>
          <w:szCs w:val="20"/>
        </w:rPr>
      </w:pPr>
      <w:r w:rsidRPr="00B57D2C">
        <w:rPr>
          <w:rFonts w:ascii="Calibri" w:hAnsi="Calibri"/>
          <w:b/>
          <w:sz w:val="20"/>
          <w:szCs w:val="20"/>
        </w:rPr>
        <w:t xml:space="preserve">Año 1: Desarrollo del Producto </w:t>
      </w:r>
    </w:p>
    <w:p w14:paraId="474A82B8" w14:textId="77777777" w:rsidR="00681644" w:rsidRPr="006D0196" w:rsidRDefault="00681644" w:rsidP="00681644">
      <w:pPr>
        <w:tabs>
          <w:tab w:val="left" w:pos="284"/>
        </w:tabs>
        <w:rPr>
          <w:rFonts w:ascii="Calibri" w:hAnsi="Calibri"/>
          <w:sz w:val="20"/>
          <w:szCs w:val="20"/>
        </w:rPr>
      </w:pPr>
    </w:p>
    <w:p w14:paraId="1085A26A" w14:textId="77777777" w:rsidR="00681644" w:rsidRPr="006D0196" w:rsidRDefault="00681644" w:rsidP="00681644">
      <w:pPr>
        <w:tabs>
          <w:tab w:val="left" w:pos="284"/>
        </w:tabs>
        <w:rPr>
          <w:rFonts w:ascii="Calibri" w:hAnsi="Calibri"/>
          <w:sz w:val="20"/>
          <w:szCs w:val="20"/>
        </w:rPr>
      </w:pPr>
    </w:p>
    <w:tbl>
      <w:tblPr>
        <w:tblW w:w="0" w:type="auto"/>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85" w:type="dxa"/>
          <w:left w:w="85" w:type="dxa"/>
          <w:bottom w:w="85" w:type="dxa"/>
          <w:right w:w="85" w:type="dxa"/>
        </w:tblCellMar>
        <w:tblLook w:val="04A0" w:firstRow="1" w:lastRow="0" w:firstColumn="1" w:lastColumn="0" w:noHBand="0" w:noVBand="1"/>
      </w:tblPr>
      <w:tblGrid>
        <w:gridCol w:w="2226"/>
        <w:gridCol w:w="1192"/>
        <w:gridCol w:w="1192"/>
        <w:gridCol w:w="1192"/>
        <w:gridCol w:w="1319"/>
        <w:gridCol w:w="1192"/>
        <w:gridCol w:w="1192"/>
        <w:gridCol w:w="1471"/>
      </w:tblGrid>
      <w:tr w:rsidR="00681644" w:rsidRPr="006D0196" w14:paraId="6D415975" w14:textId="77777777" w:rsidTr="00164A9F">
        <w:trPr>
          <w:cantSplit/>
          <w:trHeight w:val="312"/>
          <w:jc w:val="center"/>
        </w:trPr>
        <w:tc>
          <w:tcPr>
            <w:tcW w:w="0" w:type="auto"/>
            <w:tcBorders>
              <w:bottom w:val="single" w:sz="12" w:space="0" w:color="666666"/>
            </w:tcBorders>
            <w:shd w:val="clear" w:color="auto" w:fill="auto"/>
            <w:noWrap/>
            <w:hideMark/>
          </w:tcPr>
          <w:p w14:paraId="71B4809D" w14:textId="77777777" w:rsidR="00681644" w:rsidRPr="006D0196" w:rsidRDefault="00681644" w:rsidP="00164A9F">
            <w:pPr>
              <w:tabs>
                <w:tab w:val="left" w:pos="284"/>
              </w:tabs>
              <w:rPr>
                <w:rFonts w:ascii="Calibri" w:hAnsi="Calibri"/>
                <w:b/>
                <w:bCs/>
                <w:sz w:val="20"/>
                <w:szCs w:val="20"/>
              </w:rPr>
            </w:pPr>
            <w:r w:rsidRPr="006D0196">
              <w:rPr>
                <w:rFonts w:ascii="Calibri" w:hAnsi="Calibri"/>
                <w:b/>
                <w:bCs/>
                <w:sz w:val="20"/>
                <w:szCs w:val="20"/>
              </w:rPr>
              <w:t>Período</w:t>
            </w:r>
          </w:p>
        </w:tc>
        <w:tc>
          <w:tcPr>
            <w:tcW w:w="0" w:type="auto"/>
            <w:gridSpan w:val="7"/>
            <w:tcBorders>
              <w:bottom w:val="single" w:sz="12" w:space="0" w:color="666666"/>
            </w:tcBorders>
            <w:shd w:val="clear" w:color="auto" w:fill="auto"/>
            <w:noWrap/>
            <w:hideMark/>
          </w:tcPr>
          <w:p w14:paraId="34B70B82" w14:textId="77777777" w:rsidR="00681644" w:rsidRPr="006D0196" w:rsidRDefault="00681644" w:rsidP="00164A9F">
            <w:pPr>
              <w:tabs>
                <w:tab w:val="left" w:pos="284"/>
              </w:tabs>
              <w:rPr>
                <w:rFonts w:ascii="Calibri" w:hAnsi="Calibri"/>
                <w:b/>
                <w:bCs/>
                <w:sz w:val="20"/>
                <w:szCs w:val="20"/>
              </w:rPr>
            </w:pPr>
            <w:r>
              <w:rPr>
                <w:rFonts w:ascii="Calibri" w:hAnsi="Calibri"/>
                <w:b/>
                <w:bCs/>
                <w:sz w:val="20"/>
                <w:szCs w:val="20"/>
              </w:rPr>
              <w:t>Año</w:t>
            </w:r>
            <w:r w:rsidRPr="006D0196">
              <w:rPr>
                <w:rFonts w:ascii="Calibri" w:hAnsi="Calibri"/>
                <w:b/>
                <w:bCs/>
                <w:sz w:val="20"/>
                <w:szCs w:val="20"/>
              </w:rPr>
              <w:t>1</w:t>
            </w:r>
            <w:r>
              <w:rPr>
                <w:rFonts w:ascii="Calibri" w:hAnsi="Calibri"/>
                <w:b/>
                <w:bCs/>
                <w:sz w:val="20"/>
                <w:szCs w:val="20"/>
              </w:rPr>
              <w:t xml:space="preserve">  (7 meses)</w:t>
            </w:r>
          </w:p>
        </w:tc>
      </w:tr>
      <w:tr w:rsidR="00681644" w:rsidRPr="006D0196" w14:paraId="6DBB657B" w14:textId="77777777" w:rsidTr="00164A9F">
        <w:trPr>
          <w:trHeight w:val="312"/>
          <w:jc w:val="center"/>
        </w:trPr>
        <w:tc>
          <w:tcPr>
            <w:tcW w:w="0" w:type="auto"/>
            <w:shd w:val="clear" w:color="auto" w:fill="auto"/>
            <w:noWrap/>
            <w:vAlign w:val="center"/>
            <w:hideMark/>
          </w:tcPr>
          <w:p w14:paraId="7F11D888" w14:textId="77777777" w:rsidR="00681644" w:rsidRPr="006D0196" w:rsidRDefault="00681644" w:rsidP="00164A9F">
            <w:pPr>
              <w:tabs>
                <w:tab w:val="left" w:pos="284"/>
              </w:tabs>
              <w:rPr>
                <w:rFonts w:ascii="Calibri" w:hAnsi="Calibri"/>
                <w:b/>
                <w:bCs/>
                <w:sz w:val="20"/>
                <w:szCs w:val="20"/>
              </w:rPr>
            </w:pPr>
            <w:r w:rsidRPr="006D0196">
              <w:rPr>
                <w:rFonts w:ascii="Calibri" w:hAnsi="Calibri"/>
                <w:b/>
                <w:bCs/>
                <w:sz w:val="20"/>
                <w:szCs w:val="20"/>
              </w:rPr>
              <w:t>Concepto</w:t>
            </w:r>
            <w:r>
              <w:rPr>
                <w:rFonts w:ascii="Calibri" w:hAnsi="Calibri"/>
                <w:b/>
                <w:bCs/>
                <w:sz w:val="20"/>
                <w:szCs w:val="20"/>
              </w:rPr>
              <w:t xml:space="preserve"> / Mes</w:t>
            </w:r>
          </w:p>
        </w:tc>
        <w:tc>
          <w:tcPr>
            <w:tcW w:w="0" w:type="auto"/>
            <w:shd w:val="clear" w:color="auto" w:fill="auto"/>
            <w:noWrap/>
            <w:vAlign w:val="center"/>
            <w:hideMark/>
          </w:tcPr>
          <w:p w14:paraId="6AACE37F"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1</w:t>
            </w:r>
          </w:p>
        </w:tc>
        <w:tc>
          <w:tcPr>
            <w:tcW w:w="0" w:type="auto"/>
            <w:shd w:val="clear" w:color="auto" w:fill="auto"/>
            <w:noWrap/>
            <w:vAlign w:val="center"/>
            <w:hideMark/>
          </w:tcPr>
          <w:p w14:paraId="05A0765A"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2</w:t>
            </w:r>
          </w:p>
        </w:tc>
        <w:tc>
          <w:tcPr>
            <w:tcW w:w="0" w:type="auto"/>
            <w:shd w:val="clear" w:color="auto" w:fill="auto"/>
            <w:noWrap/>
            <w:vAlign w:val="center"/>
            <w:hideMark/>
          </w:tcPr>
          <w:p w14:paraId="77E90DCB"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3</w:t>
            </w:r>
          </w:p>
        </w:tc>
        <w:tc>
          <w:tcPr>
            <w:tcW w:w="0" w:type="auto"/>
            <w:shd w:val="clear" w:color="auto" w:fill="auto"/>
            <w:noWrap/>
            <w:vAlign w:val="center"/>
            <w:hideMark/>
          </w:tcPr>
          <w:p w14:paraId="42C3204E"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4</w:t>
            </w:r>
          </w:p>
        </w:tc>
        <w:tc>
          <w:tcPr>
            <w:tcW w:w="0" w:type="auto"/>
            <w:shd w:val="clear" w:color="auto" w:fill="auto"/>
            <w:noWrap/>
            <w:vAlign w:val="center"/>
            <w:hideMark/>
          </w:tcPr>
          <w:p w14:paraId="52BB180B"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5</w:t>
            </w:r>
          </w:p>
        </w:tc>
        <w:tc>
          <w:tcPr>
            <w:tcW w:w="0" w:type="auto"/>
            <w:shd w:val="clear" w:color="auto" w:fill="auto"/>
            <w:noWrap/>
            <w:vAlign w:val="center"/>
            <w:hideMark/>
          </w:tcPr>
          <w:p w14:paraId="6E963150"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6</w:t>
            </w:r>
          </w:p>
        </w:tc>
        <w:tc>
          <w:tcPr>
            <w:tcW w:w="0" w:type="auto"/>
            <w:shd w:val="clear" w:color="auto" w:fill="auto"/>
            <w:noWrap/>
            <w:vAlign w:val="center"/>
            <w:hideMark/>
          </w:tcPr>
          <w:p w14:paraId="12EEC9AB"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7</w:t>
            </w:r>
          </w:p>
        </w:tc>
      </w:tr>
      <w:tr w:rsidR="00681644" w:rsidRPr="006D0196" w14:paraId="101FB0E4" w14:textId="77777777" w:rsidTr="00164A9F">
        <w:trPr>
          <w:trHeight w:val="312"/>
          <w:jc w:val="center"/>
        </w:trPr>
        <w:tc>
          <w:tcPr>
            <w:tcW w:w="0" w:type="auto"/>
            <w:shd w:val="clear" w:color="auto" w:fill="auto"/>
            <w:noWrap/>
            <w:vAlign w:val="center"/>
            <w:hideMark/>
          </w:tcPr>
          <w:p w14:paraId="49312102" w14:textId="77777777" w:rsidR="00681644" w:rsidRPr="006D0196" w:rsidRDefault="00681644" w:rsidP="00164A9F">
            <w:pPr>
              <w:tabs>
                <w:tab w:val="left" w:pos="284"/>
              </w:tabs>
              <w:rPr>
                <w:rFonts w:ascii="Calibri" w:hAnsi="Calibri"/>
                <w:b/>
                <w:bCs/>
                <w:sz w:val="20"/>
                <w:szCs w:val="20"/>
              </w:rPr>
            </w:pPr>
            <w:r w:rsidRPr="006D0196">
              <w:rPr>
                <w:rFonts w:ascii="Calibri" w:hAnsi="Calibri"/>
                <w:b/>
                <w:bCs/>
                <w:sz w:val="20"/>
                <w:szCs w:val="20"/>
              </w:rPr>
              <w:t>Desarrollo Solución</w:t>
            </w:r>
          </w:p>
        </w:tc>
        <w:tc>
          <w:tcPr>
            <w:tcW w:w="0" w:type="auto"/>
            <w:shd w:val="clear" w:color="auto" w:fill="auto"/>
            <w:noWrap/>
            <w:vAlign w:val="center"/>
            <w:hideMark/>
          </w:tcPr>
          <w:p w14:paraId="7CCC3758"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41742135"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1F2ABA02"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452EAAB4"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875.000,00 </w:t>
            </w:r>
          </w:p>
        </w:tc>
        <w:tc>
          <w:tcPr>
            <w:tcW w:w="0" w:type="auto"/>
            <w:shd w:val="clear" w:color="auto" w:fill="auto"/>
            <w:noWrap/>
            <w:vAlign w:val="center"/>
            <w:hideMark/>
          </w:tcPr>
          <w:p w14:paraId="2A579C46"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7E12FDF2"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39A528EC"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625.000,00 </w:t>
            </w:r>
          </w:p>
        </w:tc>
      </w:tr>
      <w:tr w:rsidR="00681644" w:rsidRPr="006D0196" w14:paraId="7FBEC369" w14:textId="77777777" w:rsidTr="00164A9F">
        <w:trPr>
          <w:trHeight w:val="312"/>
          <w:jc w:val="center"/>
        </w:trPr>
        <w:tc>
          <w:tcPr>
            <w:tcW w:w="0" w:type="auto"/>
            <w:shd w:val="clear" w:color="auto" w:fill="auto"/>
            <w:noWrap/>
            <w:vAlign w:val="center"/>
            <w:hideMark/>
          </w:tcPr>
          <w:p w14:paraId="2AD1D56C" w14:textId="77777777" w:rsidR="00681644" w:rsidRPr="006D0196" w:rsidRDefault="00681644" w:rsidP="00164A9F">
            <w:pPr>
              <w:tabs>
                <w:tab w:val="left" w:pos="284"/>
              </w:tabs>
              <w:rPr>
                <w:rFonts w:ascii="Calibri" w:hAnsi="Calibri"/>
                <w:b/>
                <w:bCs/>
                <w:sz w:val="20"/>
                <w:szCs w:val="20"/>
              </w:rPr>
            </w:pPr>
            <w:r w:rsidRPr="006D0196">
              <w:rPr>
                <w:rFonts w:ascii="Calibri" w:hAnsi="Calibri"/>
                <w:b/>
                <w:bCs/>
                <w:sz w:val="20"/>
                <w:szCs w:val="20"/>
              </w:rPr>
              <w:t>Mantenimiento Solución</w:t>
            </w:r>
          </w:p>
        </w:tc>
        <w:tc>
          <w:tcPr>
            <w:tcW w:w="0" w:type="auto"/>
            <w:shd w:val="clear" w:color="auto" w:fill="auto"/>
            <w:noWrap/>
            <w:vAlign w:val="center"/>
            <w:hideMark/>
          </w:tcPr>
          <w:p w14:paraId="4EF56BB9"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383269BB"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010EF664"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360F0A6F"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7A100F53"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5528E800"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1D5923CA"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r>
      <w:tr w:rsidR="00681644" w:rsidRPr="006D0196" w14:paraId="16E0CF7A" w14:textId="77777777" w:rsidTr="00164A9F">
        <w:trPr>
          <w:trHeight w:val="312"/>
          <w:jc w:val="center"/>
        </w:trPr>
        <w:tc>
          <w:tcPr>
            <w:tcW w:w="0" w:type="auto"/>
            <w:shd w:val="clear" w:color="auto" w:fill="E7E6E6"/>
            <w:noWrap/>
            <w:vAlign w:val="center"/>
            <w:hideMark/>
          </w:tcPr>
          <w:p w14:paraId="545B9AD7" w14:textId="77777777" w:rsidR="00681644" w:rsidRPr="006D0196" w:rsidRDefault="00681644" w:rsidP="00164A9F">
            <w:pPr>
              <w:tabs>
                <w:tab w:val="left" w:pos="284"/>
              </w:tabs>
              <w:rPr>
                <w:rFonts w:ascii="Calibri" w:hAnsi="Calibri"/>
                <w:b/>
                <w:bCs/>
                <w:sz w:val="20"/>
                <w:szCs w:val="20"/>
              </w:rPr>
            </w:pPr>
            <w:r w:rsidRPr="006D0196">
              <w:rPr>
                <w:rFonts w:ascii="Calibri" w:hAnsi="Calibri"/>
                <w:b/>
                <w:bCs/>
                <w:sz w:val="20"/>
                <w:szCs w:val="20"/>
              </w:rPr>
              <w:t xml:space="preserve">Total de Ingresos </w:t>
            </w:r>
          </w:p>
        </w:tc>
        <w:tc>
          <w:tcPr>
            <w:tcW w:w="0" w:type="auto"/>
            <w:shd w:val="clear" w:color="auto" w:fill="E7E6E6"/>
            <w:noWrap/>
            <w:vAlign w:val="center"/>
            <w:hideMark/>
          </w:tcPr>
          <w:p w14:paraId="59500225"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0" w:type="auto"/>
            <w:shd w:val="clear" w:color="auto" w:fill="E7E6E6"/>
            <w:noWrap/>
            <w:vAlign w:val="center"/>
            <w:hideMark/>
          </w:tcPr>
          <w:p w14:paraId="6D6F2FB0"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0" w:type="auto"/>
            <w:shd w:val="clear" w:color="auto" w:fill="E7E6E6"/>
            <w:noWrap/>
            <w:vAlign w:val="center"/>
            <w:hideMark/>
          </w:tcPr>
          <w:p w14:paraId="5D856281"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0" w:type="auto"/>
            <w:shd w:val="clear" w:color="auto" w:fill="E7E6E6"/>
            <w:noWrap/>
            <w:vAlign w:val="center"/>
            <w:hideMark/>
          </w:tcPr>
          <w:p w14:paraId="6120DA89"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875.000,00 </w:t>
            </w:r>
          </w:p>
        </w:tc>
        <w:tc>
          <w:tcPr>
            <w:tcW w:w="0" w:type="auto"/>
            <w:shd w:val="clear" w:color="auto" w:fill="E7E6E6"/>
            <w:noWrap/>
            <w:vAlign w:val="center"/>
            <w:hideMark/>
          </w:tcPr>
          <w:p w14:paraId="446C9448"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0" w:type="auto"/>
            <w:shd w:val="clear" w:color="auto" w:fill="E7E6E6"/>
            <w:noWrap/>
            <w:vAlign w:val="center"/>
            <w:hideMark/>
          </w:tcPr>
          <w:p w14:paraId="1481782F"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0" w:type="auto"/>
            <w:shd w:val="clear" w:color="auto" w:fill="E7E6E6"/>
            <w:noWrap/>
            <w:vAlign w:val="center"/>
            <w:hideMark/>
          </w:tcPr>
          <w:p w14:paraId="45EC5760"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625.000,00 </w:t>
            </w:r>
          </w:p>
        </w:tc>
      </w:tr>
    </w:tbl>
    <w:p w14:paraId="49842761" w14:textId="77777777" w:rsidR="00681644" w:rsidRPr="006D0196" w:rsidRDefault="00681644" w:rsidP="00681644">
      <w:pPr>
        <w:tabs>
          <w:tab w:val="left" w:pos="284"/>
        </w:tabs>
        <w:rPr>
          <w:rFonts w:ascii="Calibri" w:hAnsi="Calibri"/>
          <w:sz w:val="20"/>
          <w:szCs w:val="20"/>
        </w:rPr>
      </w:pPr>
    </w:p>
    <w:p w14:paraId="6DE78695" w14:textId="77777777" w:rsidR="00681644" w:rsidRPr="006D0196" w:rsidRDefault="00681644" w:rsidP="00681644">
      <w:pPr>
        <w:tabs>
          <w:tab w:val="left" w:pos="284"/>
        </w:tabs>
        <w:rPr>
          <w:rFonts w:ascii="Calibri" w:hAnsi="Calibri"/>
          <w:sz w:val="20"/>
          <w:szCs w:val="20"/>
        </w:rPr>
      </w:pPr>
    </w:p>
    <w:p w14:paraId="6622F3DE" w14:textId="77777777" w:rsidR="00681644" w:rsidRPr="00B57D2C" w:rsidRDefault="00681644" w:rsidP="004B6714">
      <w:pPr>
        <w:widowControl/>
        <w:numPr>
          <w:ilvl w:val="0"/>
          <w:numId w:val="113"/>
        </w:numPr>
        <w:tabs>
          <w:tab w:val="left" w:pos="284"/>
        </w:tabs>
        <w:spacing w:line="240" w:lineRule="auto"/>
        <w:rPr>
          <w:rFonts w:ascii="Calibri" w:hAnsi="Calibri"/>
          <w:b/>
          <w:sz w:val="20"/>
          <w:szCs w:val="20"/>
        </w:rPr>
      </w:pPr>
      <w:r w:rsidRPr="00B57D2C">
        <w:rPr>
          <w:rFonts w:ascii="Calibri" w:hAnsi="Calibri"/>
          <w:b/>
          <w:sz w:val="20"/>
          <w:szCs w:val="20"/>
        </w:rPr>
        <w:lastRenderedPageBreak/>
        <w:t>Año 2: Mantenimiento</w:t>
      </w:r>
      <w:r>
        <w:rPr>
          <w:rFonts w:ascii="Calibri" w:hAnsi="Calibri"/>
          <w:b/>
          <w:sz w:val="20"/>
          <w:szCs w:val="20"/>
        </w:rPr>
        <w:t xml:space="preserve"> del Producto</w:t>
      </w:r>
    </w:p>
    <w:p w14:paraId="65F281A9" w14:textId="77777777" w:rsidR="00681644" w:rsidRPr="006D0196" w:rsidRDefault="00681644" w:rsidP="00681644">
      <w:pPr>
        <w:tabs>
          <w:tab w:val="left" w:pos="284"/>
        </w:tabs>
        <w:rPr>
          <w:rFonts w:ascii="Calibri" w:hAnsi="Calibri"/>
          <w:sz w:val="20"/>
          <w:szCs w:val="20"/>
        </w:rPr>
      </w:pPr>
    </w:p>
    <w:tbl>
      <w:tblPr>
        <w:tblW w:w="0" w:type="auto"/>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85" w:type="dxa"/>
          <w:left w:w="85" w:type="dxa"/>
          <w:bottom w:w="85" w:type="dxa"/>
          <w:right w:w="85" w:type="dxa"/>
        </w:tblCellMar>
        <w:tblLook w:val="04A0" w:firstRow="1" w:lastRow="0" w:firstColumn="1" w:lastColumn="0" w:noHBand="0" w:noVBand="1"/>
      </w:tblPr>
      <w:tblGrid>
        <w:gridCol w:w="1687"/>
        <w:gridCol w:w="1018"/>
        <w:gridCol w:w="1017"/>
        <w:gridCol w:w="1017"/>
        <w:gridCol w:w="1017"/>
        <w:gridCol w:w="1017"/>
        <w:gridCol w:w="1017"/>
        <w:gridCol w:w="1117"/>
        <w:gridCol w:w="1017"/>
        <w:gridCol w:w="1017"/>
        <w:gridCol w:w="1017"/>
        <w:gridCol w:w="1017"/>
        <w:gridCol w:w="1017"/>
      </w:tblGrid>
      <w:tr w:rsidR="00681644" w:rsidRPr="007127AE" w14:paraId="03F62EF3" w14:textId="77777777" w:rsidTr="00164A9F">
        <w:trPr>
          <w:cantSplit/>
          <w:trHeight w:val="312"/>
          <w:jc w:val="center"/>
        </w:trPr>
        <w:tc>
          <w:tcPr>
            <w:tcW w:w="0" w:type="auto"/>
            <w:tcBorders>
              <w:bottom w:val="single" w:sz="12" w:space="0" w:color="666666"/>
            </w:tcBorders>
            <w:shd w:val="clear" w:color="auto" w:fill="auto"/>
            <w:noWrap/>
            <w:hideMark/>
          </w:tcPr>
          <w:p w14:paraId="23650D75" w14:textId="77777777" w:rsidR="00681644" w:rsidRPr="007127AE" w:rsidRDefault="00681644" w:rsidP="00164A9F">
            <w:pPr>
              <w:tabs>
                <w:tab w:val="left" w:pos="284"/>
              </w:tabs>
              <w:rPr>
                <w:rFonts w:ascii="Calibri" w:hAnsi="Calibri"/>
                <w:b/>
                <w:bCs/>
                <w:sz w:val="18"/>
                <w:szCs w:val="18"/>
              </w:rPr>
            </w:pPr>
            <w:r w:rsidRPr="007127AE">
              <w:rPr>
                <w:rFonts w:ascii="Calibri" w:hAnsi="Calibri"/>
                <w:b/>
                <w:bCs/>
                <w:sz w:val="18"/>
                <w:szCs w:val="18"/>
              </w:rPr>
              <w:t>Mes</w:t>
            </w:r>
          </w:p>
        </w:tc>
        <w:tc>
          <w:tcPr>
            <w:tcW w:w="0" w:type="auto"/>
            <w:tcBorders>
              <w:bottom w:val="single" w:sz="12" w:space="0" w:color="666666"/>
            </w:tcBorders>
            <w:shd w:val="clear" w:color="auto" w:fill="auto"/>
            <w:noWrap/>
            <w:hideMark/>
          </w:tcPr>
          <w:p w14:paraId="76C20BE8" w14:textId="77777777" w:rsidR="00681644" w:rsidRPr="007127AE" w:rsidRDefault="00681644" w:rsidP="00164A9F">
            <w:pPr>
              <w:tabs>
                <w:tab w:val="left" w:pos="284"/>
              </w:tabs>
              <w:rPr>
                <w:rFonts w:ascii="Calibri" w:hAnsi="Calibri"/>
                <w:b/>
                <w:bCs/>
                <w:sz w:val="18"/>
                <w:szCs w:val="18"/>
              </w:rPr>
            </w:pPr>
            <w:r w:rsidRPr="007127AE">
              <w:rPr>
                <w:rFonts w:ascii="Calibri" w:hAnsi="Calibri"/>
                <w:b/>
                <w:bCs/>
                <w:sz w:val="18"/>
                <w:szCs w:val="18"/>
              </w:rPr>
              <w:t>1</w:t>
            </w:r>
          </w:p>
        </w:tc>
        <w:tc>
          <w:tcPr>
            <w:tcW w:w="0" w:type="auto"/>
            <w:tcBorders>
              <w:bottom w:val="single" w:sz="12" w:space="0" w:color="666666"/>
            </w:tcBorders>
            <w:shd w:val="clear" w:color="auto" w:fill="auto"/>
            <w:noWrap/>
            <w:hideMark/>
          </w:tcPr>
          <w:p w14:paraId="0D4FAB49" w14:textId="77777777" w:rsidR="00681644" w:rsidRPr="007127AE" w:rsidRDefault="00681644" w:rsidP="00164A9F">
            <w:pPr>
              <w:tabs>
                <w:tab w:val="left" w:pos="284"/>
              </w:tabs>
              <w:rPr>
                <w:rFonts w:ascii="Calibri" w:hAnsi="Calibri"/>
                <w:b/>
                <w:bCs/>
                <w:sz w:val="18"/>
                <w:szCs w:val="18"/>
              </w:rPr>
            </w:pPr>
            <w:r w:rsidRPr="007127AE">
              <w:rPr>
                <w:rFonts w:ascii="Calibri" w:hAnsi="Calibri"/>
                <w:b/>
                <w:bCs/>
                <w:sz w:val="18"/>
                <w:szCs w:val="18"/>
              </w:rPr>
              <w:t>2</w:t>
            </w:r>
          </w:p>
        </w:tc>
        <w:tc>
          <w:tcPr>
            <w:tcW w:w="0" w:type="auto"/>
            <w:tcBorders>
              <w:bottom w:val="single" w:sz="12" w:space="0" w:color="666666"/>
            </w:tcBorders>
            <w:shd w:val="clear" w:color="auto" w:fill="auto"/>
            <w:noWrap/>
            <w:hideMark/>
          </w:tcPr>
          <w:p w14:paraId="446AC77E" w14:textId="77777777" w:rsidR="00681644" w:rsidRPr="007127AE" w:rsidRDefault="00681644" w:rsidP="00164A9F">
            <w:pPr>
              <w:tabs>
                <w:tab w:val="left" w:pos="284"/>
              </w:tabs>
              <w:rPr>
                <w:rFonts w:ascii="Calibri" w:hAnsi="Calibri"/>
                <w:b/>
                <w:bCs/>
                <w:sz w:val="18"/>
                <w:szCs w:val="18"/>
              </w:rPr>
            </w:pPr>
            <w:r w:rsidRPr="007127AE">
              <w:rPr>
                <w:rFonts w:ascii="Calibri" w:hAnsi="Calibri"/>
                <w:b/>
                <w:bCs/>
                <w:sz w:val="18"/>
                <w:szCs w:val="18"/>
              </w:rPr>
              <w:t>3</w:t>
            </w:r>
          </w:p>
        </w:tc>
        <w:tc>
          <w:tcPr>
            <w:tcW w:w="0" w:type="auto"/>
            <w:tcBorders>
              <w:bottom w:val="single" w:sz="12" w:space="0" w:color="666666"/>
            </w:tcBorders>
            <w:shd w:val="clear" w:color="auto" w:fill="auto"/>
            <w:noWrap/>
            <w:hideMark/>
          </w:tcPr>
          <w:p w14:paraId="4F73FA8C" w14:textId="77777777" w:rsidR="00681644" w:rsidRPr="007127AE" w:rsidRDefault="00681644" w:rsidP="00164A9F">
            <w:pPr>
              <w:tabs>
                <w:tab w:val="left" w:pos="284"/>
              </w:tabs>
              <w:rPr>
                <w:rFonts w:ascii="Calibri" w:hAnsi="Calibri"/>
                <w:b/>
                <w:bCs/>
                <w:sz w:val="18"/>
                <w:szCs w:val="18"/>
              </w:rPr>
            </w:pPr>
            <w:r w:rsidRPr="007127AE">
              <w:rPr>
                <w:rFonts w:ascii="Calibri" w:hAnsi="Calibri"/>
                <w:b/>
                <w:bCs/>
                <w:sz w:val="18"/>
                <w:szCs w:val="18"/>
              </w:rPr>
              <w:t>4</w:t>
            </w:r>
          </w:p>
        </w:tc>
        <w:tc>
          <w:tcPr>
            <w:tcW w:w="0" w:type="auto"/>
            <w:tcBorders>
              <w:bottom w:val="single" w:sz="12" w:space="0" w:color="666666"/>
            </w:tcBorders>
            <w:shd w:val="clear" w:color="auto" w:fill="auto"/>
            <w:noWrap/>
            <w:hideMark/>
          </w:tcPr>
          <w:p w14:paraId="2F5FBB88" w14:textId="77777777" w:rsidR="00681644" w:rsidRPr="007127AE" w:rsidRDefault="00681644" w:rsidP="00164A9F">
            <w:pPr>
              <w:tabs>
                <w:tab w:val="left" w:pos="284"/>
              </w:tabs>
              <w:rPr>
                <w:rFonts w:ascii="Calibri" w:hAnsi="Calibri"/>
                <w:b/>
                <w:bCs/>
                <w:sz w:val="18"/>
                <w:szCs w:val="18"/>
              </w:rPr>
            </w:pPr>
            <w:r w:rsidRPr="007127AE">
              <w:rPr>
                <w:rFonts w:ascii="Calibri" w:hAnsi="Calibri"/>
                <w:b/>
                <w:bCs/>
                <w:sz w:val="18"/>
                <w:szCs w:val="18"/>
              </w:rPr>
              <w:t>5</w:t>
            </w:r>
          </w:p>
        </w:tc>
        <w:tc>
          <w:tcPr>
            <w:tcW w:w="0" w:type="auto"/>
            <w:tcBorders>
              <w:bottom w:val="single" w:sz="12" w:space="0" w:color="666666"/>
            </w:tcBorders>
            <w:shd w:val="clear" w:color="auto" w:fill="auto"/>
            <w:noWrap/>
            <w:hideMark/>
          </w:tcPr>
          <w:p w14:paraId="06AA0EC0" w14:textId="77777777" w:rsidR="00681644" w:rsidRPr="007127AE" w:rsidRDefault="00681644" w:rsidP="00164A9F">
            <w:pPr>
              <w:tabs>
                <w:tab w:val="left" w:pos="284"/>
              </w:tabs>
              <w:rPr>
                <w:rFonts w:ascii="Calibri" w:hAnsi="Calibri"/>
                <w:b/>
                <w:bCs/>
                <w:sz w:val="18"/>
                <w:szCs w:val="18"/>
              </w:rPr>
            </w:pPr>
            <w:r w:rsidRPr="007127AE">
              <w:rPr>
                <w:rFonts w:ascii="Calibri" w:hAnsi="Calibri"/>
                <w:b/>
                <w:bCs/>
                <w:sz w:val="18"/>
                <w:szCs w:val="18"/>
              </w:rPr>
              <w:t>6</w:t>
            </w:r>
          </w:p>
        </w:tc>
        <w:tc>
          <w:tcPr>
            <w:tcW w:w="0" w:type="auto"/>
            <w:tcBorders>
              <w:bottom w:val="single" w:sz="12" w:space="0" w:color="666666"/>
            </w:tcBorders>
            <w:shd w:val="clear" w:color="auto" w:fill="auto"/>
            <w:noWrap/>
            <w:hideMark/>
          </w:tcPr>
          <w:p w14:paraId="45049405" w14:textId="77777777" w:rsidR="00681644" w:rsidRPr="007127AE" w:rsidRDefault="00681644" w:rsidP="00164A9F">
            <w:pPr>
              <w:tabs>
                <w:tab w:val="left" w:pos="284"/>
              </w:tabs>
              <w:rPr>
                <w:rFonts w:ascii="Calibri" w:hAnsi="Calibri"/>
                <w:b/>
                <w:bCs/>
                <w:sz w:val="18"/>
                <w:szCs w:val="18"/>
              </w:rPr>
            </w:pPr>
            <w:r w:rsidRPr="007127AE">
              <w:rPr>
                <w:rFonts w:ascii="Calibri" w:hAnsi="Calibri"/>
                <w:b/>
                <w:bCs/>
                <w:sz w:val="18"/>
                <w:szCs w:val="18"/>
              </w:rPr>
              <w:t>7</w:t>
            </w:r>
          </w:p>
        </w:tc>
        <w:tc>
          <w:tcPr>
            <w:tcW w:w="0" w:type="auto"/>
            <w:tcBorders>
              <w:bottom w:val="single" w:sz="12" w:space="0" w:color="666666"/>
            </w:tcBorders>
            <w:shd w:val="clear" w:color="auto" w:fill="auto"/>
            <w:noWrap/>
            <w:hideMark/>
          </w:tcPr>
          <w:p w14:paraId="5BAF6D77" w14:textId="77777777" w:rsidR="00681644" w:rsidRPr="007127AE" w:rsidRDefault="00681644" w:rsidP="00164A9F">
            <w:pPr>
              <w:tabs>
                <w:tab w:val="left" w:pos="284"/>
              </w:tabs>
              <w:rPr>
                <w:rFonts w:ascii="Calibri" w:hAnsi="Calibri"/>
                <w:b/>
                <w:bCs/>
                <w:sz w:val="18"/>
                <w:szCs w:val="18"/>
              </w:rPr>
            </w:pPr>
            <w:r w:rsidRPr="007127AE">
              <w:rPr>
                <w:rFonts w:ascii="Calibri" w:hAnsi="Calibri"/>
                <w:b/>
                <w:bCs/>
                <w:sz w:val="18"/>
                <w:szCs w:val="18"/>
              </w:rPr>
              <w:t>8</w:t>
            </w:r>
          </w:p>
        </w:tc>
        <w:tc>
          <w:tcPr>
            <w:tcW w:w="0" w:type="auto"/>
            <w:tcBorders>
              <w:bottom w:val="single" w:sz="12" w:space="0" w:color="666666"/>
            </w:tcBorders>
            <w:shd w:val="clear" w:color="auto" w:fill="auto"/>
            <w:noWrap/>
            <w:hideMark/>
          </w:tcPr>
          <w:p w14:paraId="74074C6A" w14:textId="77777777" w:rsidR="00681644" w:rsidRPr="007127AE" w:rsidRDefault="00681644" w:rsidP="00164A9F">
            <w:pPr>
              <w:tabs>
                <w:tab w:val="left" w:pos="284"/>
              </w:tabs>
              <w:rPr>
                <w:rFonts w:ascii="Calibri" w:hAnsi="Calibri"/>
                <w:b/>
                <w:bCs/>
                <w:sz w:val="18"/>
                <w:szCs w:val="18"/>
              </w:rPr>
            </w:pPr>
            <w:r w:rsidRPr="007127AE">
              <w:rPr>
                <w:rFonts w:ascii="Calibri" w:hAnsi="Calibri"/>
                <w:b/>
                <w:bCs/>
                <w:sz w:val="18"/>
                <w:szCs w:val="18"/>
              </w:rPr>
              <w:t>9</w:t>
            </w:r>
          </w:p>
        </w:tc>
        <w:tc>
          <w:tcPr>
            <w:tcW w:w="0" w:type="auto"/>
            <w:tcBorders>
              <w:bottom w:val="single" w:sz="12" w:space="0" w:color="666666"/>
            </w:tcBorders>
            <w:shd w:val="clear" w:color="auto" w:fill="auto"/>
            <w:noWrap/>
            <w:hideMark/>
          </w:tcPr>
          <w:p w14:paraId="570B64B5" w14:textId="77777777" w:rsidR="00681644" w:rsidRPr="007127AE" w:rsidRDefault="00681644" w:rsidP="00164A9F">
            <w:pPr>
              <w:tabs>
                <w:tab w:val="left" w:pos="284"/>
              </w:tabs>
              <w:rPr>
                <w:rFonts w:ascii="Calibri" w:hAnsi="Calibri"/>
                <w:b/>
                <w:bCs/>
                <w:sz w:val="18"/>
                <w:szCs w:val="18"/>
              </w:rPr>
            </w:pPr>
            <w:r w:rsidRPr="007127AE">
              <w:rPr>
                <w:rFonts w:ascii="Calibri" w:hAnsi="Calibri"/>
                <w:b/>
                <w:bCs/>
                <w:sz w:val="18"/>
                <w:szCs w:val="18"/>
              </w:rPr>
              <w:t>10</w:t>
            </w:r>
          </w:p>
        </w:tc>
        <w:tc>
          <w:tcPr>
            <w:tcW w:w="0" w:type="auto"/>
            <w:tcBorders>
              <w:bottom w:val="single" w:sz="12" w:space="0" w:color="666666"/>
            </w:tcBorders>
            <w:shd w:val="clear" w:color="auto" w:fill="auto"/>
            <w:noWrap/>
            <w:hideMark/>
          </w:tcPr>
          <w:p w14:paraId="6B236AAA" w14:textId="77777777" w:rsidR="00681644" w:rsidRPr="007127AE" w:rsidRDefault="00681644" w:rsidP="00164A9F">
            <w:pPr>
              <w:tabs>
                <w:tab w:val="left" w:pos="284"/>
              </w:tabs>
              <w:rPr>
                <w:rFonts w:ascii="Calibri" w:hAnsi="Calibri"/>
                <w:b/>
                <w:bCs/>
                <w:sz w:val="18"/>
                <w:szCs w:val="18"/>
              </w:rPr>
            </w:pPr>
            <w:r w:rsidRPr="007127AE">
              <w:rPr>
                <w:rFonts w:ascii="Calibri" w:hAnsi="Calibri"/>
                <w:b/>
                <w:bCs/>
                <w:sz w:val="18"/>
                <w:szCs w:val="18"/>
              </w:rPr>
              <w:t>11</w:t>
            </w:r>
          </w:p>
        </w:tc>
        <w:tc>
          <w:tcPr>
            <w:tcW w:w="0" w:type="auto"/>
            <w:tcBorders>
              <w:bottom w:val="single" w:sz="12" w:space="0" w:color="666666"/>
            </w:tcBorders>
            <w:shd w:val="clear" w:color="auto" w:fill="auto"/>
            <w:noWrap/>
            <w:hideMark/>
          </w:tcPr>
          <w:p w14:paraId="48BFDFB6" w14:textId="77777777" w:rsidR="00681644" w:rsidRPr="007127AE" w:rsidRDefault="00681644" w:rsidP="00164A9F">
            <w:pPr>
              <w:tabs>
                <w:tab w:val="left" w:pos="284"/>
              </w:tabs>
              <w:rPr>
                <w:rFonts w:ascii="Calibri" w:hAnsi="Calibri"/>
                <w:b/>
                <w:bCs/>
                <w:sz w:val="18"/>
                <w:szCs w:val="18"/>
              </w:rPr>
            </w:pPr>
            <w:r w:rsidRPr="007127AE">
              <w:rPr>
                <w:rFonts w:ascii="Calibri" w:hAnsi="Calibri"/>
                <w:b/>
                <w:bCs/>
                <w:sz w:val="18"/>
                <w:szCs w:val="18"/>
              </w:rPr>
              <w:t>12</w:t>
            </w:r>
          </w:p>
        </w:tc>
      </w:tr>
      <w:tr w:rsidR="00681644" w:rsidRPr="007127AE" w14:paraId="71ECF36A" w14:textId="77777777" w:rsidTr="00164A9F">
        <w:trPr>
          <w:trHeight w:val="312"/>
          <w:jc w:val="center"/>
        </w:trPr>
        <w:tc>
          <w:tcPr>
            <w:tcW w:w="0" w:type="auto"/>
            <w:shd w:val="clear" w:color="auto" w:fill="auto"/>
            <w:noWrap/>
            <w:vAlign w:val="center"/>
            <w:hideMark/>
          </w:tcPr>
          <w:p w14:paraId="1673CDFD" w14:textId="77777777" w:rsidR="00681644" w:rsidRPr="007127AE" w:rsidRDefault="00681644" w:rsidP="00164A9F">
            <w:pPr>
              <w:tabs>
                <w:tab w:val="left" w:pos="284"/>
              </w:tabs>
              <w:rPr>
                <w:rFonts w:ascii="Calibri" w:hAnsi="Calibri"/>
                <w:b/>
                <w:bCs/>
                <w:sz w:val="18"/>
                <w:szCs w:val="18"/>
              </w:rPr>
            </w:pPr>
            <w:r w:rsidRPr="007127AE">
              <w:rPr>
                <w:rFonts w:ascii="Calibri" w:hAnsi="Calibri"/>
                <w:b/>
                <w:bCs/>
                <w:sz w:val="18"/>
                <w:szCs w:val="18"/>
              </w:rPr>
              <w:t>Desarrollo Solución</w:t>
            </w:r>
          </w:p>
        </w:tc>
        <w:tc>
          <w:tcPr>
            <w:tcW w:w="0" w:type="auto"/>
            <w:shd w:val="clear" w:color="auto" w:fill="auto"/>
            <w:noWrap/>
            <w:vAlign w:val="center"/>
            <w:hideMark/>
          </w:tcPr>
          <w:p w14:paraId="73B20EBE"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   </w:t>
            </w:r>
          </w:p>
        </w:tc>
        <w:tc>
          <w:tcPr>
            <w:tcW w:w="0" w:type="auto"/>
            <w:shd w:val="clear" w:color="auto" w:fill="auto"/>
            <w:noWrap/>
            <w:vAlign w:val="center"/>
            <w:hideMark/>
          </w:tcPr>
          <w:p w14:paraId="10EC72D5"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   </w:t>
            </w:r>
          </w:p>
        </w:tc>
        <w:tc>
          <w:tcPr>
            <w:tcW w:w="0" w:type="auto"/>
            <w:shd w:val="clear" w:color="auto" w:fill="auto"/>
            <w:noWrap/>
            <w:vAlign w:val="center"/>
            <w:hideMark/>
          </w:tcPr>
          <w:p w14:paraId="59FE06C1"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   </w:t>
            </w:r>
          </w:p>
        </w:tc>
        <w:tc>
          <w:tcPr>
            <w:tcW w:w="0" w:type="auto"/>
            <w:shd w:val="clear" w:color="auto" w:fill="auto"/>
            <w:noWrap/>
            <w:vAlign w:val="center"/>
            <w:hideMark/>
          </w:tcPr>
          <w:p w14:paraId="01560EDB"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   </w:t>
            </w:r>
          </w:p>
        </w:tc>
        <w:tc>
          <w:tcPr>
            <w:tcW w:w="0" w:type="auto"/>
            <w:shd w:val="clear" w:color="auto" w:fill="auto"/>
            <w:noWrap/>
            <w:vAlign w:val="center"/>
            <w:hideMark/>
          </w:tcPr>
          <w:p w14:paraId="5D849AE2"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   </w:t>
            </w:r>
          </w:p>
        </w:tc>
        <w:tc>
          <w:tcPr>
            <w:tcW w:w="0" w:type="auto"/>
            <w:shd w:val="clear" w:color="auto" w:fill="auto"/>
            <w:noWrap/>
            <w:vAlign w:val="center"/>
            <w:hideMark/>
          </w:tcPr>
          <w:p w14:paraId="4336BA34"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   </w:t>
            </w:r>
          </w:p>
        </w:tc>
        <w:tc>
          <w:tcPr>
            <w:tcW w:w="0" w:type="auto"/>
            <w:shd w:val="clear" w:color="auto" w:fill="auto"/>
            <w:noWrap/>
            <w:vAlign w:val="center"/>
            <w:hideMark/>
          </w:tcPr>
          <w:p w14:paraId="259223A0"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   </w:t>
            </w:r>
          </w:p>
        </w:tc>
        <w:tc>
          <w:tcPr>
            <w:tcW w:w="0" w:type="auto"/>
            <w:shd w:val="clear" w:color="auto" w:fill="auto"/>
            <w:noWrap/>
            <w:vAlign w:val="center"/>
            <w:hideMark/>
          </w:tcPr>
          <w:p w14:paraId="726D7695"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   </w:t>
            </w:r>
          </w:p>
        </w:tc>
        <w:tc>
          <w:tcPr>
            <w:tcW w:w="0" w:type="auto"/>
            <w:shd w:val="clear" w:color="auto" w:fill="auto"/>
            <w:noWrap/>
            <w:vAlign w:val="center"/>
            <w:hideMark/>
          </w:tcPr>
          <w:p w14:paraId="6C6B1A94"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   </w:t>
            </w:r>
          </w:p>
        </w:tc>
        <w:tc>
          <w:tcPr>
            <w:tcW w:w="0" w:type="auto"/>
            <w:shd w:val="clear" w:color="auto" w:fill="auto"/>
            <w:noWrap/>
            <w:vAlign w:val="center"/>
            <w:hideMark/>
          </w:tcPr>
          <w:p w14:paraId="63E781B2"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   </w:t>
            </w:r>
          </w:p>
        </w:tc>
        <w:tc>
          <w:tcPr>
            <w:tcW w:w="0" w:type="auto"/>
            <w:shd w:val="clear" w:color="auto" w:fill="auto"/>
            <w:noWrap/>
            <w:vAlign w:val="center"/>
            <w:hideMark/>
          </w:tcPr>
          <w:p w14:paraId="43677317"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   </w:t>
            </w:r>
          </w:p>
        </w:tc>
        <w:tc>
          <w:tcPr>
            <w:tcW w:w="0" w:type="auto"/>
            <w:shd w:val="clear" w:color="auto" w:fill="auto"/>
            <w:noWrap/>
            <w:vAlign w:val="center"/>
            <w:hideMark/>
          </w:tcPr>
          <w:p w14:paraId="72B702A2"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   </w:t>
            </w:r>
          </w:p>
        </w:tc>
      </w:tr>
      <w:tr w:rsidR="00681644" w:rsidRPr="007127AE" w14:paraId="3125560D" w14:textId="77777777" w:rsidTr="00164A9F">
        <w:trPr>
          <w:trHeight w:val="312"/>
          <w:jc w:val="center"/>
        </w:trPr>
        <w:tc>
          <w:tcPr>
            <w:tcW w:w="0" w:type="auto"/>
            <w:shd w:val="clear" w:color="auto" w:fill="auto"/>
            <w:noWrap/>
            <w:vAlign w:val="center"/>
            <w:hideMark/>
          </w:tcPr>
          <w:p w14:paraId="2A431F5F" w14:textId="77777777" w:rsidR="00681644" w:rsidRPr="007127AE" w:rsidRDefault="00681644" w:rsidP="00164A9F">
            <w:pPr>
              <w:tabs>
                <w:tab w:val="left" w:pos="284"/>
              </w:tabs>
              <w:rPr>
                <w:rFonts w:ascii="Calibri" w:hAnsi="Calibri"/>
                <w:b/>
                <w:bCs/>
                <w:sz w:val="18"/>
                <w:szCs w:val="18"/>
              </w:rPr>
            </w:pPr>
            <w:r w:rsidRPr="007127AE">
              <w:rPr>
                <w:rFonts w:ascii="Calibri" w:hAnsi="Calibri"/>
                <w:b/>
                <w:bCs/>
                <w:sz w:val="18"/>
                <w:szCs w:val="18"/>
              </w:rPr>
              <w:t>Mantenimiento Solución</w:t>
            </w:r>
          </w:p>
        </w:tc>
        <w:tc>
          <w:tcPr>
            <w:tcW w:w="0" w:type="auto"/>
            <w:shd w:val="clear" w:color="auto" w:fill="auto"/>
            <w:noWrap/>
            <w:vAlign w:val="center"/>
            <w:hideMark/>
          </w:tcPr>
          <w:p w14:paraId="6C174EB5"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296.252,67 </w:t>
            </w:r>
          </w:p>
        </w:tc>
        <w:tc>
          <w:tcPr>
            <w:tcW w:w="0" w:type="auto"/>
            <w:shd w:val="clear" w:color="auto" w:fill="auto"/>
            <w:noWrap/>
            <w:vAlign w:val="center"/>
            <w:hideMark/>
          </w:tcPr>
          <w:p w14:paraId="553375BB"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199.118,43 </w:t>
            </w:r>
          </w:p>
        </w:tc>
        <w:tc>
          <w:tcPr>
            <w:tcW w:w="0" w:type="auto"/>
            <w:shd w:val="clear" w:color="auto" w:fill="auto"/>
            <w:noWrap/>
            <w:vAlign w:val="center"/>
            <w:hideMark/>
          </w:tcPr>
          <w:p w14:paraId="32386A11"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199.118,43 </w:t>
            </w:r>
          </w:p>
        </w:tc>
        <w:tc>
          <w:tcPr>
            <w:tcW w:w="0" w:type="auto"/>
            <w:shd w:val="clear" w:color="auto" w:fill="auto"/>
            <w:noWrap/>
            <w:vAlign w:val="center"/>
            <w:hideMark/>
          </w:tcPr>
          <w:p w14:paraId="3949CD91"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199.118,43 </w:t>
            </w:r>
          </w:p>
        </w:tc>
        <w:tc>
          <w:tcPr>
            <w:tcW w:w="0" w:type="auto"/>
            <w:shd w:val="clear" w:color="auto" w:fill="auto"/>
            <w:noWrap/>
            <w:vAlign w:val="center"/>
            <w:hideMark/>
          </w:tcPr>
          <w:p w14:paraId="5F6000C7"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249.378,29 </w:t>
            </w:r>
          </w:p>
        </w:tc>
        <w:tc>
          <w:tcPr>
            <w:tcW w:w="0" w:type="auto"/>
            <w:shd w:val="clear" w:color="auto" w:fill="auto"/>
            <w:noWrap/>
            <w:vAlign w:val="center"/>
            <w:hideMark/>
          </w:tcPr>
          <w:p w14:paraId="010AA89D"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199.118,43 </w:t>
            </w:r>
          </w:p>
        </w:tc>
        <w:tc>
          <w:tcPr>
            <w:tcW w:w="0" w:type="auto"/>
            <w:shd w:val="clear" w:color="auto" w:fill="auto"/>
            <w:noWrap/>
            <w:vAlign w:val="center"/>
            <w:hideMark/>
          </w:tcPr>
          <w:p w14:paraId="10F34C1B"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199.118,43 </w:t>
            </w:r>
          </w:p>
        </w:tc>
        <w:tc>
          <w:tcPr>
            <w:tcW w:w="0" w:type="auto"/>
            <w:shd w:val="clear" w:color="auto" w:fill="auto"/>
            <w:noWrap/>
            <w:vAlign w:val="center"/>
            <w:hideMark/>
          </w:tcPr>
          <w:p w14:paraId="60BB5CB5"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199.118,43 </w:t>
            </w:r>
          </w:p>
        </w:tc>
        <w:tc>
          <w:tcPr>
            <w:tcW w:w="0" w:type="auto"/>
            <w:shd w:val="clear" w:color="auto" w:fill="auto"/>
            <w:noWrap/>
            <w:vAlign w:val="center"/>
            <w:hideMark/>
          </w:tcPr>
          <w:p w14:paraId="0EE07A3D"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199.118,43 </w:t>
            </w:r>
          </w:p>
        </w:tc>
        <w:tc>
          <w:tcPr>
            <w:tcW w:w="0" w:type="auto"/>
            <w:shd w:val="clear" w:color="auto" w:fill="auto"/>
            <w:noWrap/>
            <w:vAlign w:val="center"/>
            <w:hideMark/>
          </w:tcPr>
          <w:p w14:paraId="54BE364C"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199.118,43 </w:t>
            </w:r>
          </w:p>
        </w:tc>
        <w:tc>
          <w:tcPr>
            <w:tcW w:w="0" w:type="auto"/>
            <w:shd w:val="clear" w:color="auto" w:fill="auto"/>
            <w:noWrap/>
            <w:vAlign w:val="center"/>
            <w:hideMark/>
          </w:tcPr>
          <w:p w14:paraId="2035EE08"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199.118,43 </w:t>
            </w:r>
          </w:p>
        </w:tc>
        <w:tc>
          <w:tcPr>
            <w:tcW w:w="0" w:type="auto"/>
            <w:shd w:val="clear" w:color="auto" w:fill="auto"/>
            <w:noWrap/>
            <w:vAlign w:val="center"/>
            <w:hideMark/>
          </w:tcPr>
          <w:p w14:paraId="4FF97C60"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199.118,43 </w:t>
            </w:r>
          </w:p>
        </w:tc>
      </w:tr>
      <w:tr w:rsidR="00681644" w:rsidRPr="007127AE" w14:paraId="302DDCC4" w14:textId="77777777" w:rsidTr="00164A9F">
        <w:trPr>
          <w:trHeight w:val="312"/>
          <w:jc w:val="center"/>
        </w:trPr>
        <w:tc>
          <w:tcPr>
            <w:tcW w:w="0" w:type="auto"/>
            <w:shd w:val="clear" w:color="auto" w:fill="E7E6E6"/>
            <w:noWrap/>
            <w:vAlign w:val="center"/>
            <w:hideMark/>
          </w:tcPr>
          <w:p w14:paraId="00630F23" w14:textId="77777777" w:rsidR="00681644" w:rsidRPr="007127AE" w:rsidRDefault="00681644" w:rsidP="00164A9F">
            <w:pPr>
              <w:tabs>
                <w:tab w:val="left" w:pos="284"/>
              </w:tabs>
              <w:rPr>
                <w:rFonts w:ascii="Calibri" w:hAnsi="Calibri"/>
                <w:b/>
                <w:bCs/>
                <w:sz w:val="18"/>
                <w:szCs w:val="18"/>
              </w:rPr>
            </w:pPr>
            <w:r w:rsidRPr="007127AE">
              <w:rPr>
                <w:rFonts w:ascii="Calibri" w:hAnsi="Calibri"/>
                <w:b/>
                <w:bCs/>
                <w:sz w:val="18"/>
                <w:szCs w:val="18"/>
              </w:rPr>
              <w:t xml:space="preserve">Total de Ingresos </w:t>
            </w:r>
          </w:p>
        </w:tc>
        <w:tc>
          <w:tcPr>
            <w:tcW w:w="0" w:type="auto"/>
            <w:shd w:val="clear" w:color="auto" w:fill="E7E6E6"/>
            <w:noWrap/>
            <w:vAlign w:val="center"/>
            <w:hideMark/>
          </w:tcPr>
          <w:p w14:paraId="73486018"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296.252,67 </w:t>
            </w:r>
          </w:p>
        </w:tc>
        <w:tc>
          <w:tcPr>
            <w:tcW w:w="0" w:type="auto"/>
            <w:shd w:val="clear" w:color="auto" w:fill="E7E6E6"/>
            <w:noWrap/>
            <w:vAlign w:val="center"/>
            <w:hideMark/>
          </w:tcPr>
          <w:p w14:paraId="3A9B6345"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199.118,43 </w:t>
            </w:r>
          </w:p>
        </w:tc>
        <w:tc>
          <w:tcPr>
            <w:tcW w:w="0" w:type="auto"/>
            <w:shd w:val="clear" w:color="auto" w:fill="E7E6E6"/>
            <w:noWrap/>
            <w:vAlign w:val="center"/>
            <w:hideMark/>
          </w:tcPr>
          <w:p w14:paraId="763C1B2A"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199.118,43 </w:t>
            </w:r>
          </w:p>
        </w:tc>
        <w:tc>
          <w:tcPr>
            <w:tcW w:w="0" w:type="auto"/>
            <w:shd w:val="clear" w:color="auto" w:fill="E7E6E6"/>
            <w:noWrap/>
            <w:vAlign w:val="center"/>
            <w:hideMark/>
          </w:tcPr>
          <w:p w14:paraId="7AEB16EF"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199.118,43 </w:t>
            </w:r>
          </w:p>
        </w:tc>
        <w:tc>
          <w:tcPr>
            <w:tcW w:w="0" w:type="auto"/>
            <w:shd w:val="clear" w:color="auto" w:fill="E7E6E6"/>
            <w:noWrap/>
            <w:vAlign w:val="center"/>
            <w:hideMark/>
          </w:tcPr>
          <w:p w14:paraId="27DBD89F"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249.378,29 </w:t>
            </w:r>
          </w:p>
        </w:tc>
        <w:tc>
          <w:tcPr>
            <w:tcW w:w="0" w:type="auto"/>
            <w:shd w:val="clear" w:color="auto" w:fill="E7E6E6"/>
            <w:noWrap/>
            <w:vAlign w:val="center"/>
            <w:hideMark/>
          </w:tcPr>
          <w:p w14:paraId="381200BD"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199.118,43 </w:t>
            </w:r>
          </w:p>
        </w:tc>
        <w:tc>
          <w:tcPr>
            <w:tcW w:w="0" w:type="auto"/>
            <w:shd w:val="clear" w:color="auto" w:fill="E7E6E6"/>
            <w:noWrap/>
            <w:vAlign w:val="center"/>
            <w:hideMark/>
          </w:tcPr>
          <w:p w14:paraId="25B3163F"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199.118,43 </w:t>
            </w:r>
          </w:p>
        </w:tc>
        <w:tc>
          <w:tcPr>
            <w:tcW w:w="0" w:type="auto"/>
            <w:shd w:val="clear" w:color="auto" w:fill="E7E6E6"/>
            <w:noWrap/>
            <w:vAlign w:val="center"/>
            <w:hideMark/>
          </w:tcPr>
          <w:p w14:paraId="62694294"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199.118,43 </w:t>
            </w:r>
          </w:p>
        </w:tc>
        <w:tc>
          <w:tcPr>
            <w:tcW w:w="0" w:type="auto"/>
            <w:shd w:val="clear" w:color="auto" w:fill="E7E6E6"/>
            <w:noWrap/>
            <w:vAlign w:val="center"/>
            <w:hideMark/>
          </w:tcPr>
          <w:p w14:paraId="7B2C23D8"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199.118,43 </w:t>
            </w:r>
          </w:p>
        </w:tc>
        <w:tc>
          <w:tcPr>
            <w:tcW w:w="0" w:type="auto"/>
            <w:shd w:val="clear" w:color="auto" w:fill="E7E6E6"/>
            <w:noWrap/>
            <w:vAlign w:val="center"/>
            <w:hideMark/>
          </w:tcPr>
          <w:p w14:paraId="67680DE0"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199.118,43 </w:t>
            </w:r>
          </w:p>
        </w:tc>
        <w:tc>
          <w:tcPr>
            <w:tcW w:w="0" w:type="auto"/>
            <w:shd w:val="clear" w:color="auto" w:fill="E7E6E6"/>
            <w:noWrap/>
            <w:vAlign w:val="center"/>
            <w:hideMark/>
          </w:tcPr>
          <w:p w14:paraId="1DE946AF"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199.118,43 </w:t>
            </w:r>
          </w:p>
        </w:tc>
        <w:tc>
          <w:tcPr>
            <w:tcW w:w="0" w:type="auto"/>
            <w:shd w:val="clear" w:color="auto" w:fill="E7E6E6"/>
            <w:noWrap/>
            <w:vAlign w:val="center"/>
            <w:hideMark/>
          </w:tcPr>
          <w:p w14:paraId="1949682A" w14:textId="77777777" w:rsidR="00681644" w:rsidRPr="007127AE" w:rsidRDefault="00681644" w:rsidP="00164A9F">
            <w:pPr>
              <w:tabs>
                <w:tab w:val="left" w:pos="284"/>
              </w:tabs>
              <w:rPr>
                <w:rFonts w:ascii="Calibri" w:hAnsi="Calibri"/>
                <w:sz w:val="18"/>
                <w:szCs w:val="18"/>
              </w:rPr>
            </w:pPr>
            <w:r w:rsidRPr="007127AE">
              <w:rPr>
                <w:rFonts w:ascii="Calibri" w:hAnsi="Calibri"/>
                <w:sz w:val="18"/>
                <w:szCs w:val="18"/>
              </w:rPr>
              <w:t xml:space="preserve"> $  199.118,43 </w:t>
            </w:r>
          </w:p>
        </w:tc>
      </w:tr>
    </w:tbl>
    <w:p w14:paraId="6A7B05F2" w14:textId="77777777" w:rsidR="00681644" w:rsidRPr="006D0196" w:rsidRDefault="00681644" w:rsidP="00681644">
      <w:pPr>
        <w:tabs>
          <w:tab w:val="left" w:pos="284"/>
        </w:tabs>
        <w:rPr>
          <w:rFonts w:ascii="Calibri" w:hAnsi="Calibri"/>
          <w:sz w:val="20"/>
          <w:szCs w:val="20"/>
        </w:rPr>
      </w:pPr>
    </w:p>
    <w:p w14:paraId="0C9FFE57" w14:textId="77777777" w:rsidR="00681644" w:rsidRPr="006D0196" w:rsidRDefault="00681644" w:rsidP="00681644">
      <w:pPr>
        <w:tabs>
          <w:tab w:val="left" w:pos="284"/>
        </w:tabs>
        <w:rPr>
          <w:rFonts w:ascii="Calibri" w:hAnsi="Calibri"/>
          <w:sz w:val="20"/>
          <w:szCs w:val="20"/>
        </w:rPr>
      </w:pPr>
    </w:p>
    <w:p w14:paraId="70ED18E2" w14:textId="77777777" w:rsidR="00681644" w:rsidRPr="00B57D2C" w:rsidRDefault="00681644" w:rsidP="004B6714">
      <w:pPr>
        <w:widowControl/>
        <w:numPr>
          <w:ilvl w:val="0"/>
          <w:numId w:val="113"/>
        </w:numPr>
        <w:tabs>
          <w:tab w:val="left" w:pos="284"/>
        </w:tabs>
        <w:spacing w:line="240" w:lineRule="auto"/>
        <w:rPr>
          <w:rFonts w:ascii="Calibri" w:hAnsi="Calibri"/>
          <w:b/>
          <w:sz w:val="20"/>
          <w:szCs w:val="20"/>
        </w:rPr>
      </w:pPr>
      <w:r w:rsidRPr="00B57D2C">
        <w:rPr>
          <w:rFonts w:ascii="Calibri" w:hAnsi="Calibri"/>
          <w:b/>
          <w:sz w:val="20"/>
          <w:szCs w:val="20"/>
        </w:rPr>
        <w:t>Año 3: Mantenimiento</w:t>
      </w:r>
      <w:r>
        <w:rPr>
          <w:rFonts w:ascii="Calibri" w:hAnsi="Calibri"/>
          <w:b/>
          <w:sz w:val="20"/>
          <w:szCs w:val="20"/>
        </w:rPr>
        <w:t xml:space="preserve"> del Producto</w:t>
      </w:r>
    </w:p>
    <w:p w14:paraId="52E088AB" w14:textId="77777777" w:rsidR="00681644" w:rsidRPr="006D0196" w:rsidRDefault="00681644" w:rsidP="00681644">
      <w:pPr>
        <w:tabs>
          <w:tab w:val="left" w:pos="284"/>
        </w:tabs>
        <w:rPr>
          <w:rFonts w:ascii="Calibri" w:hAnsi="Calibri"/>
          <w:sz w:val="20"/>
          <w:szCs w:val="20"/>
        </w:rPr>
      </w:pPr>
    </w:p>
    <w:tbl>
      <w:tblPr>
        <w:tblW w:w="0" w:type="auto"/>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85" w:type="dxa"/>
          <w:left w:w="85" w:type="dxa"/>
          <w:bottom w:w="85" w:type="dxa"/>
          <w:right w:w="85" w:type="dxa"/>
        </w:tblCellMar>
        <w:tblLook w:val="04A0" w:firstRow="1" w:lastRow="0" w:firstColumn="1" w:lastColumn="0" w:noHBand="0" w:noVBand="1"/>
      </w:tblPr>
      <w:tblGrid>
        <w:gridCol w:w="1842"/>
        <w:gridCol w:w="1003"/>
        <w:gridCol w:w="1003"/>
        <w:gridCol w:w="1003"/>
        <w:gridCol w:w="1003"/>
        <w:gridCol w:w="1003"/>
        <w:gridCol w:w="1003"/>
        <w:gridCol w:w="1117"/>
        <w:gridCol w:w="1003"/>
        <w:gridCol w:w="1003"/>
        <w:gridCol w:w="1003"/>
        <w:gridCol w:w="1003"/>
        <w:gridCol w:w="1003"/>
      </w:tblGrid>
      <w:tr w:rsidR="00681644" w:rsidRPr="006D0196" w14:paraId="61C57673" w14:textId="77777777" w:rsidTr="00164A9F">
        <w:trPr>
          <w:cantSplit/>
          <w:trHeight w:val="312"/>
          <w:jc w:val="center"/>
        </w:trPr>
        <w:tc>
          <w:tcPr>
            <w:tcW w:w="2800" w:type="dxa"/>
            <w:tcBorders>
              <w:bottom w:val="single" w:sz="12" w:space="0" w:color="666666"/>
            </w:tcBorders>
            <w:shd w:val="clear" w:color="auto" w:fill="auto"/>
            <w:noWrap/>
            <w:hideMark/>
          </w:tcPr>
          <w:p w14:paraId="0AE7D7A0" w14:textId="77777777" w:rsidR="00681644" w:rsidRPr="006D0196" w:rsidRDefault="00681644" w:rsidP="00164A9F">
            <w:pPr>
              <w:tabs>
                <w:tab w:val="left" w:pos="284"/>
              </w:tabs>
              <w:rPr>
                <w:rFonts w:ascii="Calibri" w:hAnsi="Calibri"/>
                <w:b/>
                <w:bCs/>
                <w:sz w:val="20"/>
                <w:szCs w:val="20"/>
              </w:rPr>
            </w:pPr>
            <w:r w:rsidRPr="006D0196">
              <w:rPr>
                <w:rFonts w:ascii="Calibri" w:hAnsi="Calibri"/>
                <w:b/>
                <w:bCs/>
                <w:sz w:val="20"/>
                <w:szCs w:val="20"/>
              </w:rPr>
              <w:t>Mes</w:t>
            </w:r>
          </w:p>
        </w:tc>
        <w:tc>
          <w:tcPr>
            <w:tcW w:w="1480" w:type="dxa"/>
            <w:tcBorders>
              <w:bottom w:val="single" w:sz="12" w:space="0" w:color="666666"/>
            </w:tcBorders>
            <w:shd w:val="clear" w:color="auto" w:fill="auto"/>
            <w:noWrap/>
            <w:hideMark/>
          </w:tcPr>
          <w:p w14:paraId="7B47BDE2" w14:textId="77777777" w:rsidR="00681644" w:rsidRPr="006D0196" w:rsidRDefault="00681644" w:rsidP="00164A9F">
            <w:pPr>
              <w:tabs>
                <w:tab w:val="left" w:pos="284"/>
              </w:tabs>
              <w:rPr>
                <w:rFonts w:ascii="Calibri" w:hAnsi="Calibri"/>
                <w:b/>
                <w:bCs/>
                <w:sz w:val="20"/>
                <w:szCs w:val="20"/>
              </w:rPr>
            </w:pPr>
            <w:r w:rsidRPr="006D0196">
              <w:rPr>
                <w:rFonts w:ascii="Calibri" w:hAnsi="Calibri"/>
                <w:b/>
                <w:bCs/>
                <w:sz w:val="20"/>
                <w:szCs w:val="20"/>
              </w:rPr>
              <w:t>1</w:t>
            </w:r>
          </w:p>
        </w:tc>
        <w:tc>
          <w:tcPr>
            <w:tcW w:w="1480" w:type="dxa"/>
            <w:tcBorders>
              <w:bottom w:val="single" w:sz="12" w:space="0" w:color="666666"/>
            </w:tcBorders>
            <w:shd w:val="clear" w:color="auto" w:fill="auto"/>
            <w:noWrap/>
            <w:hideMark/>
          </w:tcPr>
          <w:p w14:paraId="0A4C801D" w14:textId="77777777" w:rsidR="00681644" w:rsidRPr="006D0196" w:rsidRDefault="00681644" w:rsidP="00164A9F">
            <w:pPr>
              <w:tabs>
                <w:tab w:val="left" w:pos="284"/>
              </w:tabs>
              <w:rPr>
                <w:rFonts w:ascii="Calibri" w:hAnsi="Calibri"/>
                <w:b/>
                <w:bCs/>
                <w:sz w:val="20"/>
                <w:szCs w:val="20"/>
              </w:rPr>
            </w:pPr>
            <w:r w:rsidRPr="006D0196">
              <w:rPr>
                <w:rFonts w:ascii="Calibri" w:hAnsi="Calibri"/>
                <w:b/>
                <w:bCs/>
                <w:sz w:val="20"/>
                <w:szCs w:val="20"/>
              </w:rPr>
              <w:t>2</w:t>
            </w:r>
          </w:p>
        </w:tc>
        <w:tc>
          <w:tcPr>
            <w:tcW w:w="1480" w:type="dxa"/>
            <w:tcBorders>
              <w:bottom w:val="single" w:sz="12" w:space="0" w:color="666666"/>
            </w:tcBorders>
            <w:shd w:val="clear" w:color="auto" w:fill="auto"/>
            <w:noWrap/>
            <w:hideMark/>
          </w:tcPr>
          <w:p w14:paraId="33DB9980" w14:textId="77777777" w:rsidR="00681644" w:rsidRPr="006D0196" w:rsidRDefault="00681644" w:rsidP="00164A9F">
            <w:pPr>
              <w:tabs>
                <w:tab w:val="left" w:pos="284"/>
              </w:tabs>
              <w:rPr>
                <w:rFonts w:ascii="Calibri" w:hAnsi="Calibri"/>
                <w:b/>
                <w:bCs/>
                <w:sz w:val="20"/>
                <w:szCs w:val="20"/>
              </w:rPr>
            </w:pPr>
            <w:r w:rsidRPr="006D0196">
              <w:rPr>
                <w:rFonts w:ascii="Calibri" w:hAnsi="Calibri"/>
                <w:b/>
                <w:bCs/>
                <w:sz w:val="20"/>
                <w:szCs w:val="20"/>
              </w:rPr>
              <w:t>3</w:t>
            </w:r>
          </w:p>
        </w:tc>
        <w:tc>
          <w:tcPr>
            <w:tcW w:w="1480" w:type="dxa"/>
            <w:tcBorders>
              <w:bottom w:val="single" w:sz="12" w:space="0" w:color="666666"/>
            </w:tcBorders>
            <w:shd w:val="clear" w:color="auto" w:fill="auto"/>
            <w:noWrap/>
            <w:hideMark/>
          </w:tcPr>
          <w:p w14:paraId="0A9C897D" w14:textId="77777777" w:rsidR="00681644" w:rsidRPr="006D0196" w:rsidRDefault="00681644" w:rsidP="00164A9F">
            <w:pPr>
              <w:tabs>
                <w:tab w:val="left" w:pos="284"/>
              </w:tabs>
              <w:rPr>
                <w:rFonts w:ascii="Calibri" w:hAnsi="Calibri"/>
                <w:b/>
                <w:bCs/>
                <w:sz w:val="20"/>
                <w:szCs w:val="20"/>
              </w:rPr>
            </w:pPr>
            <w:r w:rsidRPr="006D0196">
              <w:rPr>
                <w:rFonts w:ascii="Calibri" w:hAnsi="Calibri"/>
                <w:b/>
                <w:bCs/>
                <w:sz w:val="20"/>
                <w:szCs w:val="20"/>
              </w:rPr>
              <w:t>4</w:t>
            </w:r>
          </w:p>
        </w:tc>
        <w:tc>
          <w:tcPr>
            <w:tcW w:w="1480" w:type="dxa"/>
            <w:tcBorders>
              <w:bottom w:val="single" w:sz="12" w:space="0" w:color="666666"/>
            </w:tcBorders>
            <w:shd w:val="clear" w:color="auto" w:fill="auto"/>
            <w:noWrap/>
            <w:hideMark/>
          </w:tcPr>
          <w:p w14:paraId="3253268D" w14:textId="77777777" w:rsidR="00681644" w:rsidRPr="006D0196" w:rsidRDefault="00681644" w:rsidP="00164A9F">
            <w:pPr>
              <w:tabs>
                <w:tab w:val="left" w:pos="284"/>
              </w:tabs>
              <w:rPr>
                <w:rFonts w:ascii="Calibri" w:hAnsi="Calibri"/>
                <w:b/>
                <w:bCs/>
                <w:sz w:val="20"/>
                <w:szCs w:val="20"/>
              </w:rPr>
            </w:pPr>
            <w:r w:rsidRPr="006D0196">
              <w:rPr>
                <w:rFonts w:ascii="Calibri" w:hAnsi="Calibri"/>
                <w:b/>
                <w:bCs/>
                <w:sz w:val="20"/>
                <w:szCs w:val="20"/>
              </w:rPr>
              <w:t>5</w:t>
            </w:r>
          </w:p>
        </w:tc>
        <w:tc>
          <w:tcPr>
            <w:tcW w:w="1480" w:type="dxa"/>
            <w:tcBorders>
              <w:bottom w:val="single" w:sz="12" w:space="0" w:color="666666"/>
            </w:tcBorders>
            <w:shd w:val="clear" w:color="auto" w:fill="auto"/>
            <w:noWrap/>
            <w:hideMark/>
          </w:tcPr>
          <w:p w14:paraId="3AFAB428" w14:textId="77777777" w:rsidR="00681644" w:rsidRPr="006D0196" w:rsidRDefault="00681644" w:rsidP="00164A9F">
            <w:pPr>
              <w:tabs>
                <w:tab w:val="left" w:pos="284"/>
              </w:tabs>
              <w:rPr>
                <w:rFonts w:ascii="Calibri" w:hAnsi="Calibri"/>
                <w:b/>
                <w:bCs/>
                <w:sz w:val="20"/>
                <w:szCs w:val="20"/>
              </w:rPr>
            </w:pPr>
            <w:r w:rsidRPr="006D0196">
              <w:rPr>
                <w:rFonts w:ascii="Calibri" w:hAnsi="Calibri"/>
                <w:b/>
                <w:bCs/>
                <w:sz w:val="20"/>
                <w:szCs w:val="20"/>
              </w:rPr>
              <w:t>6</w:t>
            </w:r>
          </w:p>
        </w:tc>
        <w:tc>
          <w:tcPr>
            <w:tcW w:w="1660" w:type="dxa"/>
            <w:tcBorders>
              <w:bottom w:val="single" w:sz="12" w:space="0" w:color="666666"/>
            </w:tcBorders>
            <w:shd w:val="clear" w:color="auto" w:fill="auto"/>
            <w:noWrap/>
            <w:hideMark/>
          </w:tcPr>
          <w:p w14:paraId="3EDE4091" w14:textId="77777777" w:rsidR="00681644" w:rsidRPr="006D0196" w:rsidRDefault="00681644" w:rsidP="00164A9F">
            <w:pPr>
              <w:tabs>
                <w:tab w:val="left" w:pos="284"/>
              </w:tabs>
              <w:rPr>
                <w:rFonts w:ascii="Calibri" w:hAnsi="Calibri"/>
                <w:b/>
                <w:bCs/>
                <w:sz w:val="20"/>
                <w:szCs w:val="20"/>
              </w:rPr>
            </w:pPr>
            <w:r w:rsidRPr="006D0196">
              <w:rPr>
                <w:rFonts w:ascii="Calibri" w:hAnsi="Calibri"/>
                <w:b/>
                <w:bCs/>
                <w:sz w:val="20"/>
                <w:szCs w:val="20"/>
              </w:rPr>
              <w:t>7</w:t>
            </w:r>
          </w:p>
        </w:tc>
        <w:tc>
          <w:tcPr>
            <w:tcW w:w="1480" w:type="dxa"/>
            <w:tcBorders>
              <w:bottom w:val="single" w:sz="12" w:space="0" w:color="666666"/>
            </w:tcBorders>
            <w:shd w:val="clear" w:color="auto" w:fill="auto"/>
            <w:noWrap/>
            <w:hideMark/>
          </w:tcPr>
          <w:p w14:paraId="6F5FD2F0" w14:textId="77777777" w:rsidR="00681644" w:rsidRPr="006D0196" w:rsidRDefault="00681644" w:rsidP="00164A9F">
            <w:pPr>
              <w:tabs>
                <w:tab w:val="left" w:pos="284"/>
              </w:tabs>
              <w:rPr>
                <w:rFonts w:ascii="Calibri" w:hAnsi="Calibri"/>
                <w:b/>
                <w:bCs/>
                <w:sz w:val="20"/>
                <w:szCs w:val="20"/>
              </w:rPr>
            </w:pPr>
            <w:r w:rsidRPr="006D0196">
              <w:rPr>
                <w:rFonts w:ascii="Calibri" w:hAnsi="Calibri"/>
                <w:b/>
                <w:bCs/>
                <w:sz w:val="20"/>
                <w:szCs w:val="20"/>
              </w:rPr>
              <w:t>8</w:t>
            </w:r>
          </w:p>
        </w:tc>
        <w:tc>
          <w:tcPr>
            <w:tcW w:w="1480" w:type="dxa"/>
            <w:tcBorders>
              <w:bottom w:val="single" w:sz="12" w:space="0" w:color="666666"/>
            </w:tcBorders>
            <w:shd w:val="clear" w:color="auto" w:fill="auto"/>
            <w:noWrap/>
            <w:hideMark/>
          </w:tcPr>
          <w:p w14:paraId="4A2C4057" w14:textId="77777777" w:rsidR="00681644" w:rsidRPr="006D0196" w:rsidRDefault="00681644" w:rsidP="00164A9F">
            <w:pPr>
              <w:tabs>
                <w:tab w:val="left" w:pos="284"/>
              </w:tabs>
              <w:rPr>
                <w:rFonts w:ascii="Calibri" w:hAnsi="Calibri"/>
                <w:b/>
                <w:bCs/>
                <w:sz w:val="20"/>
                <w:szCs w:val="20"/>
              </w:rPr>
            </w:pPr>
            <w:r w:rsidRPr="006D0196">
              <w:rPr>
                <w:rFonts w:ascii="Calibri" w:hAnsi="Calibri"/>
                <w:b/>
                <w:bCs/>
                <w:sz w:val="20"/>
                <w:szCs w:val="20"/>
              </w:rPr>
              <w:t>9</w:t>
            </w:r>
          </w:p>
        </w:tc>
        <w:tc>
          <w:tcPr>
            <w:tcW w:w="1480" w:type="dxa"/>
            <w:tcBorders>
              <w:bottom w:val="single" w:sz="12" w:space="0" w:color="666666"/>
            </w:tcBorders>
            <w:shd w:val="clear" w:color="auto" w:fill="auto"/>
            <w:noWrap/>
            <w:hideMark/>
          </w:tcPr>
          <w:p w14:paraId="1EAD2CE3" w14:textId="77777777" w:rsidR="00681644" w:rsidRPr="006D0196" w:rsidRDefault="00681644" w:rsidP="00164A9F">
            <w:pPr>
              <w:tabs>
                <w:tab w:val="left" w:pos="284"/>
              </w:tabs>
              <w:rPr>
                <w:rFonts w:ascii="Calibri" w:hAnsi="Calibri"/>
                <w:b/>
                <w:bCs/>
                <w:sz w:val="20"/>
                <w:szCs w:val="20"/>
              </w:rPr>
            </w:pPr>
            <w:r w:rsidRPr="006D0196">
              <w:rPr>
                <w:rFonts w:ascii="Calibri" w:hAnsi="Calibri"/>
                <w:b/>
                <w:bCs/>
                <w:sz w:val="20"/>
                <w:szCs w:val="20"/>
              </w:rPr>
              <w:t>10</w:t>
            </w:r>
          </w:p>
        </w:tc>
        <w:tc>
          <w:tcPr>
            <w:tcW w:w="1480" w:type="dxa"/>
            <w:tcBorders>
              <w:bottom w:val="single" w:sz="12" w:space="0" w:color="666666"/>
            </w:tcBorders>
            <w:shd w:val="clear" w:color="auto" w:fill="auto"/>
            <w:noWrap/>
            <w:hideMark/>
          </w:tcPr>
          <w:p w14:paraId="749FCDCA" w14:textId="77777777" w:rsidR="00681644" w:rsidRPr="006D0196" w:rsidRDefault="00681644" w:rsidP="00164A9F">
            <w:pPr>
              <w:tabs>
                <w:tab w:val="left" w:pos="284"/>
              </w:tabs>
              <w:rPr>
                <w:rFonts w:ascii="Calibri" w:hAnsi="Calibri"/>
                <w:b/>
                <w:bCs/>
                <w:sz w:val="20"/>
                <w:szCs w:val="20"/>
              </w:rPr>
            </w:pPr>
            <w:r w:rsidRPr="006D0196">
              <w:rPr>
                <w:rFonts w:ascii="Calibri" w:hAnsi="Calibri"/>
                <w:b/>
                <w:bCs/>
                <w:sz w:val="20"/>
                <w:szCs w:val="20"/>
              </w:rPr>
              <w:t>11</w:t>
            </w:r>
          </w:p>
        </w:tc>
        <w:tc>
          <w:tcPr>
            <w:tcW w:w="1480" w:type="dxa"/>
            <w:tcBorders>
              <w:bottom w:val="single" w:sz="12" w:space="0" w:color="666666"/>
            </w:tcBorders>
            <w:shd w:val="clear" w:color="auto" w:fill="auto"/>
            <w:noWrap/>
            <w:hideMark/>
          </w:tcPr>
          <w:p w14:paraId="31A6A99B" w14:textId="77777777" w:rsidR="00681644" w:rsidRPr="006D0196" w:rsidRDefault="00681644" w:rsidP="00164A9F">
            <w:pPr>
              <w:tabs>
                <w:tab w:val="left" w:pos="284"/>
              </w:tabs>
              <w:rPr>
                <w:rFonts w:ascii="Calibri" w:hAnsi="Calibri"/>
                <w:b/>
                <w:bCs/>
                <w:sz w:val="20"/>
                <w:szCs w:val="20"/>
              </w:rPr>
            </w:pPr>
            <w:r w:rsidRPr="006D0196">
              <w:rPr>
                <w:rFonts w:ascii="Calibri" w:hAnsi="Calibri"/>
                <w:b/>
                <w:bCs/>
                <w:sz w:val="20"/>
                <w:szCs w:val="20"/>
              </w:rPr>
              <w:t>12</w:t>
            </w:r>
          </w:p>
        </w:tc>
      </w:tr>
      <w:tr w:rsidR="00681644" w:rsidRPr="006D0196" w14:paraId="626F96BB" w14:textId="77777777" w:rsidTr="00164A9F">
        <w:trPr>
          <w:trHeight w:val="312"/>
          <w:jc w:val="center"/>
        </w:trPr>
        <w:tc>
          <w:tcPr>
            <w:tcW w:w="2800" w:type="dxa"/>
            <w:shd w:val="clear" w:color="auto" w:fill="auto"/>
            <w:noWrap/>
            <w:vAlign w:val="center"/>
            <w:hideMark/>
          </w:tcPr>
          <w:p w14:paraId="6F5DFD21" w14:textId="77777777" w:rsidR="00681644" w:rsidRPr="006D0196" w:rsidRDefault="00681644" w:rsidP="00164A9F">
            <w:pPr>
              <w:tabs>
                <w:tab w:val="left" w:pos="284"/>
              </w:tabs>
              <w:rPr>
                <w:rFonts w:ascii="Calibri" w:hAnsi="Calibri"/>
                <w:b/>
                <w:bCs/>
                <w:sz w:val="20"/>
                <w:szCs w:val="20"/>
              </w:rPr>
            </w:pPr>
            <w:r w:rsidRPr="006D0196">
              <w:rPr>
                <w:rFonts w:ascii="Calibri" w:hAnsi="Calibri"/>
                <w:b/>
                <w:bCs/>
                <w:sz w:val="20"/>
                <w:szCs w:val="20"/>
              </w:rPr>
              <w:t>Desarrollo Solución</w:t>
            </w:r>
          </w:p>
        </w:tc>
        <w:tc>
          <w:tcPr>
            <w:tcW w:w="1480" w:type="dxa"/>
            <w:shd w:val="clear" w:color="auto" w:fill="auto"/>
            <w:noWrap/>
            <w:vAlign w:val="center"/>
            <w:hideMark/>
          </w:tcPr>
          <w:p w14:paraId="03C4D5A6"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1480" w:type="dxa"/>
            <w:shd w:val="clear" w:color="auto" w:fill="auto"/>
            <w:noWrap/>
            <w:vAlign w:val="center"/>
            <w:hideMark/>
          </w:tcPr>
          <w:p w14:paraId="3145021E"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1480" w:type="dxa"/>
            <w:shd w:val="clear" w:color="auto" w:fill="auto"/>
            <w:noWrap/>
            <w:vAlign w:val="center"/>
            <w:hideMark/>
          </w:tcPr>
          <w:p w14:paraId="3F6F174F"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1480" w:type="dxa"/>
            <w:shd w:val="clear" w:color="auto" w:fill="auto"/>
            <w:noWrap/>
            <w:vAlign w:val="center"/>
            <w:hideMark/>
          </w:tcPr>
          <w:p w14:paraId="23DE0672"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1480" w:type="dxa"/>
            <w:shd w:val="clear" w:color="auto" w:fill="auto"/>
            <w:noWrap/>
            <w:vAlign w:val="center"/>
            <w:hideMark/>
          </w:tcPr>
          <w:p w14:paraId="17AA079A"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1480" w:type="dxa"/>
            <w:shd w:val="clear" w:color="auto" w:fill="auto"/>
            <w:noWrap/>
            <w:vAlign w:val="center"/>
            <w:hideMark/>
          </w:tcPr>
          <w:p w14:paraId="70F25DA8"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1660" w:type="dxa"/>
            <w:shd w:val="clear" w:color="auto" w:fill="auto"/>
            <w:noWrap/>
            <w:vAlign w:val="center"/>
            <w:hideMark/>
          </w:tcPr>
          <w:p w14:paraId="1CFFF783"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1480" w:type="dxa"/>
            <w:shd w:val="clear" w:color="auto" w:fill="auto"/>
            <w:noWrap/>
            <w:vAlign w:val="center"/>
            <w:hideMark/>
          </w:tcPr>
          <w:p w14:paraId="22C70B46"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1480" w:type="dxa"/>
            <w:shd w:val="clear" w:color="auto" w:fill="auto"/>
            <w:noWrap/>
            <w:vAlign w:val="center"/>
            <w:hideMark/>
          </w:tcPr>
          <w:p w14:paraId="49083620"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1480" w:type="dxa"/>
            <w:shd w:val="clear" w:color="auto" w:fill="auto"/>
            <w:noWrap/>
            <w:vAlign w:val="center"/>
            <w:hideMark/>
          </w:tcPr>
          <w:p w14:paraId="5B113E38"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1480" w:type="dxa"/>
            <w:shd w:val="clear" w:color="auto" w:fill="auto"/>
            <w:noWrap/>
            <w:vAlign w:val="center"/>
            <w:hideMark/>
          </w:tcPr>
          <w:p w14:paraId="3F8CC6F5"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c>
          <w:tcPr>
            <w:tcW w:w="1480" w:type="dxa"/>
            <w:shd w:val="clear" w:color="auto" w:fill="auto"/>
            <w:noWrap/>
            <w:vAlign w:val="center"/>
            <w:hideMark/>
          </w:tcPr>
          <w:p w14:paraId="16B96BF7"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   </w:t>
            </w:r>
          </w:p>
        </w:tc>
      </w:tr>
      <w:tr w:rsidR="00681644" w:rsidRPr="006D0196" w14:paraId="57193378" w14:textId="77777777" w:rsidTr="00164A9F">
        <w:trPr>
          <w:trHeight w:val="312"/>
          <w:jc w:val="center"/>
        </w:trPr>
        <w:tc>
          <w:tcPr>
            <w:tcW w:w="2800" w:type="dxa"/>
            <w:shd w:val="clear" w:color="auto" w:fill="auto"/>
            <w:noWrap/>
            <w:vAlign w:val="center"/>
            <w:hideMark/>
          </w:tcPr>
          <w:p w14:paraId="6DF66005" w14:textId="77777777" w:rsidR="00681644" w:rsidRPr="006D0196" w:rsidRDefault="00681644" w:rsidP="00164A9F">
            <w:pPr>
              <w:tabs>
                <w:tab w:val="left" w:pos="284"/>
              </w:tabs>
              <w:rPr>
                <w:rFonts w:ascii="Calibri" w:hAnsi="Calibri"/>
                <w:b/>
                <w:bCs/>
                <w:sz w:val="20"/>
                <w:szCs w:val="20"/>
              </w:rPr>
            </w:pPr>
            <w:r w:rsidRPr="006D0196">
              <w:rPr>
                <w:rFonts w:ascii="Calibri" w:hAnsi="Calibri"/>
                <w:b/>
                <w:bCs/>
                <w:sz w:val="20"/>
                <w:szCs w:val="20"/>
              </w:rPr>
              <w:t>Mantenimiento Solución</w:t>
            </w:r>
          </w:p>
        </w:tc>
        <w:tc>
          <w:tcPr>
            <w:tcW w:w="1480" w:type="dxa"/>
            <w:shd w:val="clear" w:color="auto" w:fill="auto"/>
            <w:noWrap/>
            <w:vAlign w:val="center"/>
            <w:hideMark/>
          </w:tcPr>
          <w:p w14:paraId="1FCE82B9"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c>
          <w:tcPr>
            <w:tcW w:w="1480" w:type="dxa"/>
            <w:shd w:val="clear" w:color="auto" w:fill="auto"/>
            <w:noWrap/>
            <w:vAlign w:val="center"/>
            <w:hideMark/>
          </w:tcPr>
          <w:p w14:paraId="5079C40E"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c>
          <w:tcPr>
            <w:tcW w:w="1480" w:type="dxa"/>
            <w:shd w:val="clear" w:color="auto" w:fill="auto"/>
            <w:noWrap/>
            <w:vAlign w:val="center"/>
            <w:hideMark/>
          </w:tcPr>
          <w:p w14:paraId="6A63268C"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c>
          <w:tcPr>
            <w:tcW w:w="1480" w:type="dxa"/>
            <w:shd w:val="clear" w:color="auto" w:fill="auto"/>
            <w:noWrap/>
            <w:vAlign w:val="center"/>
            <w:hideMark/>
          </w:tcPr>
          <w:p w14:paraId="78CAC46A"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c>
          <w:tcPr>
            <w:tcW w:w="1480" w:type="dxa"/>
            <w:shd w:val="clear" w:color="auto" w:fill="auto"/>
            <w:noWrap/>
            <w:vAlign w:val="center"/>
            <w:hideMark/>
          </w:tcPr>
          <w:p w14:paraId="15DE0481"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c>
          <w:tcPr>
            <w:tcW w:w="1480" w:type="dxa"/>
            <w:shd w:val="clear" w:color="auto" w:fill="auto"/>
            <w:noWrap/>
            <w:vAlign w:val="center"/>
            <w:hideMark/>
          </w:tcPr>
          <w:p w14:paraId="015F9538"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c>
          <w:tcPr>
            <w:tcW w:w="1660" w:type="dxa"/>
            <w:shd w:val="clear" w:color="auto" w:fill="auto"/>
            <w:noWrap/>
            <w:vAlign w:val="center"/>
            <w:hideMark/>
          </w:tcPr>
          <w:p w14:paraId="4AEC3C57"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c>
          <w:tcPr>
            <w:tcW w:w="1480" w:type="dxa"/>
            <w:shd w:val="clear" w:color="auto" w:fill="auto"/>
            <w:noWrap/>
            <w:vAlign w:val="center"/>
            <w:hideMark/>
          </w:tcPr>
          <w:p w14:paraId="63D3BBE2"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c>
          <w:tcPr>
            <w:tcW w:w="1480" w:type="dxa"/>
            <w:shd w:val="clear" w:color="auto" w:fill="auto"/>
            <w:noWrap/>
            <w:vAlign w:val="center"/>
            <w:hideMark/>
          </w:tcPr>
          <w:p w14:paraId="4CDBB015"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c>
          <w:tcPr>
            <w:tcW w:w="1480" w:type="dxa"/>
            <w:shd w:val="clear" w:color="auto" w:fill="auto"/>
            <w:noWrap/>
            <w:vAlign w:val="center"/>
            <w:hideMark/>
          </w:tcPr>
          <w:p w14:paraId="22FEED72"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c>
          <w:tcPr>
            <w:tcW w:w="1480" w:type="dxa"/>
            <w:shd w:val="clear" w:color="auto" w:fill="auto"/>
            <w:noWrap/>
            <w:vAlign w:val="center"/>
            <w:hideMark/>
          </w:tcPr>
          <w:p w14:paraId="28E803C2"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c>
          <w:tcPr>
            <w:tcW w:w="1480" w:type="dxa"/>
            <w:shd w:val="clear" w:color="auto" w:fill="auto"/>
            <w:noWrap/>
            <w:vAlign w:val="center"/>
            <w:hideMark/>
          </w:tcPr>
          <w:p w14:paraId="67E4FF0B"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r>
      <w:tr w:rsidR="00681644" w:rsidRPr="006D0196" w14:paraId="02BF995F" w14:textId="77777777" w:rsidTr="00164A9F">
        <w:trPr>
          <w:trHeight w:val="312"/>
          <w:jc w:val="center"/>
        </w:trPr>
        <w:tc>
          <w:tcPr>
            <w:tcW w:w="2800" w:type="dxa"/>
            <w:shd w:val="clear" w:color="auto" w:fill="E7E6E6"/>
            <w:noWrap/>
            <w:vAlign w:val="center"/>
            <w:hideMark/>
          </w:tcPr>
          <w:p w14:paraId="7CD860B3" w14:textId="77777777" w:rsidR="00681644" w:rsidRPr="006D0196" w:rsidRDefault="00681644" w:rsidP="00164A9F">
            <w:pPr>
              <w:tabs>
                <w:tab w:val="left" w:pos="284"/>
              </w:tabs>
              <w:rPr>
                <w:rFonts w:ascii="Calibri" w:hAnsi="Calibri"/>
                <w:b/>
                <w:bCs/>
                <w:sz w:val="20"/>
                <w:szCs w:val="20"/>
              </w:rPr>
            </w:pPr>
            <w:r w:rsidRPr="006D0196">
              <w:rPr>
                <w:rFonts w:ascii="Calibri" w:hAnsi="Calibri"/>
                <w:b/>
                <w:bCs/>
                <w:sz w:val="20"/>
                <w:szCs w:val="20"/>
              </w:rPr>
              <w:t xml:space="preserve">Total de Ingresos </w:t>
            </w:r>
          </w:p>
        </w:tc>
        <w:tc>
          <w:tcPr>
            <w:tcW w:w="1480" w:type="dxa"/>
            <w:shd w:val="clear" w:color="auto" w:fill="E7E6E6"/>
            <w:noWrap/>
            <w:vAlign w:val="center"/>
            <w:hideMark/>
          </w:tcPr>
          <w:p w14:paraId="1402B8A1"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c>
          <w:tcPr>
            <w:tcW w:w="1480" w:type="dxa"/>
            <w:shd w:val="clear" w:color="auto" w:fill="E7E6E6"/>
            <w:noWrap/>
            <w:vAlign w:val="center"/>
            <w:hideMark/>
          </w:tcPr>
          <w:p w14:paraId="4771A6DE"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c>
          <w:tcPr>
            <w:tcW w:w="1480" w:type="dxa"/>
            <w:shd w:val="clear" w:color="auto" w:fill="E7E6E6"/>
            <w:noWrap/>
            <w:vAlign w:val="center"/>
            <w:hideMark/>
          </w:tcPr>
          <w:p w14:paraId="6E1B7D32"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c>
          <w:tcPr>
            <w:tcW w:w="1480" w:type="dxa"/>
            <w:shd w:val="clear" w:color="auto" w:fill="E7E6E6"/>
            <w:noWrap/>
            <w:vAlign w:val="center"/>
            <w:hideMark/>
          </w:tcPr>
          <w:p w14:paraId="2F9ECC3E"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c>
          <w:tcPr>
            <w:tcW w:w="1480" w:type="dxa"/>
            <w:shd w:val="clear" w:color="auto" w:fill="E7E6E6"/>
            <w:noWrap/>
            <w:vAlign w:val="center"/>
            <w:hideMark/>
          </w:tcPr>
          <w:p w14:paraId="7A0E41B5"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c>
          <w:tcPr>
            <w:tcW w:w="1480" w:type="dxa"/>
            <w:shd w:val="clear" w:color="auto" w:fill="E7E6E6"/>
            <w:noWrap/>
            <w:vAlign w:val="center"/>
            <w:hideMark/>
          </w:tcPr>
          <w:p w14:paraId="0FFBBF22"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c>
          <w:tcPr>
            <w:tcW w:w="1660" w:type="dxa"/>
            <w:shd w:val="clear" w:color="auto" w:fill="E7E6E6"/>
            <w:noWrap/>
            <w:vAlign w:val="center"/>
            <w:hideMark/>
          </w:tcPr>
          <w:p w14:paraId="47E030ED"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c>
          <w:tcPr>
            <w:tcW w:w="1480" w:type="dxa"/>
            <w:shd w:val="clear" w:color="auto" w:fill="E7E6E6"/>
            <w:noWrap/>
            <w:vAlign w:val="center"/>
            <w:hideMark/>
          </w:tcPr>
          <w:p w14:paraId="7EC1C910"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c>
          <w:tcPr>
            <w:tcW w:w="1480" w:type="dxa"/>
            <w:shd w:val="clear" w:color="auto" w:fill="E7E6E6"/>
            <w:noWrap/>
            <w:vAlign w:val="center"/>
            <w:hideMark/>
          </w:tcPr>
          <w:p w14:paraId="6B4B6A43"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c>
          <w:tcPr>
            <w:tcW w:w="1480" w:type="dxa"/>
            <w:shd w:val="clear" w:color="auto" w:fill="E7E6E6"/>
            <w:noWrap/>
            <w:vAlign w:val="center"/>
            <w:hideMark/>
          </w:tcPr>
          <w:p w14:paraId="47388B7E"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c>
          <w:tcPr>
            <w:tcW w:w="1480" w:type="dxa"/>
            <w:shd w:val="clear" w:color="auto" w:fill="E7E6E6"/>
            <w:noWrap/>
            <w:vAlign w:val="center"/>
            <w:hideMark/>
          </w:tcPr>
          <w:p w14:paraId="5F4C440D"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c>
          <w:tcPr>
            <w:tcW w:w="1480" w:type="dxa"/>
            <w:shd w:val="clear" w:color="auto" w:fill="E7E6E6"/>
            <w:noWrap/>
            <w:vAlign w:val="center"/>
            <w:hideMark/>
          </w:tcPr>
          <w:p w14:paraId="0BDB9A6A" w14:textId="77777777" w:rsidR="00681644" w:rsidRPr="006D0196" w:rsidRDefault="00681644" w:rsidP="00164A9F">
            <w:pPr>
              <w:tabs>
                <w:tab w:val="left" w:pos="284"/>
              </w:tabs>
              <w:rPr>
                <w:rFonts w:ascii="Calibri" w:hAnsi="Calibri"/>
                <w:sz w:val="20"/>
                <w:szCs w:val="20"/>
              </w:rPr>
            </w:pPr>
            <w:r w:rsidRPr="006D0196">
              <w:rPr>
                <w:rFonts w:ascii="Calibri" w:hAnsi="Calibri"/>
                <w:sz w:val="20"/>
                <w:szCs w:val="20"/>
              </w:rPr>
              <w:t xml:space="preserve"> $  199.118,43 </w:t>
            </w:r>
          </w:p>
        </w:tc>
      </w:tr>
    </w:tbl>
    <w:p w14:paraId="0B6B8238" w14:textId="77777777" w:rsidR="00681644" w:rsidRPr="006D0196" w:rsidRDefault="00681644" w:rsidP="00681644">
      <w:pPr>
        <w:tabs>
          <w:tab w:val="left" w:pos="284"/>
        </w:tabs>
        <w:rPr>
          <w:rFonts w:ascii="Calibri" w:hAnsi="Calibri"/>
          <w:sz w:val="20"/>
          <w:szCs w:val="20"/>
        </w:rPr>
      </w:pPr>
    </w:p>
    <w:p w14:paraId="366F545F" w14:textId="77777777" w:rsidR="00681644" w:rsidRPr="006D0196" w:rsidRDefault="00681644" w:rsidP="00681644">
      <w:pPr>
        <w:tabs>
          <w:tab w:val="left" w:pos="284"/>
        </w:tabs>
        <w:rPr>
          <w:rFonts w:ascii="Calibri" w:hAnsi="Calibri"/>
          <w:sz w:val="20"/>
          <w:szCs w:val="20"/>
        </w:rPr>
      </w:pPr>
    </w:p>
    <w:p w14:paraId="6804898E" w14:textId="77777777" w:rsidR="00681644" w:rsidRDefault="00681644" w:rsidP="00681644">
      <w:pPr>
        <w:tabs>
          <w:tab w:val="left" w:pos="284"/>
        </w:tabs>
        <w:rPr>
          <w:rFonts w:ascii="Calibri" w:hAnsi="Calibri"/>
          <w:b/>
          <w:szCs w:val="20"/>
        </w:rPr>
      </w:pPr>
      <w:r w:rsidRPr="006D0196">
        <w:rPr>
          <w:rFonts w:ascii="Calibri" w:hAnsi="Calibri"/>
          <w:b/>
          <w:szCs w:val="20"/>
        </w:rPr>
        <w:t>Crédito</w:t>
      </w:r>
      <w:r>
        <w:rPr>
          <w:rFonts w:ascii="Calibri" w:hAnsi="Calibri"/>
          <w:b/>
          <w:szCs w:val="20"/>
        </w:rPr>
        <w:t xml:space="preserve"> Bancario</w:t>
      </w:r>
    </w:p>
    <w:p w14:paraId="111E0154" w14:textId="77777777" w:rsidR="00681644" w:rsidRDefault="00681644" w:rsidP="00681644">
      <w:pPr>
        <w:tabs>
          <w:tab w:val="left" w:pos="284"/>
        </w:tabs>
        <w:rPr>
          <w:rFonts w:ascii="Calibri" w:hAnsi="Calibri"/>
          <w:b/>
          <w:szCs w:val="20"/>
        </w:rPr>
      </w:pPr>
    </w:p>
    <w:p w14:paraId="4725A6D7" w14:textId="77777777" w:rsidR="00681644" w:rsidRDefault="00681644" w:rsidP="00681644">
      <w:pPr>
        <w:tabs>
          <w:tab w:val="left" w:pos="426"/>
        </w:tabs>
        <w:spacing w:line="360" w:lineRule="auto"/>
        <w:rPr>
          <w:rFonts w:ascii="Calibri" w:hAnsi="Calibri"/>
          <w:sz w:val="20"/>
          <w:szCs w:val="20"/>
        </w:rPr>
      </w:pPr>
      <w:r>
        <w:rPr>
          <w:rFonts w:ascii="Calibri" w:hAnsi="Calibri"/>
          <w:sz w:val="20"/>
          <w:szCs w:val="20"/>
        </w:rPr>
        <w:t xml:space="preserve">Para la financiación tanto de los costos de puesta en marcha (inversiones en bienes de uso), como los costos totales a lo largo de los 4 primeros meses del proyecto se optará por un crédito bancario. </w:t>
      </w:r>
    </w:p>
    <w:p w14:paraId="0A7E7035" w14:textId="77777777" w:rsidR="00681644" w:rsidRDefault="00681644" w:rsidP="00681644">
      <w:pPr>
        <w:tabs>
          <w:tab w:val="left" w:pos="426"/>
        </w:tabs>
        <w:spacing w:line="360" w:lineRule="auto"/>
        <w:rPr>
          <w:rFonts w:ascii="Calibri" w:hAnsi="Calibri"/>
          <w:sz w:val="20"/>
          <w:szCs w:val="20"/>
        </w:rPr>
      </w:pPr>
      <w:r>
        <w:rPr>
          <w:rFonts w:ascii="Calibri" w:hAnsi="Calibri"/>
          <w:sz w:val="20"/>
          <w:szCs w:val="20"/>
        </w:rPr>
        <w:t xml:space="preserve">El crédito será provisto </w:t>
      </w:r>
      <w:r w:rsidRPr="006D0196">
        <w:rPr>
          <w:rFonts w:ascii="Calibri" w:hAnsi="Calibri"/>
          <w:sz w:val="20"/>
          <w:szCs w:val="20"/>
        </w:rPr>
        <w:t xml:space="preserve">por el Banco de Inversión y </w:t>
      </w:r>
      <w:r>
        <w:rPr>
          <w:rFonts w:ascii="Calibri" w:hAnsi="Calibri"/>
          <w:sz w:val="20"/>
          <w:szCs w:val="20"/>
        </w:rPr>
        <w:t>Comercio Exterior (BICE</w:t>
      </w:r>
      <w:r w:rsidRPr="006D0196">
        <w:rPr>
          <w:rFonts w:ascii="Calibri" w:hAnsi="Calibri"/>
          <w:sz w:val="20"/>
          <w:szCs w:val="20"/>
        </w:rPr>
        <w:t xml:space="preserve">), </w:t>
      </w:r>
      <w:r>
        <w:rPr>
          <w:rFonts w:ascii="Calibri" w:hAnsi="Calibri"/>
          <w:sz w:val="20"/>
          <w:szCs w:val="20"/>
        </w:rPr>
        <w:t xml:space="preserve">a través de su </w:t>
      </w:r>
      <w:r w:rsidRPr="006D0196">
        <w:rPr>
          <w:rFonts w:ascii="Calibri" w:hAnsi="Calibri"/>
          <w:sz w:val="20"/>
          <w:szCs w:val="20"/>
        </w:rPr>
        <w:t xml:space="preserve">línea de préstamos para Pymes a un costo </w:t>
      </w:r>
      <w:r>
        <w:rPr>
          <w:rFonts w:ascii="Calibri" w:hAnsi="Calibri"/>
          <w:sz w:val="20"/>
          <w:szCs w:val="20"/>
        </w:rPr>
        <w:t>financiero total anual de 23,27</w:t>
      </w:r>
      <w:r w:rsidRPr="006D0196">
        <w:rPr>
          <w:rFonts w:ascii="Calibri" w:hAnsi="Calibri"/>
          <w:sz w:val="20"/>
          <w:szCs w:val="20"/>
        </w:rPr>
        <w:t xml:space="preserve">%. </w:t>
      </w:r>
    </w:p>
    <w:p w14:paraId="2FA35C86" w14:textId="77777777" w:rsidR="00681644" w:rsidRDefault="00681644" w:rsidP="00681644">
      <w:pPr>
        <w:tabs>
          <w:tab w:val="left" w:pos="426"/>
        </w:tabs>
        <w:spacing w:line="360" w:lineRule="auto"/>
        <w:rPr>
          <w:rFonts w:ascii="Calibri" w:hAnsi="Calibri"/>
          <w:sz w:val="20"/>
          <w:szCs w:val="20"/>
        </w:rPr>
      </w:pPr>
      <w:r>
        <w:rPr>
          <w:rFonts w:ascii="Calibri" w:hAnsi="Calibri"/>
          <w:sz w:val="20"/>
          <w:szCs w:val="20"/>
        </w:rPr>
        <w:t xml:space="preserve">Fuente: </w:t>
      </w:r>
      <w:hyperlink r:id="rId101" w:history="1">
        <w:r w:rsidRPr="00D67576">
          <w:rPr>
            <w:rStyle w:val="Hyperlink"/>
            <w:rFonts w:ascii="Calibri" w:hAnsi="Calibri"/>
            <w:sz w:val="20"/>
            <w:szCs w:val="20"/>
          </w:rPr>
          <w:t>http://www.bice.com.ar/es/productos/linea-pymes</w:t>
        </w:r>
      </w:hyperlink>
    </w:p>
    <w:p w14:paraId="29214E28" w14:textId="77777777" w:rsidR="00681644" w:rsidRDefault="00681644" w:rsidP="00681644">
      <w:pPr>
        <w:tabs>
          <w:tab w:val="left" w:pos="426"/>
        </w:tabs>
        <w:spacing w:line="360" w:lineRule="auto"/>
        <w:rPr>
          <w:rFonts w:ascii="Calibri" w:hAnsi="Calibri"/>
          <w:sz w:val="20"/>
          <w:szCs w:val="20"/>
        </w:rPr>
      </w:pPr>
    </w:p>
    <w:p w14:paraId="7DC02753" w14:textId="77777777" w:rsidR="00681644" w:rsidRDefault="00681644" w:rsidP="00681644">
      <w:pPr>
        <w:tabs>
          <w:tab w:val="left" w:pos="426"/>
        </w:tabs>
        <w:spacing w:line="360" w:lineRule="auto"/>
        <w:rPr>
          <w:rFonts w:ascii="Calibri" w:hAnsi="Calibri"/>
          <w:sz w:val="20"/>
          <w:szCs w:val="20"/>
        </w:rPr>
      </w:pPr>
      <w:r>
        <w:rPr>
          <w:rFonts w:ascii="Calibri" w:hAnsi="Calibri"/>
          <w:sz w:val="20"/>
          <w:szCs w:val="20"/>
        </w:rPr>
        <w:t xml:space="preserve">Los datos generales del crédito se presentan en la siguiente tabla: </w:t>
      </w:r>
    </w:p>
    <w:p w14:paraId="4FB19057" w14:textId="77777777" w:rsidR="00681644" w:rsidRPr="006D0196" w:rsidRDefault="00681644" w:rsidP="00681644">
      <w:pPr>
        <w:tabs>
          <w:tab w:val="left" w:pos="426"/>
        </w:tabs>
        <w:spacing w:line="360" w:lineRule="auto"/>
        <w:rPr>
          <w:rFonts w:ascii="Calibri" w:hAnsi="Calibri"/>
          <w:sz w:val="20"/>
          <w:szCs w:val="20"/>
        </w:rPr>
      </w:pPr>
    </w:p>
    <w:tbl>
      <w:tblPr>
        <w:tblW w:w="0" w:type="auto"/>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85" w:type="dxa"/>
          <w:left w:w="85" w:type="dxa"/>
          <w:bottom w:w="85" w:type="dxa"/>
          <w:right w:w="85" w:type="dxa"/>
        </w:tblCellMar>
        <w:tblLook w:val="04A0" w:firstRow="1" w:lastRow="0" w:firstColumn="1" w:lastColumn="0" w:noHBand="0" w:noVBand="1"/>
      </w:tblPr>
      <w:tblGrid>
        <w:gridCol w:w="3360"/>
        <w:gridCol w:w="1228"/>
      </w:tblGrid>
      <w:tr w:rsidR="00681644" w:rsidRPr="007B4A2C" w14:paraId="656FE865" w14:textId="77777777" w:rsidTr="00164A9F">
        <w:trPr>
          <w:cantSplit/>
          <w:trHeight w:val="300"/>
          <w:jc w:val="center"/>
        </w:trPr>
        <w:tc>
          <w:tcPr>
            <w:tcW w:w="0" w:type="auto"/>
            <w:gridSpan w:val="2"/>
            <w:tcBorders>
              <w:bottom w:val="single" w:sz="12" w:space="0" w:color="666666"/>
            </w:tcBorders>
            <w:shd w:val="clear" w:color="auto" w:fill="auto"/>
            <w:noWrap/>
            <w:vAlign w:val="center"/>
            <w:hideMark/>
          </w:tcPr>
          <w:p w14:paraId="69FB36BD" w14:textId="77777777" w:rsidR="00681644" w:rsidRPr="007B4A2C" w:rsidRDefault="00681644" w:rsidP="00164A9F">
            <w:pPr>
              <w:rPr>
                <w:rFonts w:ascii="Calibri" w:hAnsi="Calibri"/>
                <w:b/>
                <w:sz w:val="20"/>
                <w:szCs w:val="20"/>
                <w:lang w:eastAsia="es-AR"/>
              </w:rPr>
            </w:pPr>
            <w:r w:rsidRPr="007B4A2C">
              <w:rPr>
                <w:rFonts w:ascii="Calibri" w:hAnsi="Calibri"/>
                <w:b/>
                <w:sz w:val="20"/>
                <w:szCs w:val="20"/>
                <w:lang w:eastAsia="es-AR"/>
              </w:rPr>
              <w:t>Análisis del crédito bancario</w:t>
            </w:r>
          </w:p>
        </w:tc>
      </w:tr>
      <w:tr w:rsidR="00681644" w:rsidRPr="006D0196" w14:paraId="33013101" w14:textId="77777777" w:rsidTr="00164A9F">
        <w:trPr>
          <w:trHeight w:val="315"/>
          <w:jc w:val="center"/>
        </w:trPr>
        <w:tc>
          <w:tcPr>
            <w:tcW w:w="0" w:type="auto"/>
            <w:shd w:val="clear" w:color="auto" w:fill="auto"/>
            <w:noWrap/>
            <w:vAlign w:val="center"/>
            <w:hideMark/>
          </w:tcPr>
          <w:p w14:paraId="11334E93" w14:textId="77777777" w:rsidR="00681644" w:rsidRPr="007B4A2C" w:rsidRDefault="00681644" w:rsidP="00164A9F">
            <w:pPr>
              <w:rPr>
                <w:rFonts w:ascii="Calibri" w:hAnsi="Calibri"/>
                <w:b/>
                <w:sz w:val="20"/>
                <w:szCs w:val="20"/>
                <w:lang w:eastAsia="es-AR"/>
              </w:rPr>
            </w:pPr>
            <w:r w:rsidRPr="007B4A2C">
              <w:rPr>
                <w:rFonts w:ascii="Calibri" w:hAnsi="Calibri"/>
                <w:b/>
                <w:sz w:val="20"/>
                <w:szCs w:val="20"/>
                <w:lang w:eastAsia="es-AR"/>
              </w:rPr>
              <w:t>Sistema de Amortización</w:t>
            </w:r>
          </w:p>
        </w:tc>
        <w:tc>
          <w:tcPr>
            <w:tcW w:w="0" w:type="auto"/>
            <w:shd w:val="clear" w:color="auto" w:fill="auto"/>
            <w:vAlign w:val="center"/>
          </w:tcPr>
          <w:p w14:paraId="785A15BF" w14:textId="77777777" w:rsidR="00681644" w:rsidRPr="006D0196" w:rsidRDefault="00681644" w:rsidP="00164A9F">
            <w:pPr>
              <w:rPr>
                <w:rFonts w:ascii="Calibri" w:hAnsi="Calibri"/>
                <w:sz w:val="20"/>
                <w:szCs w:val="20"/>
                <w:lang w:eastAsia="es-AR"/>
              </w:rPr>
            </w:pPr>
            <w:r>
              <w:rPr>
                <w:rFonts w:ascii="Calibri" w:hAnsi="Calibri"/>
                <w:sz w:val="20"/>
                <w:szCs w:val="20"/>
                <w:lang w:eastAsia="es-AR"/>
              </w:rPr>
              <w:t>Francés</w:t>
            </w:r>
          </w:p>
        </w:tc>
      </w:tr>
      <w:tr w:rsidR="00681644" w:rsidRPr="006D0196" w14:paraId="6063B643" w14:textId="77777777" w:rsidTr="00164A9F">
        <w:trPr>
          <w:trHeight w:val="255"/>
          <w:jc w:val="center"/>
        </w:trPr>
        <w:tc>
          <w:tcPr>
            <w:tcW w:w="0" w:type="auto"/>
            <w:shd w:val="clear" w:color="auto" w:fill="auto"/>
            <w:noWrap/>
            <w:vAlign w:val="center"/>
            <w:hideMark/>
          </w:tcPr>
          <w:p w14:paraId="4FC1CD80"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Capital a solicitar</w:t>
            </w:r>
          </w:p>
        </w:tc>
        <w:tc>
          <w:tcPr>
            <w:tcW w:w="0" w:type="auto"/>
            <w:shd w:val="clear" w:color="auto" w:fill="auto"/>
            <w:noWrap/>
            <w:vAlign w:val="center"/>
            <w:hideMark/>
          </w:tcPr>
          <w:p w14:paraId="58F5950B" w14:textId="77777777" w:rsidR="00681644" w:rsidRPr="006D0196" w:rsidRDefault="00681644" w:rsidP="00164A9F">
            <w:pPr>
              <w:rPr>
                <w:rFonts w:ascii="Calibri" w:hAnsi="Calibri"/>
                <w:sz w:val="20"/>
                <w:szCs w:val="20"/>
                <w:lang w:eastAsia="es-AR"/>
              </w:rPr>
            </w:pPr>
            <w:r>
              <w:rPr>
                <w:rFonts w:ascii="Calibri" w:hAnsi="Calibri"/>
                <w:sz w:val="20"/>
                <w:szCs w:val="20"/>
              </w:rPr>
              <w:t xml:space="preserve">$ </w:t>
            </w:r>
            <w:r w:rsidRPr="006D0196">
              <w:rPr>
                <w:rFonts w:ascii="Calibri" w:hAnsi="Calibri"/>
                <w:sz w:val="20"/>
                <w:szCs w:val="20"/>
              </w:rPr>
              <w:t>780.072,27</w:t>
            </w:r>
          </w:p>
        </w:tc>
      </w:tr>
      <w:tr w:rsidR="00681644" w:rsidRPr="006D0196" w14:paraId="556A29D8" w14:textId="77777777" w:rsidTr="00164A9F">
        <w:trPr>
          <w:trHeight w:val="255"/>
          <w:jc w:val="center"/>
        </w:trPr>
        <w:tc>
          <w:tcPr>
            <w:tcW w:w="0" w:type="auto"/>
            <w:shd w:val="clear" w:color="auto" w:fill="auto"/>
            <w:noWrap/>
            <w:vAlign w:val="center"/>
            <w:hideMark/>
          </w:tcPr>
          <w:p w14:paraId="6C541E6D"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Tasa de interés Efectiva Anual</w:t>
            </w:r>
          </w:p>
        </w:tc>
        <w:tc>
          <w:tcPr>
            <w:tcW w:w="0" w:type="auto"/>
            <w:shd w:val="clear" w:color="auto" w:fill="auto"/>
            <w:noWrap/>
            <w:vAlign w:val="center"/>
            <w:hideMark/>
          </w:tcPr>
          <w:p w14:paraId="72201FA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23,27 %</w:t>
            </w:r>
          </w:p>
        </w:tc>
      </w:tr>
      <w:tr w:rsidR="00681644" w:rsidRPr="006D0196" w14:paraId="122B036A" w14:textId="77777777" w:rsidTr="00164A9F">
        <w:trPr>
          <w:trHeight w:val="255"/>
          <w:jc w:val="center"/>
        </w:trPr>
        <w:tc>
          <w:tcPr>
            <w:tcW w:w="0" w:type="auto"/>
            <w:shd w:val="clear" w:color="auto" w:fill="auto"/>
            <w:noWrap/>
            <w:vAlign w:val="center"/>
          </w:tcPr>
          <w:p w14:paraId="64D432E3"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Tasa de interés Efectiva Cuatrimestral</w:t>
            </w:r>
          </w:p>
        </w:tc>
        <w:tc>
          <w:tcPr>
            <w:tcW w:w="0" w:type="auto"/>
            <w:shd w:val="clear" w:color="auto" w:fill="auto"/>
            <w:noWrap/>
            <w:vAlign w:val="center"/>
          </w:tcPr>
          <w:p w14:paraId="3BB10C20"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7,22 %</w:t>
            </w:r>
          </w:p>
        </w:tc>
      </w:tr>
      <w:tr w:rsidR="00681644" w:rsidRPr="006D0196" w14:paraId="68FE6032" w14:textId="77777777" w:rsidTr="00164A9F">
        <w:trPr>
          <w:trHeight w:val="255"/>
          <w:jc w:val="center"/>
        </w:trPr>
        <w:tc>
          <w:tcPr>
            <w:tcW w:w="0" w:type="auto"/>
            <w:shd w:val="clear" w:color="auto" w:fill="auto"/>
            <w:noWrap/>
            <w:vAlign w:val="center"/>
            <w:hideMark/>
          </w:tcPr>
          <w:p w14:paraId="172EC08B"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Cantidad de periodos (Cuatrimestres)</w:t>
            </w:r>
          </w:p>
        </w:tc>
        <w:tc>
          <w:tcPr>
            <w:tcW w:w="0" w:type="auto"/>
            <w:shd w:val="clear" w:color="auto" w:fill="auto"/>
            <w:noWrap/>
            <w:vAlign w:val="center"/>
            <w:hideMark/>
          </w:tcPr>
          <w:p w14:paraId="779D4F76"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3</w:t>
            </w:r>
          </w:p>
        </w:tc>
      </w:tr>
      <w:tr w:rsidR="00681644" w:rsidRPr="006D0196" w14:paraId="0D9B4C95" w14:textId="77777777" w:rsidTr="00164A9F">
        <w:trPr>
          <w:trHeight w:val="255"/>
          <w:jc w:val="center"/>
        </w:trPr>
        <w:tc>
          <w:tcPr>
            <w:tcW w:w="0" w:type="auto"/>
            <w:shd w:val="clear" w:color="auto" w:fill="auto"/>
            <w:noWrap/>
            <w:vAlign w:val="center"/>
            <w:hideMark/>
          </w:tcPr>
          <w:p w14:paraId="01BD4199" w14:textId="77777777" w:rsidR="00681644" w:rsidRPr="007B4A2C" w:rsidRDefault="00681644" w:rsidP="00164A9F">
            <w:pPr>
              <w:rPr>
                <w:rFonts w:ascii="Calibri" w:hAnsi="Calibri"/>
                <w:b/>
                <w:sz w:val="20"/>
                <w:szCs w:val="20"/>
                <w:lang w:eastAsia="es-AR"/>
              </w:rPr>
            </w:pPr>
            <w:r w:rsidRPr="007B4A2C">
              <w:rPr>
                <w:rFonts w:ascii="Calibri" w:hAnsi="Calibri"/>
                <w:b/>
                <w:sz w:val="20"/>
                <w:szCs w:val="20"/>
                <w:lang w:eastAsia="es-AR"/>
              </w:rPr>
              <w:t>Monto final préstamo</w:t>
            </w:r>
          </w:p>
        </w:tc>
        <w:tc>
          <w:tcPr>
            <w:tcW w:w="0" w:type="auto"/>
            <w:shd w:val="clear" w:color="auto" w:fill="auto"/>
            <w:noWrap/>
            <w:vAlign w:val="center"/>
            <w:hideMark/>
          </w:tcPr>
          <w:p w14:paraId="548A3F7B" w14:textId="77777777" w:rsidR="00681644" w:rsidRPr="006D0196" w:rsidRDefault="00681644" w:rsidP="00164A9F">
            <w:pPr>
              <w:rPr>
                <w:rFonts w:ascii="Calibri" w:hAnsi="Calibri"/>
                <w:sz w:val="20"/>
                <w:szCs w:val="20"/>
                <w:lang w:eastAsia="es-AR"/>
              </w:rPr>
            </w:pPr>
            <w:r>
              <w:rPr>
                <w:rFonts w:ascii="Calibri" w:hAnsi="Calibri"/>
                <w:sz w:val="20"/>
                <w:szCs w:val="20"/>
              </w:rPr>
              <w:t xml:space="preserve">$ </w:t>
            </w:r>
            <w:r w:rsidRPr="006D0196">
              <w:rPr>
                <w:rFonts w:ascii="Calibri" w:hAnsi="Calibri"/>
                <w:sz w:val="20"/>
                <w:szCs w:val="20"/>
              </w:rPr>
              <w:t>895.370,38</w:t>
            </w:r>
          </w:p>
          <w:p w14:paraId="56B234AA" w14:textId="77777777" w:rsidR="00681644" w:rsidRPr="006D0196" w:rsidRDefault="00681644" w:rsidP="00164A9F">
            <w:pPr>
              <w:rPr>
                <w:rFonts w:ascii="Calibri" w:hAnsi="Calibri"/>
                <w:b/>
                <w:bCs/>
                <w:sz w:val="20"/>
                <w:szCs w:val="20"/>
                <w:lang w:eastAsia="es-AR"/>
              </w:rPr>
            </w:pPr>
          </w:p>
        </w:tc>
      </w:tr>
      <w:tr w:rsidR="00681644" w:rsidRPr="006D0196" w14:paraId="06F6D0EE" w14:textId="77777777" w:rsidTr="00164A9F">
        <w:trPr>
          <w:trHeight w:val="255"/>
          <w:jc w:val="center"/>
        </w:trPr>
        <w:tc>
          <w:tcPr>
            <w:tcW w:w="0" w:type="auto"/>
            <w:shd w:val="clear" w:color="auto" w:fill="auto"/>
            <w:noWrap/>
            <w:vAlign w:val="center"/>
            <w:hideMark/>
          </w:tcPr>
          <w:p w14:paraId="19D5960C" w14:textId="77777777" w:rsidR="00681644" w:rsidRPr="007B4A2C" w:rsidRDefault="00681644" w:rsidP="00164A9F">
            <w:pPr>
              <w:rPr>
                <w:rFonts w:ascii="Calibri" w:hAnsi="Calibri"/>
                <w:b/>
                <w:sz w:val="20"/>
                <w:szCs w:val="20"/>
                <w:lang w:eastAsia="es-AR"/>
              </w:rPr>
            </w:pPr>
            <w:r w:rsidRPr="007B4A2C">
              <w:rPr>
                <w:rFonts w:ascii="Calibri" w:hAnsi="Calibri"/>
                <w:b/>
                <w:sz w:val="20"/>
                <w:szCs w:val="20"/>
                <w:lang w:eastAsia="es-AR"/>
              </w:rPr>
              <w:t>Cuota por Periodo</w:t>
            </w:r>
            <w:r>
              <w:rPr>
                <w:rFonts w:ascii="Calibri" w:hAnsi="Calibri"/>
                <w:b/>
                <w:sz w:val="20"/>
                <w:szCs w:val="20"/>
                <w:lang w:eastAsia="es-AR"/>
              </w:rPr>
              <w:t xml:space="preserve"> (capital + intereses)</w:t>
            </w:r>
          </w:p>
        </w:tc>
        <w:tc>
          <w:tcPr>
            <w:tcW w:w="0" w:type="auto"/>
            <w:shd w:val="clear" w:color="auto" w:fill="auto"/>
            <w:noWrap/>
            <w:vAlign w:val="center"/>
            <w:hideMark/>
          </w:tcPr>
          <w:p w14:paraId="31E9FA64" w14:textId="77777777" w:rsidR="00681644" w:rsidRPr="006D0196" w:rsidRDefault="00681644" w:rsidP="00164A9F">
            <w:pPr>
              <w:rPr>
                <w:rFonts w:ascii="Calibri" w:hAnsi="Calibri"/>
                <w:sz w:val="20"/>
                <w:szCs w:val="20"/>
                <w:lang w:eastAsia="es-AR"/>
              </w:rPr>
            </w:pPr>
            <w:r w:rsidRPr="006D0196">
              <w:rPr>
                <w:rFonts w:ascii="Calibri" w:hAnsi="Calibri"/>
                <w:sz w:val="20"/>
                <w:szCs w:val="20"/>
              </w:rPr>
              <w:t>$ 298.456,79</w:t>
            </w:r>
          </w:p>
          <w:p w14:paraId="7837925C" w14:textId="77777777" w:rsidR="00681644" w:rsidRPr="006D0196" w:rsidRDefault="00681644" w:rsidP="00164A9F">
            <w:pPr>
              <w:rPr>
                <w:rFonts w:ascii="Calibri" w:hAnsi="Calibri"/>
                <w:b/>
                <w:bCs/>
                <w:sz w:val="20"/>
                <w:szCs w:val="20"/>
                <w:lang w:eastAsia="es-AR"/>
              </w:rPr>
            </w:pPr>
          </w:p>
        </w:tc>
      </w:tr>
    </w:tbl>
    <w:p w14:paraId="45B9F787" w14:textId="77777777" w:rsidR="00681644" w:rsidRDefault="00681644" w:rsidP="00681644">
      <w:pPr>
        <w:spacing w:line="360" w:lineRule="auto"/>
        <w:rPr>
          <w:rFonts w:ascii="Calibri" w:hAnsi="Calibri"/>
          <w:i/>
          <w:sz w:val="20"/>
          <w:szCs w:val="20"/>
        </w:rPr>
      </w:pPr>
    </w:p>
    <w:p w14:paraId="0A59D14F" w14:textId="77777777" w:rsidR="00681644" w:rsidRPr="00B57D2C" w:rsidRDefault="00681644" w:rsidP="00681644">
      <w:pPr>
        <w:spacing w:line="360" w:lineRule="auto"/>
        <w:rPr>
          <w:rFonts w:ascii="Calibri" w:hAnsi="Calibri"/>
          <w:b/>
          <w:sz w:val="20"/>
          <w:szCs w:val="20"/>
        </w:rPr>
      </w:pPr>
      <w:r>
        <w:rPr>
          <w:rFonts w:ascii="Calibri" w:hAnsi="Calibri"/>
          <w:b/>
          <w:sz w:val="20"/>
          <w:szCs w:val="20"/>
        </w:rPr>
        <w:t>Desarrollo del Cré</w:t>
      </w:r>
      <w:r w:rsidRPr="00B57D2C">
        <w:rPr>
          <w:rFonts w:ascii="Calibri" w:hAnsi="Calibri"/>
          <w:b/>
          <w:sz w:val="20"/>
          <w:szCs w:val="20"/>
        </w:rPr>
        <w:t xml:space="preserve">dito Bancario: </w:t>
      </w:r>
    </w:p>
    <w:p w14:paraId="32BF8051" w14:textId="77777777" w:rsidR="00681644" w:rsidRDefault="00681644" w:rsidP="00681644">
      <w:pPr>
        <w:spacing w:line="360" w:lineRule="auto"/>
        <w:rPr>
          <w:rFonts w:ascii="Calibri" w:hAnsi="Calibri"/>
          <w:sz w:val="20"/>
          <w:szCs w:val="20"/>
        </w:rPr>
      </w:pPr>
    </w:p>
    <w:p w14:paraId="77AA7B3D" w14:textId="77777777" w:rsidR="00681644" w:rsidRDefault="00681644" w:rsidP="00681644">
      <w:pPr>
        <w:spacing w:line="360" w:lineRule="auto"/>
        <w:rPr>
          <w:rFonts w:ascii="Calibri" w:hAnsi="Calibri"/>
          <w:sz w:val="20"/>
          <w:szCs w:val="20"/>
        </w:rPr>
      </w:pPr>
      <w:r>
        <w:rPr>
          <w:rFonts w:ascii="Calibri" w:hAnsi="Calibri"/>
          <w:sz w:val="20"/>
          <w:szCs w:val="20"/>
        </w:rPr>
        <w:lastRenderedPageBreak/>
        <w:t xml:space="preserve">El crédito será amortizado mediante el sistema francés. El desarrollo o análisis del mismo se presenta en la siguiente tabla donde: </w:t>
      </w:r>
    </w:p>
    <w:p w14:paraId="6246CEDD" w14:textId="77777777" w:rsidR="00681644" w:rsidRDefault="00681644" w:rsidP="00681644">
      <w:pPr>
        <w:spacing w:line="360" w:lineRule="auto"/>
        <w:rPr>
          <w:rFonts w:ascii="Calibri" w:hAnsi="Calibri"/>
          <w:sz w:val="20"/>
          <w:szCs w:val="20"/>
        </w:rPr>
      </w:pPr>
    </w:p>
    <w:p w14:paraId="517AF04A" w14:textId="77777777" w:rsidR="00681644" w:rsidRDefault="00681644" w:rsidP="004B6714">
      <w:pPr>
        <w:widowControl/>
        <w:numPr>
          <w:ilvl w:val="0"/>
          <w:numId w:val="109"/>
        </w:numPr>
        <w:spacing w:line="360" w:lineRule="auto"/>
        <w:rPr>
          <w:rFonts w:ascii="Calibri" w:hAnsi="Calibri"/>
          <w:sz w:val="20"/>
          <w:szCs w:val="20"/>
        </w:rPr>
      </w:pPr>
      <w:r>
        <w:rPr>
          <w:rFonts w:ascii="Calibri" w:hAnsi="Calibri"/>
          <w:sz w:val="20"/>
          <w:szCs w:val="20"/>
        </w:rPr>
        <w:t>Deuda Inicial: capital adeudado al principio del periodo (sólo el capital amortizable, sin intereses)</w:t>
      </w:r>
    </w:p>
    <w:p w14:paraId="74613852" w14:textId="77777777" w:rsidR="00681644" w:rsidRDefault="00681644" w:rsidP="004B6714">
      <w:pPr>
        <w:widowControl/>
        <w:numPr>
          <w:ilvl w:val="0"/>
          <w:numId w:val="109"/>
        </w:numPr>
        <w:spacing w:line="360" w:lineRule="auto"/>
        <w:rPr>
          <w:rFonts w:ascii="Calibri" w:hAnsi="Calibri"/>
          <w:sz w:val="20"/>
          <w:szCs w:val="20"/>
        </w:rPr>
      </w:pPr>
      <w:r>
        <w:rPr>
          <w:rFonts w:ascii="Calibri" w:hAnsi="Calibri"/>
          <w:sz w:val="20"/>
          <w:szCs w:val="20"/>
        </w:rPr>
        <w:t xml:space="preserve">Cuota total: cuota a abonar en el periodo (compuesta por amortización del capital e intereses). </w:t>
      </w:r>
    </w:p>
    <w:p w14:paraId="50BAA224" w14:textId="77777777" w:rsidR="00681644" w:rsidRDefault="00681644" w:rsidP="004B6714">
      <w:pPr>
        <w:widowControl/>
        <w:numPr>
          <w:ilvl w:val="0"/>
          <w:numId w:val="109"/>
        </w:numPr>
        <w:spacing w:line="360" w:lineRule="auto"/>
        <w:rPr>
          <w:rFonts w:ascii="Calibri" w:hAnsi="Calibri"/>
          <w:sz w:val="20"/>
          <w:szCs w:val="20"/>
        </w:rPr>
      </w:pPr>
      <w:r>
        <w:rPr>
          <w:rFonts w:ascii="Calibri" w:hAnsi="Calibri"/>
          <w:sz w:val="20"/>
          <w:szCs w:val="20"/>
        </w:rPr>
        <w:t>Interés: Parte de la cuota total correspondiente a intereses del período</w:t>
      </w:r>
    </w:p>
    <w:p w14:paraId="22EB1EC3" w14:textId="77777777" w:rsidR="00681644" w:rsidRDefault="00681644" w:rsidP="004B6714">
      <w:pPr>
        <w:widowControl/>
        <w:numPr>
          <w:ilvl w:val="0"/>
          <w:numId w:val="109"/>
        </w:numPr>
        <w:spacing w:line="360" w:lineRule="auto"/>
        <w:rPr>
          <w:rFonts w:ascii="Calibri" w:hAnsi="Calibri"/>
          <w:sz w:val="20"/>
          <w:szCs w:val="20"/>
        </w:rPr>
      </w:pPr>
      <w:r>
        <w:rPr>
          <w:rFonts w:ascii="Calibri" w:hAnsi="Calibri"/>
          <w:sz w:val="20"/>
          <w:szCs w:val="20"/>
        </w:rPr>
        <w:t>Amortización del capital: Parte de la cuota total correspondiente a amortización del capital en el período</w:t>
      </w:r>
    </w:p>
    <w:p w14:paraId="3107F6F5" w14:textId="77777777" w:rsidR="00681644" w:rsidRDefault="00681644" w:rsidP="004B6714">
      <w:pPr>
        <w:widowControl/>
        <w:numPr>
          <w:ilvl w:val="0"/>
          <w:numId w:val="109"/>
        </w:numPr>
        <w:spacing w:line="360" w:lineRule="auto"/>
        <w:rPr>
          <w:rFonts w:ascii="Calibri" w:hAnsi="Calibri"/>
          <w:sz w:val="20"/>
          <w:szCs w:val="20"/>
        </w:rPr>
      </w:pPr>
      <w:r w:rsidRPr="00BE734F">
        <w:rPr>
          <w:rFonts w:ascii="Calibri" w:hAnsi="Calibri"/>
          <w:sz w:val="20"/>
          <w:szCs w:val="20"/>
        </w:rPr>
        <w:t xml:space="preserve">Amortización acumulada: suma de las amortizaciones de capital abonadas hasta el periodo en </w:t>
      </w:r>
      <w:r>
        <w:rPr>
          <w:rFonts w:ascii="Calibri" w:hAnsi="Calibri"/>
          <w:sz w:val="20"/>
          <w:szCs w:val="20"/>
        </w:rPr>
        <w:t>cuestión inclusive</w:t>
      </w:r>
    </w:p>
    <w:p w14:paraId="1999DFDC" w14:textId="77777777" w:rsidR="00681644" w:rsidRPr="00BE734F" w:rsidRDefault="00681644" w:rsidP="004B6714">
      <w:pPr>
        <w:widowControl/>
        <w:numPr>
          <w:ilvl w:val="0"/>
          <w:numId w:val="109"/>
        </w:numPr>
        <w:spacing w:line="360" w:lineRule="auto"/>
        <w:rPr>
          <w:rFonts w:ascii="Calibri" w:hAnsi="Calibri"/>
          <w:sz w:val="20"/>
          <w:szCs w:val="20"/>
        </w:rPr>
      </w:pPr>
      <w:r w:rsidRPr="00BE734F">
        <w:rPr>
          <w:rFonts w:ascii="Calibri" w:hAnsi="Calibri"/>
          <w:sz w:val="20"/>
          <w:szCs w:val="20"/>
        </w:rPr>
        <w:t xml:space="preserve">Interés acumulado: suma de los intereses pagados hasta el periodo en cuestión </w:t>
      </w:r>
      <w:r>
        <w:rPr>
          <w:rFonts w:ascii="Calibri" w:hAnsi="Calibri"/>
          <w:sz w:val="20"/>
          <w:szCs w:val="20"/>
        </w:rPr>
        <w:t>inclusive</w:t>
      </w:r>
      <w:r w:rsidRPr="00BE734F">
        <w:rPr>
          <w:rFonts w:ascii="Calibri" w:hAnsi="Calibri"/>
          <w:sz w:val="20"/>
          <w:szCs w:val="20"/>
        </w:rPr>
        <w:t xml:space="preserve"> </w:t>
      </w:r>
    </w:p>
    <w:p w14:paraId="3F2DC002" w14:textId="77777777" w:rsidR="00681644" w:rsidRPr="00A903AE" w:rsidRDefault="00681644" w:rsidP="004B6714">
      <w:pPr>
        <w:widowControl/>
        <w:numPr>
          <w:ilvl w:val="0"/>
          <w:numId w:val="109"/>
        </w:numPr>
        <w:spacing w:line="360" w:lineRule="auto"/>
        <w:rPr>
          <w:rFonts w:ascii="Calibri" w:hAnsi="Calibri"/>
          <w:i/>
          <w:sz w:val="20"/>
          <w:szCs w:val="20"/>
        </w:rPr>
      </w:pPr>
      <w:r w:rsidRPr="00A903AE">
        <w:rPr>
          <w:rFonts w:ascii="Calibri" w:hAnsi="Calibri"/>
          <w:sz w:val="20"/>
          <w:szCs w:val="20"/>
        </w:rPr>
        <w:t xml:space="preserve">Deuda final: </w:t>
      </w:r>
      <w:r>
        <w:rPr>
          <w:rFonts w:ascii="Calibri" w:hAnsi="Calibri"/>
          <w:sz w:val="20"/>
          <w:szCs w:val="20"/>
        </w:rPr>
        <w:t xml:space="preserve"> Capital adeuda al final del perí</w:t>
      </w:r>
      <w:r w:rsidRPr="00A903AE">
        <w:rPr>
          <w:rFonts w:ascii="Calibri" w:hAnsi="Calibri"/>
          <w:sz w:val="20"/>
          <w:szCs w:val="20"/>
        </w:rPr>
        <w:t xml:space="preserve">odo luego del pago de la cuota correspondiente al mismo. </w:t>
      </w:r>
    </w:p>
    <w:p w14:paraId="592BD255" w14:textId="77777777" w:rsidR="00681644" w:rsidRDefault="00681644" w:rsidP="00681644">
      <w:pPr>
        <w:spacing w:line="360" w:lineRule="auto"/>
        <w:rPr>
          <w:rFonts w:ascii="Calibri" w:hAnsi="Calibri"/>
          <w:i/>
          <w:sz w:val="20"/>
          <w:szCs w:val="20"/>
        </w:rPr>
      </w:pPr>
    </w:p>
    <w:tbl>
      <w:tblPr>
        <w:tblW w:w="0" w:type="auto"/>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85" w:type="dxa"/>
          <w:left w:w="85" w:type="dxa"/>
          <w:bottom w:w="85" w:type="dxa"/>
          <w:right w:w="85" w:type="dxa"/>
        </w:tblCellMar>
        <w:tblLook w:val="04A0" w:firstRow="1" w:lastRow="0" w:firstColumn="1" w:lastColumn="0" w:noHBand="0" w:noVBand="1"/>
      </w:tblPr>
      <w:tblGrid>
        <w:gridCol w:w="820"/>
        <w:gridCol w:w="1246"/>
        <w:gridCol w:w="1228"/>
        <w:gridCol w:w="1127"/>
        <w:gridCol w:w="2181"/>
        <w:gridCol w:w="2259"/>
        <w:gridCol w:w="1743"/>
        <w:gridCol w:w="1228"/>
      </w:tblGrid>
      <w:tr w:rsidR="00681644" w:rsidRPr="007B4A2C" w14:paraId="5ABE35AC" w14:textId="77777777" w:rsidTr="00164A9F">
        <w:trPr>
          <w:cantSplit/>
          <w:trHeight w:val="288"/>
          <w:jc w:val="center"/>
        </w:trPr>
        <w:tc>
          <w:tcPr>
            <w:tcW w:w="0" w:type="auto"/>
            <w:tcBorders>
              <w:bottom w:val="single" w:sz="12" w:space="0" w:color="666666"/>
            </w:tcBorders>
            <w:shd w:val="clear" w:color="auto" w:fill="auto"/>
            <w:noWrap/>
            <w:vAlign w:val="center"/>
            <w:hideMark/>
          </w:tcPr>
          <w:p w14:paraId="0130FD45" w14:textId="77777777" w:rsidR="00681644" w:rsidRPr="007B4A2C" w:rsidRDefault="00681644" w:rsidP="00164A9F">
            <w:pPr>
              <w:spacing w:line="360" w:lineRule="auto"/>
              <w:rPr>
                <w:rFonts w:ascii="Calibri" w:hAnsi="Calibri"/>
                <w:b/>
                <w:bCs/>
                <w:sz w:val="20"/>
                <w:szCs w:val="20"/>
              </w:rPr>
            </w:pPr>
            <w:r w:rsidRPr="007B4A2C">
              <w:rPr>
                <w:rFonts w:ascii="Calibri" w:hAnsi="Calibri"/>
                <w:b/>
                <w:bCs/>
                <w:sz w:val="20"/>
                <w:szCs w:val="20"/>
              </w:rPr>
              <w:t>Periodo</w:t>
            </w:r>
          </w:p>
        </w:tc>
        <w:tc>
          <w:tcPr>
            <w:tcW w:w="0" w:type="auto"/>
            <w:tcBorders>
              <w:bottom w:val="single" w:sz="12" w:space="0" w:color="666666"/>
            </w:tcBorders>
            <w:shd w:val="clear" w:color="auto" w:fill="auto"/>
            <w:noWrap/>
            <w:vAlign w:val="center"/>
            <w:hideMark/>
          </w:tcPr>
          <w:p w14:paraId="4F70F33E" w14:textId="77777777" w:rsidR="00681644" w:rsidRPr="007B4A2C" w:rsidRDefault="00681644" w:rsidP="00164A9F">
            <w:pPr>
              <w:spacing w:line="360" w:lineRule="auto"/>
              <w:rPr>
                <w:rFonts w:ascii="Calibri" w:hAnsi="Calibri"/>
                <w:b/>
                <w:bCs/>
                <w:sz w:val="20"/>
                <w:szCs w:val="20"/>
              </w:rPr>
            </w:pPr>
            <w:r w:rsidRPr="007B4A2C">
              <w:rPr>
                <w:rFonts w:ascii="Calibri" w:hAnsi="Calibri"/>
                <w:b/>
                <w:bCs/>
                <w:sz w:val="20"/>
                <w:szCs w:val="20"/>
              </w:rPr>
              <w:t>Deuda Inicial</w:t>
            </w:r>
          </w:p>
        </w:tc>
        <w:tc>
          <w:tcPr>
            <w:tcW w:w="0" w:type="auto"/>
            <w:tcBorders>
              <w:bottom w:val="single" w:sz="12" w:space="0" w:color="666666"/>
            </w:tcBorders>
            <w:shd w:val="clear" w:color="auto" w:fill="auto"/>
            <w:noWrap/>
            <w:vAlign w:val="center"/>
            <w:hideMark/>
          </w:tcPr>
          <w:p w14:paraId="3B306DB0" w14:textId="77777777" w:rsidR="00681644" w:rsidRPr="007B4A2C" w:rsidRDefault="00681644" w:rsidP="00164A9F">
            <w:pPr>
              <w:spacing w:line="360" w:lineRule="auto"/>
              <w:rPr>
                <w:rFonts w:ascii="Calibri" w:hAnsi="Calibri"/>
                <w:b/>
                <w:bCs/>
                <w:sz w:val="20"/>
                <w:szCs w:val="20"/>
              </w:rPr>
            </w:pPr>
            <w:r w:rsidRPr="007B4A2C">
              <w:rPr>
                <w:rFonts w:ascii="Calibri" w:hAnsi="Calibri"/>
                <w:b/>
                <w:bCs/>
                <w:sz w:val="20"/>
                <w:szCs w:val="20"/>
              </w:rPr>
              <w:t>Cuota Total</w:t>
            </w:r>
          </w:p>
        </w:tc>
        <w:tc>
          <w:tcPr>
            <w:tcW w:w="0" w:type="auto"/>
            <w:tcBorders>
              <w:bottom w:val="single" w:sz="12" w:space="0" w:color="666666"/>
            </w:tcBorders>
            <w:shd w:val="clear" w:color="auto" w:fill="auto"/>
            <w:noWrap/>
            <w:vAlign w:val="center"/>
            <w:hideMark/>
          </w:tcPr>
          <w:p w14:paraId="4BECC7E9" w14:textId="77777777" w:rsidR="00681644" w:rsidRPr="007B4A2C" w:rsidRDefault="00681644" w:rsidP="00164A9F">
            <w:pPr>
              <w:spacing w:line="360" w:lineRule="auto"/>
              <w:rPr>
                <w:rFonts w:ascii="Calibri" w:hAnsi="Calibri"/>
                <w:b/>
                <w:bCs/>
                <w:sz w:val="20"/>
                <w:szCs w:val="20"/>
              </w:rPr>
            </w:pPr>
            <w:r w:rsidRPr="007B4A2C">
              <w:rPr>
                <w:rFonts w:ascii="Calibri" w:hAnsi="Calibri"/>
                <w:b/>
                <w:bCs/>
                <w:sz w:val="20"/>
                <w:szCs w:val="20"/>
              </w:rPr>
              <w:t>Interés</w:t>
            </w:r>
          </w:p>
        </w:tc>
        <w:tc>
          <w:tcPr>
            <w:tcW w:w="0" w:type="auto"/>
            <w:tcBorders>
              <w:bottom w:val="single" w:sz="12" w:space="0" w:color="666666"/>
            </w:tcBorders>
            <w:shd w:val="clear" w:color="auto" w:fill="auto"/>
            <w:noWrap/>
            <w:vAlign w:val="center"/>
            <w:hideMark/>
          </w:tcPr>
          <w:p w14:paraId="55BE20B7" w14:textId="77777777" w:rsidR="00681644" w:rsidRPr="007B4A2C" w:rsidRDefault="00681644" w:rsidP="00164A9F">
            <w:pPr>
              <w:spacing w:line="360" w:lineRule="auto"/>
              <w:rPr>
                <w:rFonts w:ascii="Calibri" w:hAnsi="Calibri"/>
                <w:b/>
                <w:bCs/>
                <w:sz w:val="20"/>
                <w:szCs w:val="20"/>
              </w:rPr>
            </w:pPr>
            <w:r w:rsidRPr="007B4A2C">
              <w:rPr>
                <w:rFonts w:ascii="Calibri" w:hAnsi="Calibri"/>
                <w:b/>
                <w:bCs/>
                <w:sz w:val="20"/>
                <w:szCs w:val="20"/>
              </w:rPr>
              <w:t>Amortización del capital</w:t>
            </w:r>
          </w:p>
        </w:tc>
        <w:tc>
          <w:tcPr>
            <w:tcW w:w="0" w:type="auto"/>
            <w:tcBorders>
              <w:bottom w:val="single" w:sz="12" w:space="0" w:color="666666"/>
            </w:tcBorders>
            <w:shd w:val="clear" w:color="auto" w:fill="auto"/>
            <w:noWrap/>
            <w:vAlign w:val="center"/>
            <w:hideMark/>
          </w:tcPr>
          <w:p w14:paraId="79F9FBF8" w14:textId="77777777" w:rsidR="00681644" w:rsidRPr="007B4A2C" w:rsidRDefault="00681644" w:rsidP="00164A9F">
            <w:pPr>
              <w:spacing w:line="360" w:lineRule="auto"/>
              <w:rPr>
                <w:rFonts w:ascii="Calibri" w:hAnsi="Calibri"/>
                <w:b/>
                <w:bCs/>
                <w:sz w:val="20"/>
                <w:szCs w:val="20"/>
              </w:rPr>
            </w:pPr>
            <w:r w:rsidRPr="007B4A2C">
              <w:rPr>
                <w:rFonts w:ascii="Calibri" w:hAnsi="Calibri"/>
                <w:b/>
                <w:bCs/>
                <w:sz w:val="20"/>
                <w:szCs w:val="20"/>
              </w:rPr>
              <w:t>Amortización Acumulada</w:t>
            </w:r>
          </w:p>
        </w:tc>
        <w:tc>
          <w:tcPr>
            <w:tcW w:w="0" w:type="auto"/>
            <w:tcBorders>
              <w:bottom w:val="single" w:sz="12" w:space="0" w:color="666666"/>
            </w:tcBorders>
            <w:shd w:val="clear" w:color="auto" w:fill="auto"/>
            <w:noWrap/>
            <w:vAlign w:val="center"/>
            <w:hideMark/>
          </w:tcPr>
          <w:p w14:paraId="06446417" w14:textId="77777777" w:rsidR="00681644" w:rsidRPr="007B4A2C" w:rsidRDefault="00681644" w:rsidP="00164A9F">
            <w:pPr>
              <w:spacing w:line="360" w:lineRule="auto"/>
              <w:rPr>
                <w:rFonts w:ascii="Calibri" w:hAnsi="Calibri"/>
                <w:b/>
                <w:bCs/>
                <w:sz w:val="20"/>
                <w:szCs w:val="20"/>
              </w:rPr>
            </w:pPr>
            <w:r w:rsidRPr="007B4A2C">
              <w:rPr>
                <w:rFonts w:ascii="Calibri" w:hAnsi="Calibri"/>
                <w:b/>
                <w:bCs/>
                <w:sz w:val="20"/>
                <w:szCs w:val="20"/>
              </w:rPr>
              <w:t>Interés Acumulado</w:t>
            </w:r>
          </w:p>
        </w:tc>
        <w:tc>
          <w:tcPr>
            <w:tcW w:w="0" w:type="auto"/>
            <w:tcBorders>
              <w:bottom w:val="single" w:sz="12" w:space="0" w:color="666666"/>
            </w:tcBorders>
            <w:shd w:val="clear" w:color="auto" w:fill="auto"/>
            <w:noWrap/>
            <w:vAlign w:val="center"/>
            <w:hideMark/>
          </w:tcPr>
          <w:p w14:paraId="08C077BD" w14:textId="77777777" w:rsidR="00681644" w:rsidRPr="007B4A2C" w:rsidRDefault="00681644" w:rsidP="00164A9F">
            <w:pPr>
              <w:spacing w:line="360" w:lineRule="auto"/>
              <w:rPr>
                <w:rFonts w:ascii="Calibri" w:hAnsi="Calibri"/>
                <w:b/>
                <w:bCs/>
                <w:sz w:val="20"/>
                <w:szCs w:val="20"/>
              </w:rPr>
            </w:pPr>
            <w:r w:rsidRPr="007B4A2C">
              <w:rPr>
                <w:rFonts w:ascii="Calibri" w:hAnsi="Calibri"/>
                <w:b/>
                <w:bCs/>
                <w:sz w:val="20"/>
                <w:szCs w:val="20"/>
              </w:rPr>
              <w:t>Deuda Final</w:t>
            </w:r>
          </w:p>
        </w:tc>
      </w:tr>
      <w:tr w:rsidR="00681644" w:rsidRPr="007B4A2C" w14:paraId="2DC162D4" w14:textId="77777777" w:rsidTr="00164A9F">
        <w:trPr>
          <w:trHeight w:val="288"/>
          <w:jc w:val="center"/>
        </w:trPr>
        <w:tc>
          <w:tcPr>
            <w:tcW w:w="0" w:type="auto"/>
            <w:shd w:val="clear" w:color="auto" w:fill="auto"/>
            <w:noWrap/>
            <w:vAlign w:val="center"/>
            <w:hideMark/>
          </w:tcPr>
          <w:p w14:paraId="4E1DE12C" w14:textId="77777777" w:rsidR="00681644" w:rsidRPr="007B4A2C" w:rsidRDefault="00681644" w:rsidP="00164A9F">
            <w:pPr>
              <w:spacing w:line="360" w:lineRule="auto"/>
              <w:rPr>
                <w:rFonts w:ascii="Calibri" w:hAnsi="Calibri"/>
                <w:b/>
                <w:bCs/>
                <w:sz w:val="20"/>
                <w:szCs w:val="20"/>
              </w:rPr>
            </w:pPr>
            <w:r w:rsidRPr="007B4A2C">
              <w:rPr>
                <w:rFonts w:ascii="Calibri" w:hAnsi="Calibri"/>
                <w:b/>
                <w:bCs/>
                <w:sz w:val="20"/>
                <w:szCs w:val="20"/>
              </w:rPr>
              <w:t>1</w:t>
            </w:r>
          </w:p>
        </w:tc>
        <w:tc>
          <w:tcPr>
            <w:tcW w:w="0" w:type="auto"/>
            <w:shd w:val="clear" w:color="auto" w:fill="auto"/>
            <w:noWrap/>
            <w:vAlign w:val="center"/>
            <w:hideMark/>
          </w:tcPr>
          <w:p w14:paraId="6B543F15" w14:textId="77777777" w:rsidR="00681644" w:rsidRPr="007B4A2C" w:rsidRDefault="00681644" w:rsidP="00164A9F">
            <w:pPr>
              <w:spacing w:line="360" w:lineRule="auto"/>
              <w:rPr>
                <w:rFonts w:ascii="Calibri" w:hAnsi="Calibri"/>
                <w:sz w:val="20"/>
                <w:szCs w:val="20"/>
              </w:rPr>
            </w:pPr>
            <w:r w:rsidRPr="007B4A2C">
              <w:rPr>
                <w:rFonts w:ascii="Calibri" w:hAnsi="Calibri"/>
                <w:sz w:val="20"/>
                <w:szCs w:val="20"/>
              </w:rPr>
              <w:t>$ 780.072,27</w:t>
            </w:r>
          </w:p>
        </w:tc>
        <w:tc>
          <w:tcPr>
            <w:tcW w:w="0" w:type="auto"/>
            <w:shd w:val="clear" w:color="auto" w:fill="auto"/>
            <w:noWrap/>
            <w:vAlign w:val="center"/>
            <w:hideMark/>
          </w:tcPr>
          <w:p w14:paraId="1A04EA43" w14:textId="77777777" w:rsidR="00681644" w:rsidRPr="007B4A2C" w:rsidRDefault="00681644" w:rsidP="00164A9F">
            <w:pPr>
              <w:spacing w:line="360" w:lineRule="auto"/>
              <w:rPr>
                <w:rFonts w:ascii="Calibri" w:hAnsi="Calibri"/>
                <w:sz w:val="20"/>
                <w:szCs w:val="20"/>
              </w:rPr>
            </w:pPr>
            <w:r w:rsidRPr="007B4A2C">
              <w:rPr>
                <w:rFonts w:ascii="Calibri" w:hAnsi="Calibri"/>
                <w:sz w:val="20"/>
                <w:szCs w:val="20"/>
              </w:rPr>
              <w:t>$ 298.456,79</w:t>
            </w:r>
          </w:p>
        </w:tc>
        <w:tc>
          <w:tcPr>
            <w:tcW w:w="0" w:type="auto"/>
            <w:shd w:val="clear" w:color="auto" w:fill="auto"/>
            <w:noWrap/>
            <w:vAlign w:val="center"/>
            <w:hideMark/>
          </w:tcPr>
          <w:p w14:paraId="499BD9E4" w14:textId="77777777" w:rsidR="00681644" w:rsidRPr="007B4A2C" w:rsidRDefault="00681644" w:rsidP="00164A9F">
            <w:pPr>
              <w:spacing w:line="360" w:lineRule="auto"/>
              <w:rPr>
                <w:rFonts w:ascii="Calibri" w:hAnsi="Calibri"/>
                <w:sz w:val="20"/>
                <w:szCs w:val="20"/>
              </w:rPr>
            </w:pPr>
            <w:r w:rsidRPr="007B4A2C">
              <w:rPr>
                <w:rFonts w:ascii="Calibri" w:hAnsi="Calibri"/>
                <w:sz w:val="20"/>
                <w:szCs w:val="20"/>
              </w:rPr>
              <w:t>$ 56.340,47</w:t>
            </w:r>
          </w:p>
        </w:tc>
        <w:tc>
          <w:tcPr>
            <w:tcW w:w="0" w:type="auto"/>
            <w:shd w:val="clear" w:color="auto" w:fill="auto"/>
            <w:noWrap/>
            <w:vAlign w:val="center"/>
            <w:hideMark/>
          </w:tcPr>
          <w:p w14:paraId="7B02D997" w14:textId="77777777" w:rsidR="00681644" w:rsidRPr="007B4A2C" w:rsidRDefault="00681644" w:rsidP="00164A9F">
            <w:pPr>
              <w:spacing w:line="360" w:lineRule="auto"/>
              <w:rPr>
                <w:rFonts w:ascii="Calibri" w:hAnsi="Calibri"/>
                <w:sz w:val="20"/>
                <w:szCs w:val="20"/>
              </w:rPr>
            </w:pPr>
            <w:r w:rsidRPr="007B4A2C">
              <w:rPr>
                <w:rFonts w:ascii="Calibri" w:hAnsi="Calibri"/>
                <w:sz w:val="20"/>
                <w:szCs w:val="20"/>
              </w:rPr>
              <w:t>$ 242.116,32</w:t>
            </w:r>
          </w:p>
        </w:tc>
        <w:tc>
          <w:tcPr>
            <w:tcW w:w="0" w:type="auto"/>
            <w:shd w:val="clear" w:color="auto" w:fill="auto"/>
            <w:noWrap/>
            <w:vAlign w:val="center"/>
            <w:hideMark/>
          </w:tcPr>
          <w:p w14:paraId="376266EC" w14:textId="77777777" w:rsidR="00681644" w:rsidRPr="007B4A2C" w:rsidRDefault="00681644" w:rsidP="00164A9F">
            <w:pPr>
              <w:spacing w:line="360" w:lineRule="auto"/>
              <w:rPr>
                <w:rFonts w:ascii="Calibri" w:hAnsi="Calibri"/>
                <w:sz w:val="20"/>
                <w:szCs w:val="20"/>
              </w:rPr>
            </w:pPr>
            <w:r w:rsidRPr="007B4A2C">
              <w:rPr>
                <w:rFonts w:ascii="Calibri" w:hAnsi="Calibri"/>
                <w:sz w:val="20"/>
                <w:szCs w:val="20"/>
              </w:rPr>
              <w:t>$ 242.116,32</w:t>
            </w:r>
          </w:p>
        </w:tc>
        <w:tc>
          <w:tcPr>
            <w:tcW w:w="0" w:type="auto"/>
            <w:shd w:val="clear" w:color="auto" w:fill="auto"/>
            <w:noWrap/>
            <w:vAlign w:val="center"/>
            <w:hideMark/>
          </w:tcPr>
          <w:p w14:paraId="55134952" w14:textId="77777777" w:rsidR="00681644" w:rsidRPr="007B4A2C" w:rsidRDefault="00681644" w:rsidP="00164A9F">
            <w:pPr>
              <w:spacing w:line="360" w:lineRule="auto"/>
              <w:rPr>
                <w:rFonts w:ascii="Calibri" w:hAnsi="Calibri"/>
                <w:sz w:val="20"/>
                <w:szCs w:val="20"/>
              </w:rPr>
            </w:pPr>
            <w:r w:rsidRPr="007B4A2C">
              <w:rPr>
                <w:rFonts w:ascii="Calibri" w:hAnsi="Calibri"/>
                <w:sz w:val="20"/>
                <w:szCs w:val="20"/>
              </w:rPr>
              <w:t>$ 56.340,47</w:t>
            </w:r>
          </w:p>
        </w:tc>
        <w:tc>
          <w:tcPr>
            <w:tcW w:w="0" w:type="auto"/>
            <w:shd w:val="clear" w:color="auto" w:fill="auto"/>
            <w:noWrap/>
            <w:vAlign w:val="center"/>
            <w:hideMark/>
          </w:tcPr>
          <w:p w14:paraId="5FF0A39B" w14:textId="77777777" w:rsidR="00681644" w:rsidRPr="007B4A2C" w:rsidRDefault="00681644" w:rsidP="00164A9F">
            <w:pPr>
              <w:spacing w:line="360" w:lineRule="auto"/>
              <w:rPr>
                <w:rFonts w:ascii="Calibri" w:hAnsi="Calibri"/>
                <w:sz w:val="20"/>
                <w:szCs w:val="20"/>
              </w:rPr>
            </w:pPr>
            <w:r w:rsidRPr="007B4A2C">
              <w:rPr>
                <w:rFonts w:ascii="Calibri" w:hAnsi="Calibri"/>
                <w:sz w:val="20"/>
                <w:szCs w:val="20"/>
              </w:rPr>
              <w:t>$ 537.955,94</w:t>
            </w:r>
          </w:p>
        </w:tc>
      </w:tr>
      <w:tr w:rsidR="00681644" w:rsidRPr="007B4A2C" w14:paraId="18F7CC90" w14:textId="77777777" w:rsidTr="00164A9F">
        <w:trPr>
          <w:trHeight w:val="288"/>
          <w:jc w:val="center"/>
        </w:trPr>
        <w:tc>
          <w:tcPr>
            <w:tcW w:w="0" w:type="auto"/>
            <w:shd w:val="clear" w:color="auto" w:fill="auto"/>
            <w:noWrap/>
            <w:vAlign w:val="center"/>
            <w:hideMark/>
          </w:tcPr>
          <w:p w14:paraId="6EF9199B" w14:textId="77777777" w:rsidR="00681644" w:rsidRPr="007B4A2C" w:rsidRDefault="00681644" w:rsidP="00164A9F">
            <w:pPr>
              <w:spacing w:line="360" w:lineRule="auto"/>
              <w:rPr>
                <w:rFonts w:ascii="Calibri" w:hAnsi="Calibri"/>
                <w:b/>
                <w:bCs/>
                <w:sz w:val="20"/>
                <w:szCs w:val="20"/>
              </w:rPr>
            </w:pPr>
            <w:r w:rsidRPr="007B4A2C">
              <w:rPr>
                <w:rFonts w:ascii="Calibri" w:hAnsi="Calibri"/>
                <w:b/>
                <w:bCs/>
                <w:sz w:val="20"/>
                <w:szCs w:val="20"/>
              </w:rPr>
              <w:t>2</w:t>
            </w:r>
          </w:p>
        </w:tc>
        <w:tc>
          <w:tcPr>
            <w:tcW w:w="0" w:type="auto"/>
            <w:shd w:val="clear" w:color="auto" w:fill="auto"/>
            <w:noWrap/>
            <w:vAlign w:val="center"/>
            <w:hideMark/>
          </w:tcPr>
          <w:p w14:paraId="65585128" w14:textId="77777777" w:rsidR="00681644" w:rsidRPr="007B4A2C" w:rsidRDefault="00681644" w:rsidP="00164A9F">
            <w:pPr>
              <w:spacing w:line="360" w:lineRule="auto"/>
              <w:rPr>
                <w:rFonts w:ascii="Calibri" w:hAnsi="Calibri"/>
                <w:sz w:val="20"/>
                <w:szCs w:val="20"/>
              </w:rPr>
            </w:pPr>
            <w:r w:rsidRPr="007B4A2C">
              <w:rPr>
                <w:rFonts w:ascii="Calibri" w:hAnsi="Calibri"/>
                <w:sz w:val="20"/>
                <w:szCs w:val="20"/>
              </w:rPr>
              <w:t>$ 537.955,94</w:t>
            </w:r>
          </w:p>
        </w:tc>
        <w:tc>
          <w:tcPr>
            <w:tcW w:w="0" w:type="auto"/>
            <w:shd w:val="clear" w:color="auto" w:fill="auto"/>
            <w:noWrap/>
            <w:vAlign w:val="center"/>
            <w:hideMark/>
          </w:tcPr>
          <w:p w14:paraId="082E637F" w14:textId="77777777" w:rsidR="00681644" w:rsidRPr="007B4A2C" w:rsidRDefault="00681644" w:rsidP="00164A9F">
            <w:pPr>
              <w:spacing w:line="360" w:lineRule="auto"/>
              <w:rPr>
                <w:rFonts w:ascii="Calibri" w:hAnsi="Calibri"/>
                <w:sz w:val="20"/>
                <w:szCs w:val="20"/>
              </w:rPr>
            </w:pPr>
            <w:r w:rsidRPr="007B4A2C">
              <w:rPr>
                <w:rFonts w:ascii="Calibri" w:hAnsi="Calibri"/>
                <w:sz w:val="20"/>
                <w:szCs w:val="20"/>
              </w:rPr>
              <w:t>$ 298.456,79</w:t>
            </w:r>
          </w:p>
        </w:tc>
        <w:tc>
          <w:tcPr>
            <w:tcW w:w="0" w:type="auto"/>
            <w:shd w:val="clear" w:color="auto" w:fill="auto"/>
            <w:noWrap/>
            <w:vAlign w:val="center"/>
            <w:hideMark/>
          </w:tcPr>
          <w:p w14:paraId="76ABAB31" w14:textId="77777777" w:rsidR="00681644" w:rsidRPr="007B4A2C" w:rsidRDefault="00681644" w:rsidP="00164A9F">
            <w:pPr>
              <w:spacing w:line="360" w:lineRule="auto"/>
              <w:rPr>
                <w:rFonts w:ascii="Calibri" w:hAnsi="Calibri"/>
                <w:sz w:val="20"/>
                <w:szCs w:val="20"/>
              </w:rPr>
            </w:pPr>
            <w:r w:rsidRPr="007B4A2C">
              <w:rPr>
                <w:rFonts w:ascii="Calibri" w:hAnsi="Calibri"/>
                <w:sz w:val="20"/>
                <w:szCs w:val="20"/>
              </w:rPr>
              <w:t>$ 38.853,69</w:t>
            </w:r>
          </w:p>
        </w:tc>
        <w:tc>
          <w:tcPr>
            <w:tcW w:w="0" w:type="auto"/>
            <w:shd w:val="clear" w:color="auto" w:fill="auto"/>
            <w:noWrap/>
            <w:vAlign w:val="center"/>
            <w:hideMark/>
          </w:tcPr>
          <w:p w14:paraId="32D36F83" w14:textId="77777777" w:rsidR="00681644" w:rsidRPr="007B4A2C" w:rsidRDefault="00681644" w:rsidP="00164A9F">
            <w:pPr>
              <w:spacing w:line="360" w:lineRule="auto"/>
              <w:rPr>
                <w:rFonts w:ascii="Calibri" w:hAnsi="Calibri"/>
                <w:sz w:val="20"/>
                <w:szCs w:val="20"/>
              </w:rPr>
            </w:pPr>
            <w:r w:rsidRPr="007B4A2C">
              <w:rPr>
                <w:rFonts w:ascii="Calibri" w:hAnsi="Calibri"/>
                <w:sz w:val="20"/>
                <w:szCs w:val="20"/>
              </w:rPr>
              <w:t>$ 259.603,10</w:t>
            </w:r>
          </w:p>
        </w:tc>
        <w:tc>
          <w:tcPr>
            <w:tcW w:w="0" w:type="auto"/>
            <w:shd w:val="clear" w:color="auto" w:fill="auto"/>
            <w:noWrap/>
            <w:vAlign w:val="center"/>
            <w:hideMark/>
          </w:tcPr>
          <w:p w14:paraId="7469C00A" w14:textId="77777777" w:rsidR="00681644" w:rsidRPr="007B4A2C" w:rsidRDefault="00681644" w:rsidP="00164A9F">
            <w:pPr>
              <w:spacing w:line="360" w:lineRule="auto"/>
              <w:rPr>
                <w:rFonts w:ascii="Calibri" w:hAnsi="Calibri"/>
                <w:sz w:val="20"/>
                <w:szCs w:val="20"/>
              </w:rPr>
            </w:pPr>
            <w:r w:rsidRPr="007B4A2C">
              <w:rPr>
                <w:rFonts w:ascii="Calibri" w:hAnsi="Calibri"/>
                <w:sz w:val="20"/>
                <w:szCs w:val="20"/>
              </w:rPr>
              <w:t>$ 501.719,42</w:t>
            </w:r>
          </w:p>
        </w:tc>
        <w:tc>
          <w:tcPr>
            <w:tcW w:w="0" w:type="auto"/>
            <w:shd w:val="clear" w:color="auto" w:fill="auto"/>
            <w:noWrap/>
            <w:vAlign w:val="center"/>
            <w:hideMark/>
          </w:tcPr>
          <w:p w14:paraId="17F93C77" w14:textId="77777777" w:rsidR="00681644" w:rsidRPr="007B4A2C" w:rsidRDefault="00681644" w:rsidP="00164A9F">
            <w:pPr>
              <w:spacing w:line="360" w:lineRule="auto"/>
              <w:rPr>
                <w:rFonts w:ascii="Calibri" w:hAnsi="Calibri"/>
                <w:sz w:val="20"/>
                <w:szCs w:val="20"/>
              </w:rPr>
            </w:pPr>
            <w:r w:rsidRPr="007B4A2C">
              <w:rPr>
                <w:rFonts w:ascii="Calibri" w:hAnsi="Calibri"/>
                <w:sz w:val="20"/>
                <w:szCs w:val="20"/>
              </w:rPr>
              <w:t>$ 95.194,16</w:t>
            </w:r>
          </w:p>
        </w:tc>
        <w:tc>
          <w:tcPr>
            <w:tcW w:w="0" w:type="auto"/>
            <w:shd w:val="clear" w:color="auto" w:fill="auto"/>
            <w:noWrap/>
            <w:vAlign w:val="center"/>
            <w:hideMark/>
          </w:tcPr>
          <w:p w14:paraId="4F916C62" w14:textId="77777777" w:rsidR="00681644" w:rsidRPr="007B4A2C" w:rsidRDefault="00681644" w:rsidP="00164A9F">
            <w:pPr>
              <w:spacing w:line="360" w:lineRule="auto"/>
              <w:rPr>
                <w:rFonts w:ascii="Calibri" w:hAnsi="Calibri"/>
                <w:sz w:val="20"/>
                <w:szCs w:val="20"/>
              </w:rPr>
            </w:pPr>
            <w:r w:rsidRPr="007B4A2C">
              <w:rPr>
                <w:rFonts w:ascii="Calibri" w:hAnsi="Calibri"/>
                <w:sz w:val="20"/>
                <w:szCs w:val="20"/>
              </w:rPr>
              <w:t>$ 278.352,85</w:t>
            </w:r>
          </w:p>
        </w:tc>
      </w:tr>
      <w:tr w:rsidR="00681644" w:rsidRPr="007B4A2C" w14:paraId="0480B605" w14:textId="77777777" w:rsidTr="00164A9F">
        <w:trPr>
          <w:trHeight w:val="288"/>
          <w:jc w:val="center"/>
        </w:trPr>
        <w:tc>
          <w:tcPr>
            <w:tcW w:w="0" w:type="auto"/>
            <w:shd w:val="clear" w:color="auto" w:fill="auto"/>
            <w:noWrap/>
            <w:vAlign w:val="center"/>
            <w:hideMark/>
          </w:tcPr>
          <w:p w14:paraId="756F656F" w14:textId="77777777" w:rsidR="00681644" w:rsidRPr="007B4A2C" w:rsidRDefault="00681644" w:rsidP="00164A9F">
            <w:pPr>
              <w:spacing w:line="360" w:lineRule="auto"/>
              <w:rPr>
                <w:rFonts w:ascii="Calibri" w:hAnsi="Calibri"/>
                <w:b/>
                <w:bCs/>
                <w:sz w:val="20"/>
                <w:szCs w:val="20"/>
              </w:rPr>
            </w:pPr>
            <w:r w:rsidRPr="007B4A2C">
              <w:rPr>
                <w:rFonts w:ascii="Calibri" w:hAnsi="Calibri"/>
                <w:b/>
                <w:bCs/>
                <w:sz w:val="20"/>
                <w:szCs w:val="20"/>
              </w:rPr>
              <w:t>3</w:t>
            </w:r>
          </w:p>
        </w:tc>
        <w:tc>
          <w:tcPr>
            <w:tcW w:w="0" w:type="auto"/>
            <w:shd w:val="clear" w:color="auto" w:fill="auto"/>
            <w:noWrap/>
            <w:vAlign w:val="center"/>
            <w:hideMark/>
          </w:tcPr>
          <w:p w14:paraId="4D934B35" w14:textId="77777777" w:rsidR="00681644" w:rsidRPr="007B4A2C" w:rsidRDefault="00681644" w:rsidP="00164A9F">
            <w:pPr>
              <w:spacing w:line="360" w:lineRule="auto"/>
              <w:rPr>
                <w:rFonts w:ascii="Calibri" w:hAnsi="Calibri"/>
                <w:sz w:val="20"/>
                <w:szCs w:val="20"/>
              </w:rPr>
            </w:pPr>
            <w:r w:rsidRPr="007B4A2C">
              <w:rPr>
                <w:rFonts w:ascii="Calibri" w:hAnsi="Calibri"/>
                <w:sz w:val="20"/>
                <w:szCs w:val="20"/>
              </w:rPr>
              <w:t>$ 278.352,85</w:t>
            </w:r>
          </w:p>
        </w:tc>
        <w:tc>
          <w:tcPr>
            <w:tcW w:w="0" w:type="auto"/>
            <w:shd w:val="clear" w:color="auto" w:fill="auto"/>
            <w:noWrap/>
            <w:vAlign w:val="center"/>
            <w:hideMark/>
          </w:tcPr>
          <w:p w14:paraId="26B92212" w14:textId="77777777" w:rsidR="00681644" w:rsidRPr="007B4A2C" w:rsidRDefault="00681644" w:rsidP="00164A9F">
            <w:pPr>
              <w:spacing w:line="360" w:lineRule="auto"/>
              <w:rPr>
                <w:rFonts w:ascii="Calibri" w:hAnsi="Calibri"/>
                <w:sz w:val="20"/>
                <w:szCs w:val="20"/>
              </w:rPr>
            </w:pPr>
            <w:r w:rsidRPr="007B4A2C">
              <w:rPr>
                <w:rFonts w:ascii="Calibri" w:hAnsi="Calibri"/>
                <w:sz w:val="20"/>
                <w:szCs w:val="20"/>
              </w:rPr>
              <w:t>$ 298.456,79</w:t>
            </w:r>
          </w:p>
        </w:tc>
        <w:tc>
          <w:tcPr>
            <w:tcW w:w="0" w:type="auto"/>
            <w:shd w:val="clear" w:color="auto" w:fill="auto"/>
            <w:noWrap/>
            <w:vAlign w:val="center"/>
            <w:hideMark/>
          </w:tcPr>
          <w:p w14:paraId="275CE302" w14:textId="77777777" w:rsidR="00681644" w:rsidRPr="007B4A2C" w:rsidRDefault="00681644" w:rsidP="00164A9F">
            <w:pPr>
              <w:spacing w:line="360" w:lineRule="auto"/>
              <w:rPr>
                <w:rFonts w:ascii="Calibri" w:hAnsi="Calibri"/>
                <w:sz w:val="20"/>
                <w:szCs w:val="20"/>
              </w:rPr>
            </w:pPr>
            <w:r w:rsidRPr="007B4A2C">
              <w:rPr>
                <w:rFonts w:ascii="Calibri" w:hAnsi="Calibri"/>
                <w:sz w:val="20"/>
                <w:szCs w:val="20"/>
              </w:rPr>
              <w:t>$ 20.103,94</w:t>
            </w:r>
          </w:p>
        </w:tc>
        <w:tc>
          <w:tcPr>
            <w:tcW w:w="0" w:type="auto"/>
            <w:shd w:val="clear" w:color="auto" w:fill="auto"/>
            <w:noWrap/>
            <w:vAlign w:val="center"/>
            <w:hideMark/>
          </w:tcPr>
          <w:p w14:paraId="317D8EBB" w14:textId="77777777" w:rsidR="00681644" w:rsidRPr="007B4A2C" w:rsidRDefault="00681644" w:rsidP="00164A9F">
            <w:pPr>
              <w:spacing w:line="360" w:lineRule="auto"/>
              <w:rPr>
                <w:rFonts w:ascii="Calibri" w:hAnsi="Calibri"/>
                <w:sz w:val="20"/>
                <w:szCs w:val="20"/>
              </w:rPr>
            </w:pPr>
            <w:r w:rsidRPr="007B4A2C">
              <w:rPr>
                <w:rFonts w:ascii="Calibri" w:hAnsi="Calibri"/>
                <w:sz w:val="20"/>
                <w:szCs w:val="20"/>
              </w:rPr>
              <w:t>$ 278.352,85</w:t>
            </w:r>
          </w:p>
        </w:tc>
        <w:tc>
          <w:tcPr>
            <w:tcW w:w="0" w:type="auto"/>
            <w:shd w:val="clear" w:color="auto" w:fill="auto"/>
            <w:noWrap/>
            <w:vAlign w:val="center"/>
            <w:hideMark/>
          </w:tcPr>
          <w:p w14:paraId="38D96EF4" w14:textId="77777777" w:rsidR="00681644" w:rsidRPr="007B4A2C" w:rsidRDefault="00681644" w:rsidP="00164A9F">
            <w:pPr>
              <w:spacing w:line="360" w:lineRule="auto"/>
              <w:rPr>
                <w:rFonts w:ascii="Calibri" w:hAnsi="Calibri"/>
                <w:sz w:val="20"/>
                <w:szCs w:val="20"/>
              </w:rPr>
            </w:pPr>
            <w:r w:rsidRPr="007B4A2C">
              <w:rPr>
                <w:rFonts w:ascii="Calibri" w:hAnsi="Calibri"/>
                <w:sz w:val="20"/>
                <w:szCs w:val="20"/>
              </w:rPr>
              <w:t>$ 780.072,27</w:t>
            </w:r>
          </w:p>
        </w:tc>
        <w:tc>
          <w:tcPr>
            <w:tcW w:w="0" w:type="auto"/>
            <w:shd w:val="clear" w:color="auto" w:fill="auto"/>
            <w:noWrap/>
            <w:vAlign w:val="center"/>
            <w:hideMark/>
          </w:tcPr>
          <w:p w14:paraId="08826A60" w14:textId="77777777" w:rsidR="00681644" w:rsidRPr="007B4A2C" w:rsidRDefault="00681644" w:rsidP="00164A9F">
            <w:pPr>
              <w:spacing w:line="360" w:lineRule="auto"/>
              <w:rPr>
                <w:rFonts w:ascii="Calibri" w:hAnsi="Calibri"/>
                <w:sz w:val="20"/>
                <w:szCs w:val="20"/>
              </w:rPr>
            </w:pPr>
            <w:r w:rsidRPr="007B4A2C">
              <w:rPr>
                <w:rFonts w:ascii="Calibri" w:hAnsi="Calibri"/>
                <w:sz w:val="20"/>
                <w:szCs w:val="20"/>
              </w:rPr>
              <w:t>$ 115.298,11</w:t>
            </w:r>
          </w:p>
        </w:tc>
        <w:tc>
          <w:tcPr>
            <w:tcW w:w="0" w:type="auto"/>
            <w:shd w:val="clear" w:color="auto" w:fill="auto"/>
            <w:noWrap/>
            <w:vAlign w:val="center"/>
            <w:hideMark/>
          </w:tcPr>
          <w:p w14:paraId="0E378F4A" w14:textId="77777777" w:rsidR="00681644" w:rsidRPr="007B4A2C" w:rsidRDefault="00681644" w:rsidP="00164A9F">
            <w:pPr>
              <w:spacing w:line="360" w:lineRule="auto"/>
              <w:rPr>
                <w:rFonts w:ascii="Calibri" w:hAnsi="Calibri"/>
                <w:sz w:val="20"/>
                <w:szCs w:val="20"/>
              </w:rPr>
            </w:pPr>
            <w:r w:rsidRPr="007B4A2C">
              <w:rPr>
                <w:rFonts w:ascii="Calibri" w:hAnsi="Calibri"/>
                <w:sz w:val="20"/>
                <w:szCs w:val="20"/>
              </w:rPr>
              <w:t>$ 0,00</w:t>
            </w:r>
          </w:p>
        </w:tc>
      </w:tr>
    </w:tbl>
    <w:p w14:paraId="58D390C4" w14:textId="77777777" w:rsidR="00681644" w:rsidRDefault="00681644" w:rsidP="00681644">
      <w:pPr>
        <w:spacing w:line="360" w:lineRule="auto"/>
        <w:rPr>
          <w:rFonts w:ascii="Calibri" w:hAnsi="Calibri"/>
          <w:i/>
          <w:sz w:val="20"/>
          <w:szCs w:val="20"/>
        </w:rPr>
      </w:pPr>
    </w:p>
    <w:p w14:paraId="47659CD3" w14:textId="77777777" w:rsidR="00681644" w:rsidRPr="006D0196" w:rsidRDefault="00681644" w:rsidP="00681644">
      <w:pPr>
        <w:rPr>
          <w:rFonts w:ascii="Calibri" w:hAnsi="Calibri"/>
          <w:b/>
          <w:szCs w:val="20"/>
        </w:rPr>
      </w:pPr>
      <w:r w:rsidRPr="006D0196">
        <w:rPr>
          <w:rFonts w:ascii="Calibri" w:hAnsi="Calibri"/>
          <w:b/>
          <w:szCs w:val="20"/>
        </w:rPr>
        <w:t>Amortizaciones</w:t>
      </w:r>
    </w:p>
    <w:p w14:paraId="203E1A87" w14:textId="77777777" w:rsidR="00681644" w:rsidRPr="006D0196" w:rsidRDefault="00681644" w:rsidP="00681644">
      <w:pPr>
        <w:rPr>
          <w:rFonts w:ascii="Calibri" w:hAnsi="Calibri"/>
          <w:sz w:val="20"/>
          <w:szCs w:val="20"/>
        </w:rPr>
      </w:pPr>
    </w:p>
    <w:p w14:paraId="098C78A6" w14:textId="77777777" w:rsidR="00681644" w:rsidRDefault="00681644" w:rsidP="00681644">
      <w:pPr>
        <w:rPr>
          <w:rFonts w:ascii="Calibri" w:hAnsi="Calibri"/>
          <w:sz w:val="20"/>
          <w:szCs w:val="20"/>
        </w:rPr>
      </w:pPr>
      <w:r>
        <w:rPr>
          <w:rFonts w:ascii="Calibri" w:hAnsi="Calibri"/>
          <w:sz w:val="20"/>
          <w:szCs w:val="20"/>
        </w:rPr>
        <w:t>A continuación, s</w:t>
      </w:r>
      <w:r w:rsidRPr="006D0196">
        <w:rPr>
          <w:rFonts w:ascii="Calibri" w:hAnsi="Calibri"/>
          <w:sz w:val="20"/>
          <w:szCs w:val="20"/>
        </w:rPr>
        <w:t xml:space="preserve">e </w:t>
      </w:r>
      <w:r>
        <w:rPr>
          <w:rFonts w:ascii="Calibri" w:hAnsi="Calibri"/>
          <w:sz w:val="20"/>
          <w:szCs w:val="20"/>
        </w:rPr>
        <w:t xml:space="preserve">detalla </w:t>
      </w:r>
      <w:r w:rsidRPr="006D0196">
        <w:rPr>
          <w:rFonts w:ascii="Calibri" w:hAnsi="Calibri"/>
          <w:sz w:val="20"/>
          <w:szCs w:val="20"/>
        </w:rPr>
        <w:t xml:space="preserve">el análisis de amortizaciones </w:t>
      </w:r>
      <w:r>
        <w:rPr>
          <w:rFonts w:ascii="Calibri" w:hAnsi="Calibri"/>
          <w:sz w:val="20"/>
          <w:szCs w:val="20"/>
        </w:rPr>
        <w:t xml:space="preserve">de bienes de uso adquiridos para la realización del proyecto: </w:t>
      </w:r>
    </w:p>
    <w:p w14:paraId="6CFD3658" w14:textId="77777777" w:rsidR="00681644" w:rsidRPr="006D0196" w:rsidRDefault="00681644" w:rsidP="00681644">
      <w:pPr>
        <w:rPr>
          <w:rFonts w:ascii="Calibri" w:hAnsi="Calibri"/>
          <w:sz w:val="20"/>
          <w:szCs w:val="20"/>
        </w:rPr>
      </w:pPr>
    </w:p>
    <w:p w14:paraId="491AB718" w14:textId="77777777" w:rsidR="00681644" w:rsidRPr="006D0196" w:rsidRDefault="00681644" w:rsidP="00681644">
      <w:pPr>
        <w:rPr>
          <w:rFonts w:ascii="Calibri" w:hAnsi="Calibri"/>
          <w:sz w:val="20"/>
          <w:szCs w:val="20"/>
        </w:rPr>
      </w:pPr>
    </w:p>
    <w:tbl>
      <w:tblPr>
        <w:tblW w:w="0" w:type="auto"/>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85" w:type="dxa"/>
          <w:left w:w="85" w:type="dxa"/>
          <w:bottom w:w="85" w:type="dxa"/>
          <w:right w:w="85" w:type="dxa"/>
        </w:tblCellMar>
        <w:tblLook w:val="0420" w:firstRow="1" w:lastRow="0" w:firstColumn="0" w:lastColumn="0" w:noHBand="0" w:noVBand="1"/>
      </w:tblPr>
      <w:tblGrid>
        <w:gridCol w:w="3688"/>
        <w:gridCol w:w="2008"/>
        <w:gridCol w:w="2176"/>
        <w:gridCol w:w="2845"/>
        <w:gridCol w:w="1836"/>
        <w:gridCol w:w="1635"/>
      </w:tblGrid>
      <w:tr w:rsidR="00681644" w:rsidRPr="006D0196" w14:paraId="0278811C" w14:textId="77777777" w:rsidTr="00164A9F">
        <w:trPr>
          <w:cantSplit/>
          <w:trHeight w:val="312"/>
          <w:jc w:val="center"/>
        </w:trPr>
        <w:tc>
          <w:tcPr>
            <w:tcW w:w="3688" w:type="dxa"/>
            <w:tcBorders>
              <w:bottom w:val="single" w:sz="12" w:space="0" w:color="666666"/>
            </w:tcBorders>
            <w:shd w:val="clear" w:color="auto" w:fill="auto"/>
            <w:noWrap/>
            <w:hideMark/>
          </w:tcPr>
          <w:p w14:paraId="20EEE791" w14:textId="77777777" w:rsidR="00681644" w:rsidRPr="006D0196" w:rsidRDefault="00681644" w:rsidP="00164A9F">
            <w:pPr>
              <w:ind w:left="360"/>
              <w:rPr>
                <w:rFonts w:ascii="Calibri" w:hAnsi="Calibri"/>
                <w:b/>
                <w:bCs/>
                <w:sz w:val="20"/>
                <w:szCs w:val="20"/>
              </w:rPr>
            </w:pPr>
            <w:r w:rsidRPr="006D0196">
              <w:rPr>
                <w:rFonts w:ascii="Calibri" w:hAnsi="Calibri"/>
                <w:b/>
                <w:bCs/>
                <w:sz w:val="20"/>
                <w:szCs w:val="20"/>
              </w:rPr>
              <w:t>Concepto</w:t>
            </w:r>
          </w:p>
        </w:tc>
        <w:tc>
          <w:tcPr>
            <w:tcW w:w="2008" w:type="dxa"/>
            <w:tcBorders>
              <w:bottom w:val="single" w:sz="12" w:space="0" w:color="666666"/>
            </w:tcBorders>
            <w:shd w:val="clear" w:color="auto" w:fill="auto"/>
            <w:noWrap/>
            <w:hideMark/>
          </w:tcPr>
          <w:p w14:paraId="083662F9" w14:textId="77777777" w:rsidR="00681644" w:rsidRPr="006D0196" w:rsidRDefault="00681644" w:rsidP="00164A9F">
            <w:pPr>
              <w:ind w:left="360"/>
              <w:rPr>
                <w:rFonts w:ascii="Calibri" w:hAnsi="Calibri"/>
                <w:b/>
                <w:bCs/>
                <w:sz w:val="20"/>
                <w:szCs w:val="20"/>
              </w:rPr>
            </w:pPr>
            <w:r w:rsidRPr="006D0196">
              <w:rPr>
                <w:rFonts w:ascii="Calibri" w:hAnsi="Calibri"/>
                <w:b/>
                <w:bCs/>
                <w:sz w:val="20"/>
                <w:szCs w:val="20"/>
              </w:rPr>
              <w:t>Vida Útil en meses</w:t>
            </w:r>
          </w:p>
        </w:tc>
        <w:tc>
          <w:tcPr>
            <w:tcW w:w="2176" w:type="dxa"/>
            <w:tcBorders>
              <w:bottom w:val="single" w:sz="12" w:space="0" w:color="666666"/>
            </w:tcBorders>
            <w:shd w:val="clear" w:color="auto" w:fill="auto"/>
            <w:noWrap/>
            <w:hideMark/>
          </w:tcPr>
          <w:p w14:paraId="297F8DE6" w14:textId="77777777" w:rsidR="00681644" w:rsidRPr="006D0196" w:rsidRDefault="00681644" w:rsidP="00164A9F">
            <w:pPr>
              <w:ind w:left="360"/>
              <w:rPr>
                <w:rFonts w:ascii="Calibri" w:hAnsi="Calibri"/>
                <w:b/>
                <w:bCs/>
                <w:sz w:val="20"/>
                <w:szCs w:val="20"/>
              </w:rPr>
            </w:pPr>
            <w:r w:rsidRPr="006D0196">
              <w:rPr>
                <w:rFonts w:ascii="Calibri" w:hAnsi="Calibri"/>
                <w:b/>
                <w:bCs/>
                <w:sz w:val="20"/>
                <w:szCs w:val="20"/>
              </w:rPr>
              <w:t>Valor de Adquisición</w:t>
            </w:r>
          </w:p>
        </w:tc>
        <w:tc>
          <w:tcPr>
            <w:tcW w:w="2845" w:type="dxa"/>
            <w:tcBorders>
              <w:bottom w:val="single" w:sz="12" w:space="0" w:color="666666"/>
            </w:tcBorders>
            <w:shd w:val="clear" w:color="auto" w:fill="auto"/>
            <w:noWrap/>
            <w:hideMark/>
          </w:tcPr>
          <w:p w14:paraId="1D73872D" w14:textId="77777777" w:rsidR="00681644" w:rsidRPr="006D0196" w:rsidRDefault="00681644" w:rsidP="00164A9F">
            <w:pPr>
              <w:ind w:left="360"/>
              <w:rPr>
                <w:rFonts w:ascii="Calibri" w:hAnsi="Calibri"/>
                <w:b/>
                <w:bCs/>
                <w:sz w:val="20"/>
                <w:szCs w:val="20"/>
              </w:rPr>
            </w:pPr>
            <w:r>
              <w:rPr>
                <w:rFonts w:ascii="Calibri" w:hAnsi="Calibri"/>
                <w:b/>
                <w:bCs/>
                <w:sz w:val="20"/>
                <w:szCs w:val="20"/>
              </w:rPr>
              <w:t>Cuota Mensual de Amortización</w:t>
            </w:r>
          </w:p>
        </w:tc>
        <w:tc>
          <w:tcPr>
            <w:tcW w:w="1836" w:type="dxa"/>
            <w:tcBorders>
              <w:bottom w:val="single" w:sz="12" w:space="0" w:color="666666"/>
            </w:tcBorders>
            <w:shd w:val="clear" w:color="auto" w:fill="auto"/>
            <w:noWrap/>
            <w:hideMark/>
          </w:tcPr>
          <w:p w14:paraId="74157BEC" w14:textId="77777777" w:rsidR="00681644" w:rsidRDefault="00681644" w:rsidP="00164A9F">
            <w:pPr>
              <w:ind w:left="360"/>
              <w:rPr>
                <w:rFonts w:ascii="Calibri" w:hAnsi="Calibri"/>
                <w:b/>
                <w:bCs/>
                <w:sz w:val="20"/>
                <w:szCs w:val="20"/>
              </w:rPr>
            </w:pPr>
            <w:r>
              <w:rPr>
                <w:rFonts w:ascii="Calibri" w:hAnsi="Calibri"/>
                <w:b/>
                <w:bCs/>
                <w:sz w:val="20"/>
                <w:szCs w:val="20"/>
              </w:rPr>
              <w:t>Amortización</w:t>
            </w:r>
          </w:p>
          <w:p w14:paraId="773FFDE0" w14:textId="77777777" w:rsidR="00681644" w:rsidRPr="006D0196" w:rsidRDefault="00681644" w:rsidP="00164A9F">
            <w:pPr>
              <w:ind w:left="360"/>
              <w:rPr>
                <w:rFonts w:ascii="Calibri" w:hAnsi="Calibri"/>
                <w:b/>
                <w:bCs/>
                <w:sz w:val="20"/>
                <w:szCs w:val="20"/>
              </w:rPr>
            </w:pPr>
            <w:r>
              <w:rPr>
                <w:rFonts w:ascii="Calibri" w:hAnsi="Calibri"/>
                <w:b/>
                <w:bCs/>
                <w:sz w:val="20"/>
                <w:szCs w:val="20"/>
              </w:rPr>
              <w:t>(31 meses)</w:t>
            </w:r>
          </w:p>
        </w:tc>
        <w:tc>
          <w:tcPr>
            <w:tcW w:w="1635" w:type="dxa"/>
            <w:tcBorders>
              <w:bottom w:val="single" w:sz="12" w:space="0" w:color="666666"/>
            </w:tcBorders>
            <w:shd w:val="clear" w:color="auto" w:fill="auto"/>
            <w:noWrap/>
            <w:hideMark/>
          </w:tcPr>
          <w:p w14:paraId="6CFB5F00" w14:textId="77777777" w:rsidR="00681644" w:rsidRPr="006D0196" w:rsidRDefault="00681644" w:rsidP="00164A9F">
            <w:pPr>
              <w:ind w:left="360"/>
              <w:rPr>
                <w:rFonts w:ascii="Calibri" w:hAnsi="Calibri"/>
                <w:b/>
                <w:bCs/>
                <w:sz w:val="20"/>
                <w:szCs w:val="20"/>
              </w:rPr>
            </w:pPr>
            <w:r w:rsidRPr="006D0196">
              <w:rPr>
                <w:rFonts w:ascii="Calibri" w:hAnsi="Calibri"/>
                <w:b/>
                <w:bCs/>
                <w:sz w:val="20"/>
                <w:szCs w:val="20"/>
              </w:rPr>
              <w:t>Valor residual</w:t>
            </w:r>
          </w:p>
        </w:tc>
      </w:tr>
      <w:tr w:rsidR="00681644" w:rsidRPr="006D0196" w14:paraId="64901942" w14:textId="77777777" w:rsidTr="00164A9F">
        <w:trPr>
          <w:trHeight w:val="312"/>
          <w:jc w:val="center"/>
        </w:trPr>
        <w:tc>
          <w:tcPr>
            <w:tcW w:w="3688" w:type="dxa"/>
            <w:shd w:val="clear" w:color="auto" w:fill="auto"/>
            <w:noWrap/>
            <w:vAlign w:val="center"/>
            <w:hideMark/>
          </w:tcPr>
          <w:p w14:paraId="63FDB742" w14:textId="77777777" w:rsidR="00681644" w:rsidRPr="006D0196" w:rsidRDefault="00681644" w:rsidP="00164A9F">
            <w:pPr>
              <w:ind w:left="360"/>
              <w:rPr>
                <w:rFonts w:ascii="Calibri" w:hAnsi="Calibri"/>
                <w:sz w:val="20"/>
                <w:szCs w:val="20"/>
              </w:rPr>
            </w:pPr>
            <w:r w:rsidRPr="006D0196">
              <w:rPr>
                <w:rFonts w:ascii="Calibri" w:hAnsi="Calibri"/>
                <w:sz w:val="20"/>
                <w:szCs w:val="20"/>
              </w:rPr>
              <w:lastRenderedPageBreak/>
              <w:t xml:space="preserve">Escritorios </w:t>
            </w:r>
          </w:p>
        </w:tc>
        <w:tc>
          <w:tcPr>
            <w:tcW w:w="2008" w:type="dxa"/>
            <w:shd w:val="clear" w:color="auto" w:fill="auto"/>
            <w:noWrap/>
            <w:vAlign w:val="center"/>
            <w:hideMark/>
          </w:tcPr>
          <w:p w14:paraId="176C3FA4" w14:textId="77777777" w:rsidR="00681644" w:rsidRPr="006D0196" w:rsidRDefault="00681644" w:rsidP="00164A9F">
            <w:pPr>
              <w:ind w:left="360"/>
              <w:rPr>
                <w:rFonts w:ascii="Calibri" w:hAnsi="Calibri"/>
                <w:sz w:val="20"/>
                <w:szCs w:val="20"/>
              </w:rPr>
            </w:pPr>
            <w:r w:rsidRPr="006D0196">
              <w:rPr>
                <w:rFonts w:ascii="Calibri" w:hAnsi="Calibri"/>
                <w:sz w:val="20"/>
                <w:szCs w:val="20"/>
              </w:rPr>
              <w:t>60</w:t>
            </w:r>
          </w:p>
        </w:tc>
        <w:tc>
          <w:tcPr>
            <w:tcW w:w="2176" w:type="dxa"/>
            <w:shd w:val="clear" w:color="auto" w:fill="auto"/>
            <w:noWrap/>
            <w:vAlign w:val="center"/>
            <w:hideMark/>
          </w:tcPr>
          <w:p w14:paraId="2ED226D5" w14:textId="77777777" w:rsidR="00681644" w:rsidRPr="006D0196" w:rsidRDefault="00681644" w:rsidP="00164A9F">
            <w:pPr>
              <w:ind w:left="360"/>
              <w:rPr>
                <w:rFonts w:ascii="Calibri" w:hAnsi="Calibri"/>
                <w:sz w:val="20"/>
                <w:szCs w:val="20"/>
              </w:rPr>
            </w:pPr>
            <w:r>
              <w:rPr>
                <w:rFonts w:ascii="Calibri" w:hAnsi="Calibri"/>
                <w:sz w:val="20"/>
                <w:szCs w:val="20"/>
              </w:rPr>
              <w:t xml:space="preserve">$ </w:t>
            </w:r>
            <w:r w:rsidRPr="006D0196">
              <w:rPr>
                <w:rFonts w:ascii="Calibri" w:hAnsi="Calibri"/>
                <w:sz w:val="20"/>
                <w:szCs w:val="20"/>
              </w:rPr>
              <w:t>25000</w:t>
            </w:r>
          </w:p>
        </w:tc>
        <w:tc>
          <w:tcPr>
            <w:tcW w:w="2845" w:type="dxa"/>
            <w:shd w:val="clear" w:color="auto" w:fill="auto"/>
            <w:noWrap/>
            <w:vAlign w:val="center"/>
            <w:hideMark/>
          </w:tcPr>
          <w:p w14:paraId="4F289251" w14:textId="77777777" w:rsidR="00681644" w:rsidRPr="006D0196" w:rsidRDefault="00681644" w:rsidP="00164A9F">
            <w:pPr>
              <w:ind w:left="360"/>
              <w:rPr>
                <w:rFonts w:ascii="Calibri" w:hAnsi="Calibri"/>
                <w:sz w:val="20"/>
                <w:szCs w:val="20"/>
              </w:rPr>
            </w:pPr>
            <w:r>
              <w:rPr>
                <w:rFonts w:ascii="Calibri" w:hAnsi="Calibri"/>
                <w:sz w:val="20"/>
                <w:szCs w:val="20"/>
              </w:rPr>
              <w:t>$ 416,67</w:t>
            </w:r>
          </w:p>
        </w:tc>
        <w:tc>
          <w:tcPr>
            <w:tcW w:w="1836" w:type="dxa"/>
            <w:shd w:val="clear" w:color="auto" w:fill="auto"/>
            <w:noWrap/>
            <w:vAlign w:val="center"/>
            <w:hideMark/>
          </w:tcPr>
          <w:p w14:paraId="62821E91" w14:textId="77777777" w:rsidR="00681644" w:rsidRPr="006D0196" w:rsidRDefault="00681644" w:rsidP="00164A9F">
            <w:pPr>
              <w:ind w:left="360"/>
              <w:rPr>
                <w:rFonts w:ascii="Calibri" w:hAnsi="Calibri"/>
                <w:sz w:val="20"/>
                <w:szCs w:val="20"/>
              </w:rPr>
            </w:pPr>
            <w:r>
              <w:rPr>
                <w:rFonts w:ascii="Calibri" w:hAnsi="Calibri"/>
                <w:sz w:val="20"/>
                <w:szCs w:val="20"/>
              </w:rPr>
              <w:t>$ 12916,67</w:t>
            </w:r>
          </w:p>
        </w:tc>
        <w:tc>
          <w:tcPr>
            <w:tcW w:w="1635" w:type="dxa"/>
            <w:shd w:val="clear" w:color="auto" w:fill="auto"/>
            <w:noWrap/>
            <w:vAlign w:val="center"/>
            <w:hideMark/>
          </w:tcPr>
          <w:p w14:paraId="34DB8528" w14:textId="77777777" w:rsidR="00681644" w:rsidRPr="006D0196" w:rsidRDefault="00681644" w:rsidP="00164A9F">
            <w:pPr>
              <w:ind w:left="360"/>
              <w:rPr>
                <w:rFonts w:ascii="Calibri" w:hAnsi="Calibri"/>
                <w:b/>
                <w:bCs/>
                <w:sz w:val="20"/>
                <w:szCs w:val="20"/>
              </w:rPr>
            </w:pPr>
            <w:r>
              <w:rPr>
                <w:rFonts w:ascii="Calibri" w:hAnsi="Calibri"/>
                <w:b/>
                <w:bCs/>
                <w:sz w:val="20"/>
                <w:szCs w:val="20"/>
              </w:rPr>
              <w:t xml:space="preserve">$ </w:t>
            </w:r>
            <w:r w:rsidRPr="006D0196">
              <w:rPr>
                <w:rFonts w:ascii="Calibri" w:hAnsi="Calibri"/>
                <w:b/>
                <w:bCs/>
                <w:sz w:val="20"/>
                <w:szCs w:val="20"/>
              </w:rPr>
              <w:t>12083,33</w:t>
            </w:r>
          </w:p>
        </w:tc>
      </w:tr>
      <w:tr w:rsidR="00681644" w:rsidRPr="006D0196" w14:paraId="72E08899" w14:textId="77777777" w:rsidTr="00164A9F">
        <w:trPr>
          <w:trHeight w:val="318"/>
          <w:jc w:val="center"/>
        </w:trPr>
        <w:tc>
          <w:tcPr>
            <w:tcW w:w="3688" w:type="dxa"/>
            <w:shd w:val="clear" w:color="auto" w:fill="auto"/>
            <w:noWrap/>
            <w:vAlign w:val="center"/>
            <w:hideMark/>
          </w:tcPr>
          <w:p w14:paraId="0725EEFE" w14:textId="77777777" w:rsidR="00681644" w:rsidRPr="006D0196" w:rsidRDefault="00681644" w:rsidP="00164A9F">
            <w:pPr>
              <w:ind w:left="360"/>
              <w:rPr>
                <w:rFonts w:ascii="Calibri" w:hAnsi="Calibri"/>
                <w:sz w:val="20"/>
                <w:szCs w:val="20"/>
              </w:rPr>
            </w:pPr>
            <w:r w:rsidRPr="006D0196">
              <w:rPr>
                <w:rFonts w:ascii="Calibri" w:hAnsi="Calibri"/>
                <w:sz w:val="20"/>
                <w:szCs w:val="20"/>
              </w:rPr>
              <w:t>Sillas</w:t>
            </w:r>
          </w:p>
        </w:tc>
        <w:tc>
          <w:tcPr>
            <w:tcW w:w="2008" w:type="dxa"/>
            <w:shd w:val="clear" w:color="auto" w:fill="auto"/>
            <w:noWrap/>
            <w:vAlign w:val="center"/>
            <w:hideMark/>
          </w:tcPr>
          <w:p w14:paraId="554E3CF8" w14:textId="77777777" w:rsidR="00681644" w:rsidRPr="006D0196" w:rsidRDefault="00681644" w:rsidP="00164A9F">
            <w:pPr>
              <w:ind w:left="360"/>
              <w:rPr>
                <w:rFonts w:ascii="Calibri" w:hAnsi="Calibri"/>
                <w:sz w:val="20"/>
                <w:szCs w:val="20"/>
              </w:rPr>
            </w:pPr>
            <w:r w:rsidRPr="006D0196">
              <w:rPr>
                <w:rFonts w:ascii="Calibri" w:hAnsi="Calibri"/>
                <w:sz w:val="20"/>
                <w:szCs w:val="20"/>
              </w:rPr>
              <w:t>60</w:t>
            </w:r>
          </w:p>
        </w:tc>
        <w:tc>
          <w:tcPr>
            <w:tcW w:w="2176" w:type="dxa"/>
            <w:shd w:val="clear" w:color="auto" w:fill="auto"/>
            <w:noWrap/>
            <w:vAlign w:val="center"/>
            <w:hideMark/>
          </w:tcPr>
          <w:p w14:paraId="3585E6DD" w14:textId="77777777" w:rsidR="00681644" w:rsidRPr="006D0196" w:rsidRDefault="00681644" w:rsidP="00164A9F">
            <w:pPr>
              <w:ind w:left="360"/>
              <w:rPr>
                <w:rFonts w:ascii="Calibri" w:hAnsi="Calibri"/>
                <w:sz w:val="20"/>
                <w:szCs w:val="20"/>
              </w:rPr>
            </w:pPr>
            <w:r>
              <w:rPr>
                <w:rFonts w:ascii="Calibri" w:hAnsi="Calibri"/>
                <w:sz w:val="20"/>
                <w:szCs w:val="20"/>
              </w:rPr>
              <w:t xml:space="preserve">$ </w:t>
            </w:r>
            <w:r w:rsidRPr="006D0196">
              <w:rPr>
                <w:rFonts w:ascii="Calibri" w:hAnsi="Calibri"/>
                <w:sz w:val="20"/>
                <w:szCs w:val="20"/>
              </w:rPr>
              <w:t>2500</w:t>
            </w:r>
          </w:p>
        </w:tc>
        <w:tc>
          <w:tcPr>
            <w:tcW w:w="2845" w:type="dxa"/>
            <w:shd w:val="clear" w:color="auto" w:fill="auto"/>
            <w:noWrap/>
            <w:vAlign w:val="center"/>
            <w:hideMark/>
          </w:tcPr>
          <w:p w14:paraId="6CF66DEC" w14:textId="77777777" w:rsidR="00681644" w:rsidRPr="006D0196" w:rsidRDefault="00681644" w:rsidP="00164A9F">
            <w:pPr>
              <w:ind w:left="360"/>
              <w:rPr>
                <w:rFonts w:ascii="Calibri" w:hAnsi="Calibri"/>
                <w:sz w:val="20"/>
                <w:szCs w:val="20"/>
              </w:rPr>
            </w:pPr>
            <w:r>
              <w:rPr>
                <w:rFonts w:ascii="Calibri" w:hAnsi="Calibri"/>
                <w:sz w:val="20"/>
                <w:szCs w:val="20"/>
              </w:rPr>
              <w:t>$ 41,67</w:t>
            </w:r>
          </w:p>
        </w:tc>
        <w:tc>
          <w:tcPr>
            <w:tcW w:w="1836" w:type="dxa"/>
            <w:shd w:val="clear" w:color="auto" w:fill="auto"/>
            <w:noWrap/>
            <w:vAlign w:val="center"/>
            <w:hideMark/>
          </w:tcPr>
          <w:p w14:paraId="44E3D512" w14:textId="77777777" w:rsidR="00681644" w:rsidRPr="006D0196" w:rsidRDefault="00681644" w:rsidP="00164A9F">
            <w:pPr>
              <w:ind w:left="360"/>
              <w:rPr>
                <w:rFonts w:ascii="Calibri" w:hAnsi="Calibri"/>
                <w:sz w:val="20"/>
                <w:szCs w:val="20"/>
              </w:rPr>
            </w:pPr>
            <w:r>
              <w:rPr>
                <w:rFonts w:ascii="Calibri" w:hAnsi="Calibri"/>
                <w:sz w:val="20"/>
                <w:szCs w:val="20"/>
              </w:rPr>
              <w:t>$ 1291,67</w:t>
            </w:r>
          </w:p>
        </w:tc>
        <w:tc>
          <w:tcPr>
            <w:tcW w:w="1635" w:type="dxa"/>
            <w:shd w:val="clear" w:color="auto" w:fill="auto"/>
            <w:noWrap/>
            <w:vAlign w:val="center"/>
            <w:hideMark/>
          </w:tcPr>
          <w:p w14:paraId="7371E163" w14:textId="77777777" w:rsidR="00681644" w:rsidRPr="006D0196" w:rsidRDefault="00681644" w:rsidP="00164A9F">
            <w:pPr>
              <w:ind w:left="360"/>
              <w:rPr>
                <w:rFonts w:ascii="Calibri" w:hAnsi="Calibri"/>
                <w:b/>
                <w:bCs/>
                <w:sz w:val="20"/>
                <w:szCs w:val="20"/>
              </w:rPr>
            </w:pPr>
            <w:r>
              <w:rPr>
                <w:rFonts w:ascii="Calibri" w:hAnsi="Calibri"/>
                <w:b/>
                <w:bCs/>
                <w:sz w:val="20"/>
                <w:szCs w:val="20"/>
              </w:rPr>
              <w:t>$ 1208,33</w:t>
            </w:r>
          </w:p>
        </w:tc>
      </w:tr>
      <w:tr w:rsidR="00681644" w:rsidRPr="00930E85" w14:paraId="733409FD" w14:textId="77777777" w:rsidTr="00164A9F">
        <w:trPr>
          <w:trHeight w:val="318"/>
          <w:jc w:val="center"/>
        </w:trPr>
        <w:tc>
          <w:tcPr>
            <w:tcW w:w="3688" w:type="dxa"/>
            <w:shd w:val="clear" w:color="auto" w:fill="auto"/>
            <w:noWrap/>
            <w:vAlign w:val="center"/>
            <w:hideMark/>
          </w:tcPr>
          <w:p w14:paraId="2AE55CAE" w14:textId="77777777" w:rsidR="00681644" w:rsidRPr="00930E85" w:rsidRDefault="00681644" w:rsidP="00164A9F">
            <w:pPr>
              <w:ind w:left="360"/>
              <w:rPr>
                <w:rFonts w:ascii="Calibri" w:hAnsi="Calibri"/>
                <w:b/>
                <w:sz w:val="20"/>
                <w:szCs w:val="20"/>
              </w:rPr>
            </w:pPr>
            <w:r w:rsidRPr="00930E85">
              <w:rPr>
                <w:rFonts w:ascii="Calibri" w:hAnsi="Calibri"/>
                <w:b/>
                <w:sz w:val="20"/>
                <w:szCs w:val="20"/>
              </w:rPr>
              <w:t>Subtotal Inversiones Muebles y Útiles</w:t>
            </w:r>
          </w:p>
        </w:tc>
        <w:tc>
          <w:tcPr>
            <w:tcW w:w="2008" w:type="dxa"/>
            <w:shd w:val="clear" w:color="auto" w:fill="auto"/>
            <w:noWrap/>
            <w:vAlign w:val="center"/>
            <w:hideMark/>
          </w:tcPr>
          <w:p w14:paraId="3C2145DE" w14:textId="77777777" w:rsidR="00681644" w:rsidRPr="00930E85" w:rsidRDefault="00681644" w:rsidP="00164A9F">
            <w:pPr>
              <w:ind w:left="360"/>
              <w:rPr>
                <w:rFonts w:ascii="Calibri" w:hAnsi="Calibri"/>
                <w:b/>
                <w:sz w:val="20"/>
                <w:szCs w:val="20"/>
              </w:rPr>
            </w:pPr>
            <w:r w:rsidRPr="00930E85">
              <w:rPr>
                <w:rFonts w:ascii="Calibri" w:hAnsi="Calibri"/>
                <w:b/>
                <w:sz w:val="20"/>
                <w:szCs w:val="20"/>
              </w:rPr>
              <w:t> </w:t>
            </w:r>
          </w:p>
        </w:tc>
        <w:tc>
          <w:tcPr>
            <w:tcW w:w="2176" w:type="dxa"/>
            <w:shd w:val="clear" w:color="auto" w:fill="auto"/>
            <w:noWrap/>
            <w:vAlign w:val="center"/>
            <w:hideMark/>
          </w:tcPr>
          <w:p w14:paraId="63823A80" w14:textId="77777777" w:rsidR="00681644" w:rsidRPr="00930E85" w:rsidRDefault="00681644" w:rsidP="00164A9F">
            <w:pPr>
              <w:ind w:left="360"/>
              <w:rPr>
                <w:rFonts w:ascii="Calibri" w:hAnsi="Calibri"/>
                <w:b/>
                <w:sz w:val="20"/>
                <w:szCs w:val="20"/>
              </w:rPr>
            </w:pPr>
            <w:r w:rsidRPr="00930E85">
              <w:rPr>
                <w:rFonts w:ascii="Calibri" w:hAnsi="Calibri"/>
                <w:b/>
                <w:sz w:val="20"/>
                <w:szCs w:val="20"/>
              </w:rPr>
              <w:t> </w:t>
            </w:r>
          </w:p>
        </w:tc>
        <w:tc>
          <w:tcPr>
            <w:tcW w:w="2845" w:type="dxa"/>
            <w:shd w:val="clear" w:color="auto" w:fill="auto"/>
            <w:noWrap/>
            <w:vAlign w:val="center"/>
            <w:hideMark/>
          </w:tcPr>
          <w:p w14:paraId="160B2D13" w14:textId="77777777" w:rsidR="00681644" w:rsidRPr="00930E85" w:rsidRDefault="00681644" w:rsidP="00164A9F">
            <w:pPr>
              <w:ind w:left="360"/>
              <w:rPr>
                <w:rFonts w:ascii="Calibri" w:hAnsi="Calibri"/>
                <w:b/>
                <w:sz w:val="20"/>
                <w:szCs w:val="20"/>
              </w:rPr>
            </w:pPr>
            <w:r>
              <w:rPr>
                <w:rFonts w:ascii="Calibri" w:hAnsi="Calibri"/>
                <w:b/>
                <w:sz w:val="20"/>
                <w:szCs w:val="20"/>
              </w:rPr>
              <w:t>$ 458,33</w:t>
            </w:r>
          </w:p>
        </w:tc>
        <w:tc>
          <w:tcPr>
            <w:tcW w:w="1836" w:type="dxa"/>
            <w:shd w:val="clear" w:color="auto" w:fill="auto"/>
            <w:noWrap/>
            <w:vAlign w:val="center"/>
            <w:hideMark/>
          </w:tcPr>
          <w:p w14:paraId="45CCECF2" w14:textId="77777777" w:rsidR="00681644" w:rsidRPr="00930E85" w:rsidRDefault="00681644" w:rsidP="00164A9F">
            <w:pPr>
              <w:ind w:left="360"/>
              <w:rPr>
                <w:rFonts w:ascii="Calibri" w:hAnsi="Calibri"/>
                <w:b/>
                <w:sz w:val="20"/>
                <w:szCs w:val="20"/>
              </w:rPr>
            </w:pPr>
            <w:r>
              <w:rPr>
                <w:rFonts w:ascii="Calibri" w:hAnsi="Calibri"/>
                <w:b/>
                <w:sz w:val="20"/>
                <w:szCs w:val="20"/>
              </w:rPr>
              <w:t xml:space="preserve">$ </w:t>
            </w:r>
            <w:r w:rsidRPr="00930E85">
              <w:rPr>
                <w:rFonts w:ascii="Calibri" w:hAnsi="Calibri"/>
                <w:b/>
                <w:sz w:val="20"/>
                <w:szCs w:val="20"/>
              </w:rPr>
              <w:t>1</w:t>
            </w:r>
            <w:r>
              <w:rPr>
                <w:rFonts w:ascii="Calibri" w:hAnsi="Calibri"/>
                <w:b/>
                <w:sz w:val="20"/>
                <w:szCs w:val="20"/>
              </w:rPr>
              <w:t>4208,33</w:t>
            </w:r>
          </w:p>
        </w:tc>
        <w:tc>
          <w:tcPr>
            <w:tcW w:w="1635" w:type="dxa"/>
            <w:shd w:val="clear" w:color="auto" w:fill="auto"/>
            <w:noWrap/>
            <w:vAlign w:val="center"/>
            <w:hideMark/>
          </w:tcPr>
          <w:p w14:paraId="61AADED9" w14:textId="77777777" w:rsidR="00681644" w:rsidRPr="00930E85" w:rsidRDefault="00681644" w:rsidP="00164A9F">
            <w:pPr>
              <w:ind w:left="360"/>
              <w:rPr>
                <w:rFonts w:ascii="Calibri" w:hAnsi="Calibri"/>
                <w:b/>
                <w:sz w:val="20"/>
                <w:szCs w:val="20"/>
              </w:rPr>
            </w:pPr>
            <w:r>
              <w:rPr>
                <w:rFonts w:ascii="Calibri" w:hAnsi="Calibri"/>
                <w:b/>
                <w:sz w:val="20"/>
                <w:szCs w:val="20"/>
              </w:rPr>
              <w:t xml:space="preserve">$ </w:t>
            </w:r>
            <w:r w:rsidRPr="00930E85">
              <w:rPr>
                <w:rFonts w:ascii="Calibri" w:hAnsi="Calibri"/>
                <w:b/>
                <w:sz w:val="20"/>
                <w:szCs w:val="20"/>
              </w:rPr>
              <w:t>12325</w:t>
            </w:r>
          </w:p>
        </w:tc>
      </w:tr>
      <w:tr w:rsidR="00681644" w:rsidRPr="006D0196" w14:paraId="566A9BB4" w14:textId="77777777" w:rsidTr="00164A9F">
        <w:trPr>
          <w:trHeight w:val="306"/>
          <w:jc w:val="center"/>
        </w:trPr>
        <w:tc>
          <w:tcPr>
            <w:tcW w:w="3688" w:type="dxa"/>
            <w:shd w:val="clear" w:color="auto" w:fill="auto"/>
            <w:noWrap/>
            <w:vAlign w:val="center"/>
            <w:hideMark/>
          </w:tcPr>
          <w:p w14:paraId="2E7022FA" w14:textId="77777777" w:rsidR="00681644" w:rsidRPr="006D0196" w:rsidRDefault="00681644" w:rsidP="00164A9F">
            <w:pPr>
              <w:ind w:left="360"/>
              <w:rPr>
                <w:rFonts w:ascii="Calibri" w:hAnsi="Calibri"/>
                <w:sz w:val="20"/>
                <w:szCs w:val="20"/>
              </w:rPr>
            </w:pPr>
            <w:r w:rsidRPr="006D0196">
              <w:rPr>
                <w:rFonts w:ascii="Calibri" w:hAnsi="Calibri"/>
                <w:sz w:val="20"/>
                <w:szCs w:val="20"/>
              </w:rPr>
              <w:t>Computadoras Portátiles</w:t>
            </w:r>
          </w:p>
        </w:tc>
        <w:tc>
          <w:tcPr>
            <w:tcW w:w="2008" w:type="dxa"/>
            <w:shd w:val="clear" w:color="auto" w:fill="auto"/>
            <w:noWrap/>
            <w:vAlign w:val="center"/>
            <w:hideMark/>
          </w:tcPr>
          <w:p w14:paraId="1EFA923C" w14:textId="77777777" w:rsidR="00681644" w:rsidRPr="006D0196" w:rsidRDefault="00681644" w:rsidP="00164A9F">
            <w:pPr>
              <w:ind w:left="360"/>
              <w:rPr>
                <w:rFonts w:ascii="Calibri" w:hAnsi="Calibri"/>
                <w:sz w:val="20"/>
                <w:szCs w:val="20"/>
              </w:rPr>
            </w:pPr>
            <w:r w:rsidRPr="006D0196">
              <w:rPr>
                <w:rFonts w:ascii="Calibri" w:hAnsi="Calibri"/>
                <w:sz w:val="20"/>
                <w:szCs w:val="20"/>
              </w:rPr>
              <w:t>60</w:t>
            </w:r>
          </w:p>
        </w:tc>
        <w:tc>
          <w:tcPr>
            <w:tcW w:w="2176" w:type="dxa"/>
            <w:shd w:val="clear" w:color="auto" w:fill="auto"/>
            <w:noWrap/>
            <w:vAlign w:val="center"/>
            <w:hideMark/>
          </w:tcPr>
          <w:p w14:paraId="0DC8D13B" w14:textId="77777777" w:rsidR="00681644" w:rsidRPr="006D0196" w:rsidRDefault="00681644" w:rsidP="00164A9F">
            <w:pPr>
              <w:ind w:left="360"/>
              <w:rPr>
                <w:rFonts w:ascii="Calibri" w:hAnsi="Calibri"/>
                <w:sz w:val="20"/>
                <w:szCs w:val="20"/>
              </w:rPr>
            </w:pPr>
            <w:r>
              <w:rPr>
                <w:rFonts w:ascii="Calibri" w:hAnsi="Calibri"/>
                <w:sz w:val="20"/>
                <w:szCs w:val="20"/>
              </w:rPr>
              <w:t xml:space="preserve">$ </w:t>
            </w:r>
            <w:r w:rsidRPr="006D0196">
              <w:rPr>
                <w:rFonts w:ascii="Calibri" w:hAnsi="Calibri"/>
                <w:sz w:val="20"/>
                <w:szCs w:val="20"/>
              </w:rPr>
              <w:t>85000</w:t>
            </w:r>
          </w:p>
        </w:tc>
        <w:tc>
          <w:tcPr>
            <w:tcW w:w="2845" w:type="dxa"/>
            <w:shd w:val="clear" w:color="auto" w:fill="auto"/>
            <w:noWrap/>
            <w:vAlign w:val="center"/>
            <w:hideMark/>
          </w:tcPr>
          <w:p w14:paraId="6C0F7835" w14:textId="77777777" w:rsidR="00681644" w:rsidRPr="006D0196" w:rsidRDefault="00681644" w:rsidP="00164A9F">
            <w:pPr>
              <w:ind w:left="360"/>
              <w:rPr>
                <w:rFonts w:ascii="Calibri" w:hAnsi="Calibri"/>
                <w:sz w:val="20"/>
                <w:szCs w:val="20"/>
              </w:rPr>
            </w:pPr>
            <w:r>
              <w:rPr>
                <w:rFonts w:ascii="Calibri" w:hAnsi="Calibri"/>
                <w:sz w:val="20"/>
                <w:szCs w:val="20"/>
              </w:rPr>
              <w:t>$ 1416,67</w:t>
            </w:r>
          </w:p>
        </w:tc>
        <w:tc>
          <w:tcPr>
            <w:tcW w:w="1836" w:type="dxa"/>
            <w:shd w:val="clear" w:color="auto" w:fill="auto"/>
            <w:noWrap/>
            <w:vAlign w:val="center"/>
            <w:hideMark/>
          </w:tcPr>
          <w:p w14:paraId="288376CD" w14:textId="77777777" w:rsidR="00681644" w:rsidRPr="006D0196" w:rsidRDefault="00681644" w:rsidP="00164A9F">
            <w:pPr>
              <w:ind w:left="360"/>
              <w:rPr>
                <w:rFonts w:ascii="Calibri" w:hAnsi="Calibri"/>
                <w:sz w:val="20"/>
                <w:szCs w:val="20"/>
              </w:rPr>
            </w:pPr>
            <w:r>
              <w:rPr>
                <w:rFonts w:ascii="Calibri" w:hAnsi="Calibri"/>
                <w:sz w:val="20"/>
                <w:szCs w:val="20"/>
              </w:rPr>
              <w:t>$ 43916,67</w:t>
            </w:r>
          </w:p>
        </w:tc>
        <w:tc>
          <w:tcPr>
            <w:tcW w:w="1635" w:type="dxa"/>
            <w:shd w:val="clear" w:color="auto" w:fill="auto"/>
            <w:noWrap/>
            <w:vAlign w:val="center"/>
            <w:hideMark/>
          </w:tcPr>
          <w:p w14:paraId="56715F87" w14:textId="77777777" w:rsidR="00681644" w:rsidRPr="006D0196" w:rsidRDefault="00681644" w:rsidP="00164A9F">
            <w:pPr>
              <w:ind w:left="360"/>
              <w:rPr>
                <w:rFonts w:ascii="Calibri" w:hAnsi="Calibri"/>
                <w:b/>
                <w:bCs/>
                <w:sz w:val="20"/>
                <w:szCs w:val="20"/>
              </w:rPr>
            </w:pPr>
            <w:r>
              <w:rPr>
                <w:rFonts w:ascii="Calibri" w:hAnsi="Calibri"/>
                <w:b/>
                <w:bCs/>
                <w:sz w:val="20"/>
                <w:szCs w:val="20"/>
              </w:rPr>
              <w:t xml:space="preserve">$ </w:t>
            </w:r>
            <w:r w:rsidRPr="006D0196">
              <w:rPr>
                <w:rFonts w:ascii="Calibri" w:hAnsi="Calibri"/>
                <w:b/>
                <w:bCs/>
                <w:sz w:val="20"/>
                <w:szCs w:val="20"/>
              </w:rPr>
              <w:t>41083,33</w:t>
            </w:r>
          </w:p>
        </w:tc>
      </w:tr>
      <w:tr w:rsidR="00681644" w:rsidRPr="006D0196" w14:paraId="6CAFB3E4" w14:textId="77777777" w:rsidTr="00164A9F">
        <w:trPr>
          <w:trHeight w:val="312"/>
          <w:jc w:val="center"/>
        </w:trPr>
        <w:tc>
          <w:tcPr>
            <w:tcW w:w="3688" w:type="dxa"/>
            <w:shd w:val="clear" w:color="auto" w:fill="auto"/>
            <w:noWrap/>
            <w:vAlign w:val="center"/>
            <w:hideMark/>
          </w:tcPr>
          <w:p w14:paraId="52E4242D" w14:textId="77777777" w:rsidR="00681644" w:rsidRPr="006D0196" w:rsidRDefault="00681644" w:rsidP="00164A9F">
            <w:pPr>
              <w:ind w:left="360"/>
              <w:rPr>
                <w:rFonts w:ascii="Calibri" w:hAnsi="Calibri"/>
                <w:sz w:val="20"/>
                <w:szCs w:val="20"/>
              </w:rPr>
            </w:pPr>
            <w:r w:rsidRPr="006D0196">
              <w:rPr>
                <w:rFonts w:ascii="Calibri" w:hAnsi="Calibri"/>
                <w:sz w:val="20"/>
                <w:szCs w:val="20"/>
              </w:rPr>
              <w:t>Impresoras láser BN</w:t>
            </w:r>
          </w:p>
        </w:tc>
        <w:tc>
          <w:tcPr>
            <w:tcW w:w="2008" w:type="dxa"/>
            <w:shd w:val="clear" w:color="auto" w:fill="auto"/>
            <w:noWrap/>
            <w:vAlign w:val="center"/>
            <w:hideMark/>
          </w:tcPr>
          <w:p w14:paraId="154CBFBF" w14:textId="77777777" w:rsidR="00681644" w:rsidRPr="006D0196" w:rsidRDefault="00681644" w:rsidP="00164A9F">
            <w:pPr>
              <w:ind w:left="360"/>
              <w:rPr>
                <w:rFonts w:ascii="Calibri" w:hAnsi="Calibri"/>
                <w:sz w:val="20"/>
                <w:szCs w:val="20"/>
              </w:rPr>
            </w:pPr>
            <w:r w:rsidRPr="006D0196">
              <w:rPr>
                <w:rFonts w:ascii="Calibri" w:hAnsi="Calibri"/>
                <w:sz w:val="20"/>
                <w:szCs w:val="20"/>
              </w:rPr>
              <w:t>60</w:t>
            </w:r>
          </w:p>
        </w:tc>
        <w:tc>
          <w:tcPr>
            <w:tcW w:w="2176" w:type="dxa"/>
            <w:shd w:val="clear" w:color="auto" w:fill="auto"/>
            <w:noWrap/>
            <w:vAlign w:val="center"/>
            <w:hideMark/>
          </w:tcPr>
          <w:p w14:paraId="3C64BD5B" w14:textId="77777777" w:rsidR="00681644" w:rsidRPr="006D0196" w:rsidRDefault="00681644" w:rsidP="00164A9F">
            <w:pPr>
              <w:ind w:left="360"/>
              <w:rPr>
                <w:rFonts w:ascii="Calibri" w:hAnsi="Calibri"/>
                <w:sz w:val="20"/>
                <w:szCs w:val="20"/>
              </w:rPr>
            </w:pPr>
            <w:r>
              <w:rPr>
                <w:rFonts w:ascii="Calibri" w:hAnsi="Calibri"/>
                <w:sz w:val="20"/>
                <w:szCs w:val="20"/>
              </w:rPr>
              <w:t xml:space="preserve">$ </w:t>
            </w:r>
            <w:r w:rsidRPr="006D0196">
              <w:rPr>
                <w:rFonts w:ascii="Calibri" w:hAnsi="Calibri"/>
                <w:sz w:val="20"/>
                <w:szCs w:val="20"/>
              </w:rPr>
              <w:t>2500</w:t>
            </w:r>
          </w:p>
        </w:tc>
        <w:tc>
          <w:tcPr>
            <w:tcW w:w="2845" w:type="dxa"/>
            <w:shd w:val="clear" w:color="auto" w:fill="auto"/>
            <w:noWrap/>
            <w:vAlign w:val="center"/>
            <w:hideMark/>
          </w:tcPr>
          <w:p w14:paraId="7FC12405" w14:textId="77777777" w:rsidR="00681644" w:rsidRPr="006D0196" w:rsidRDefault="00681644" w:rsidP="00164A9F">
            <w:pPr>
              <w:ind w:left="360"/>
              <w:rPr>
                <w:rFonts w:ascii="Calibri" w:hAnsi="Calibri"/>
                <w:sz w:val="20"/>
                <w:szCs w:val="20"/>
              </w:rPr>
            </w:pPr>
            <w:r>
              <w:rPr>
                <w:rFonts w:ascii="Calibri" w:hAnsi="Calibri"/>
                <w:sz w:val="20"/>
                <w:szCs w:val="20"/>
              </w:rPr>
              <w:t>$ 41,6</w:t>
            </w:r>
            <w:r w:rsidRPr="006D0196">
              <w:rPr>
                <w:rFonts w:ascii="Calibri" w:hAnsi="Calibri"/>
                <w:sz w:val="20"/>
                <w:szCs w:val="20"/>
              </w:rPr>
              <w:t>7</w:t>
            </w:r>
          </w:p>
        </w:tc>
        <w:tc>
          <w:tcPr>
            <w:tcW w:w="1836" w:type="dxa"/>
            <w:shd w:val="clear" w:color="auto" w:fill="auto"/>
            <w:noWrap/>
            <w:vAlign w:val="center"/>
            <w:hideMark/>
          </w:tcPr>
          <w:p w14:paraId="2F8FDD76" w14:textId="77777777" w:rsidR="00681644" w:rsidRPr="006D0196" w:rsidRDefault="00681644" w:rsidP="00164A9F">
            <w:pPr>
              <w:ind w:left="360"/>
              <w:rPr>
                <w:rFonts w:ascii="Calibri" w:hAnsi="Calibri"/>
                <w:sz w:val="20"/>
                <w:szCs w:val="20"/>
              </w:rPr>
            </w:pPr>
            <w:r>
              <w:rPr>
                <w:rFonts w:ascii="Calibri" w:hAnsi="Calibri"/>
                <w:sz w:val="20"/>
                <w:szCs w:val="20"/>
              </w:rPr>
              <w:t>$ 1291,67</w:t>
            </w:r>
          </w:p>
        </w:tc>
        <w:tc>
          <w:tcPr>
            <w:tcW w:w="1635" w:type="dxa"/>
            <w:shd w:val="clear" w:color="auto" w:fill="auto"/>
            <w:noWrap/>
            <w:vAlign w:val="center"/>
            <w:hideMark/>
          </w:tcPr>
          <w:p w14:paraId="3D2FC545" w14:textId="77777777" w:rsidR="00681644" w:rsidRPr="006D0196" w:rsidRDefault="00681644" w:rsidP="00164A9F">
            <w:pPr>
              <w:ind w:left="360"/>
              <w:rPr>
                <w:rFonts w:ascii="Calibri" w:hAnsi="Calibri"/>
                <w:b/>
                <w:bCs/>
                <w:sz w:val="20"/>
                <w:szCs w:val="20"/>
              </w:rPr>
            </w:pPr>
            <w:r>
              <w:rPr>
                <w:rFonts w:ascii="Calibri" w:hAnsi="Calibri"/>
                <w:b/>
                <w:bCs/>
                <w:sz w:val="20"/>
                <w:szCs w:val="20"/>
              </w:rPr>
              <w:t>$ 1208,3</w:t>
            </w:r>
            <w:r w:rsidRPr="006D0196">
              <w:rPr>
                <w:rFonts w:ascii="Calibri" w:hAnsi="Calibri"/>
                <w:b/>
                <w:bCs/>
                <w:sz w:val="20"/>
                <w:szCs w:val="20"/>
              </w:rPr>
              <w:t>3</w:t>
            </w:r>
          </w:p>
        </w:tc>
      </w:tr>
      <w:tr w:rsidR="00681644" w:rsidRPr="006D0196" w14:paraId="11249FBA" w14:textId="77777777" w:rsidTr="00164A9F">
        <w:trPr>
          <w:trHeight w:val="312"/>
          <w:jc w:val="center"/>
        </w:trPr>
        <w:tc>
          <w:tcPr>
            <w:tcW w:w="3688" w:type="dxa"/>
            <w:shd w:val="clear" w:color="auto" w:fill="auto"/>
            <w:noWrap/>
            <w:vAlign w:val="center"/>
            <w:hideMark/>
          </w:tcPr>
          <w:p w14:paraId="2B952B23" w14:textId="77777777" w:rsidR="00681644" w:rsidRPr="006D0196" w:rsidRDefault="00681644" w:rsidP="00164A9F">
            <w:pPr>
              <w:ind w:left="360"/>
              <w:rPr>
                <w:rFonts w:ascii="Calibri" w:hAnsi="Calibri"/>
                <w:sz w:val="20"/>
                <w:szCs w:val="20"/>
              </w:rPr>
            </w:pPr>
            <w:r>
              <w:rPr>
                <w:rFonts w:ascii="Calibri" w:hAnsi="Calibri"/>
                <w:sz w:val="20"/>
                <w:szCs w:val="20"/>
              </w:rPr>
              <w:t>Modem/</w:t>
            </w:r>
            <w:proofErr w:type="spellStart"/>
            <w:r w:rsidRPr="006D0196">
              <w:rPr>
                <w:rFonts w:ascii="Calibri" w:hAnsi="Calibri"/>
                <w:sz w:val="20"/>
                <w:szCs w:val="20"/>
              </w:rPr>
              <w:t>Router</w:t>
            </w:r>
            <w:proofErr w:type="spellEnd"/>
            <w:r>
              <w:rPr>
                <w:rFonts w:ascii="Calibri" w:hAnsi="Calibri"/>
                <w:sz w:val="20"/>
                <w:szCs w:val="20"/>
              </w:rPr>
              <w:t xml:space="preserve">  </w:t>
            </w:r>
            <w:proofErr w:type="spellStart"/>
            <w:r>
              <w:rPr>
                <w:rFonts w:ascii="Calibri" w:hAnsi="Calibri"/>
                <w:sz w:val="20"/>
                <w:szCs w:val="20"/>
              </w:rPr>
              <w:t>WiFi</w:t>
            </w:r>
            <w:proofErr w:type="spellEnd"/>
          </w:p>
        </w:tc>
        <w:tc>
          <w:tcPr>
            <w:tcW w:w="2008" w:type="dxa"/>
            <w:shd w:val="clear" w:color="auto" w:fill="auto"/>
            <w:noWrap/>
            <w:vAlign w:val="center"/>
            <w:hideMark/>
          </w:tcPr>
          <w:p w14:paraId="14A4BA8E" w14:textId="77777777" w:rsidR="00681644" w:rsidRPr="006D0196" w:rsidRDefault="00681644" w:rsidP="00164A9F">
            <w:pPr>
              <w:ind w:left="360"/>
              <w:rPr>
                <w:rFonts w:ascii="Calibri" w:hAnsi="Calibri"/>
                <w:sz w:val="20"/>
                <w:szCs w:val="20"/>
              </w:rPr>
            </w:pPr>
            <w:r w:rsidRPr="006D0196">
              <w:rPr>
                <w:rFonts w:ascii="Calibri" w:hAnsi="Calibri"/>
                <w:sz w:val="20"/>
                <w:szCs w:val="20"/>
              </w:rPr>
              <w:t>60</w:t>
            </w:r>
          </w:p>
        </w:tc>
        <w:tc>
          <w:tcPr>
            <w:tcW w:w="2176" w:type="dxa"/>
            <w:shd w:val="clear" w:color="auto" w:fill="auto"/>
            <w:noWrap/>
            <w:vAlign w:val="center"/>
            <w:hideMark/>
          </w:tcPr>
          <w:p w14:paraId="0E958F17" w14:textId="77777777" w:rsidR="00681644" w:rsidRPr="006D0196" w:rsidRDefault="00681644" w:rsidP="00164A9F">
            <w:pPr>
              <w:ind w:left="360"/>
              <w:rPr>
                <w:rFonts w:ascii="Calibri" w:hAnsi="Calibri"/>
                <w:sz w:val="20"/>
                <w:szCs w:val="20"/>
              </w:rPr>
            </w:pPr>
            <w:r>
              <w:rPr>
                <w:rFonts w:ascii="Calibri" w:hAnsi="Calibri"/>
                <w:sz w:val="20"/>
                <w:szCs w:val="20"/>
              </w:rPr>
              <w:t xml:space="preserve">$ </w:t>
            </w:r>
            <w:r w:rsidRPr="006D0196">
              <w:rPr>
                <w:rFonts w:ascii="Calibri" w:hAnsi="Calibri"/>
                <w:sz w:val="20"/>
                <w:szCs w:val="20"/>
              </w:rPr>
              <w:t>1500</w:t>
            </w:r>
          </w:p>
        </w:tc>
        <w:tc>
          <w:tcPr>
            <w:tcW w:w="2845" w:type="dxa"/>
            <w:shd w:val="clear" w:color="auto" w:fill="auto"/>
            <w:noWrap/>
            <w:vAlign w:val="center"/>
            <w:hideMark/>
          </w:tcPr>
          <w:p w14:paraId="1A9F0CFF" w14:textId="77777777" w:rsidR="00681644" w:rsidRPr="006D0196" w:rsidRDefault="00681644" w:rsidP="00164A9F">
            <w:pPr>
              <w:ind w:left="360"/>
              <w:rPr>
                <w:rFonts w:ascii="Calibri" w:hAnsi="Calibri"/>
                <w:sz w:val="20"/>
                <w:szCs w:val="20"/>
              </w:rPr>
            </w:pPr>
            <w:r>
              <w:rPr>
                <w:rFonts w:ascii="Calibri" w:hAnsi="Calibri"/>
                <w:sz w:val="20"/>
                <w:szCs w:val="20"/>
              </w:rPr>
              <w:t xml:space="preserve">$ </w:t>
            </w:r>
            <w:r w:rsidRPr="006D0196">
              <w:rPr>
                <w:rFonts w:ascii="Calibri" w:hAnsi="Calibri"/>
                <w:sz w:val="20"/>
                <w:szCs w:val="20"/>
              </w:rPr>
              <w:t>25</w:t>
            </w:r>
          </w:p>
        </w:tc>
        <w:tc>
          <w:tcPr>
            <w:tcW w:w="1836" w:type="dxa"/>
            <w:shd w:val="clear" w:color="auto" w:fill="auto"/>
            <w:noWrap/>
            <w:vAlign w:val="center"/>
            <w:hideMark/>
          </w:tcPr>
          <w:p w14:paraId="62C2497C" w14:textId="77777777" w:rsidR="00681644" w:rsidRPr="006D0196" w:rsidRDefault="00681644" w:rsidP="00164A9F">
            <w:pPr>
              <w:ind w:left="360"/>
              <w:rPr>
                <w:rFonts w:ascii="Calibri" w:hAnsi="Calibri"/>
                <w:sz w:val="20"/>
                <w:szCs w:val="20"/>
              </w:rPr>
            </w:pPr>
            <w:r>
              <w:rPr>
                <w:rFonts w:ascii="Calibri" w:hAnsi="Calibri"/>
                <w:sz w:val="20"/>
                <w:szCs w:val="20"/>
              </w:rPr>
              <w:t xml:space="preserve">$ </w:t>
            </w:r>
            <w:r w:rsidRPr="006D0196">
              <w:rPr>
                <w:rFonts w:ascii="Calibri" w:hAnsi="Calibri"/>
                <w:sz w:val="20"/>
                <w:szCs w:val="20"/>
              </w:rPr>
              <w:t>775</w:t>
            </w:r>
          </w:p>
        </w:tc>
        <w:tc>
          <w:tcPr>
            <w:tcW w:w="1635" w:type="dxa"/>
            <w:shd w:val="clear" w:color="auto" w:fill="auto"/>
            <w:noWrap/>
            <w:vAlign w:val="center"/>
            <w:hideMark/>
          </w:tcPr>
          <w:p w14:paraId="5289F263" w14:textId="77777777" w:rsidR="00681644" w:rsidRPr="006D0196" w:rsidRDefault="00681644" w:rsidP="00164A9F">
            <w:pPr>
              <w:ind w:left="360"/>
              <w:rPr>
                <w:rFonts w:ascii="Calibri" w:hAnsi="Calibri"/>
                <w:b/>
                <w:bCs/>
                <w:sz w:val="20"/>
                <w:szCs w:val="20"/>
              </w:rPr>
            </w:pPr>
            <w:r>
              <w:rPr>
                <w:rFonts w:ascii="Calibri" w:hAnsi="Calibri"/>
                <w:b/>
                <w:bCs/>
                <w:sz w:val="20"/>
                <w:szCs w:val="20"/>
              </w:rPr>
              <w:t xml:space="preserve">$ </w:t>
            </w:r>
            <w:r w:rsidRPr="006D0196">
              <w:rPr>
                <w:rFonts w:ascii="Calibri" w:hAnsi="Calibri"/>
                <w:b/>
                <w:bCs/>
                <w:sz w:val="20"/>
                <w:szCs w:val="20"/>
              </w:rPr>
              <w:t>725</w:t>
            </w:r>
          </w:p>
        </w:tc>
      </w:tr>
      <w:tr w:rsidR="00681644" w:rsidRPr="006D0196" w14:paraId="1C3DBA3B" w14:textId="77777777" w:rsidTr="00164A9F">
        <w:trPr>
          <w:trHeight w:val="312"/>
          <w:jc w:val="center"/>
        </w:trPr>
        <w:tc>
          <w:tcPr>
            <w:tcW w:w="3688" w:type="dxa"/>
            <w:shd w:val="clear" w:color="auto" w:fill="auto"/>
            <w:noWrap/>
            <w:vAlign w:val="center"/>
            <w:hideMark/>
          </w:tcPr>
          <w:p w14:paraId="45105B4B" w14:textId="77777777" w:rsidR="00681644" w:rsidRPr="006D0196" w:rsidRDefault="00681644" w:rsidP="00164A9F">
            <w:pPr>
              <w:ind w:left="360"/>
              <w:rPr>
                <w:rFonts w:ascii="Calibri" w:hAnsi="Calibri"/>
                <w:sz w:val="20"/>
                <w:szCs w:val="20"/>
              </w:rPr>
            </w:pPr>
            <w:r w:rsidRPr="006D0196">
              <w:rPr>
                <w:rFonts w:ascii="Calibri" w:hAnsi="Calibri"/>
                <w:sz w:val="20"/>
                <w:szCs w:val="20"/>
              </w:rPr>
              <w:t>Pulseras Bluetooth v4</w:t>
            </w:r>
            <w:r>
              <w:rPr>
                <w:rFonts w:ascii="Calibri" w:hAnsi="Calibri"/>
                <w:sz w:val="20"/>
                <w:szCs w:val="20"/>
              </w:rPr>
              <w:t xml:space="preserve"> para pruebas</w:t>
            </w:r>
          </w:p>
        </w:tc>
        <w:tc>
          <w:tcPr>
            <w:tcW w:w="2008" w:type="dxa"/>
            <w:shd w:val="clear" w:color="auto" w:fill="auto"/>
            <w:noWrap/>
            <w:vAlign w:val="center"/>
            <w:hideMark/>
          </w:tcPr>
          <w:p w14:paraId="1F8B12FB" w14:textId="77777777" w:rsidR="00681644" w:rsidRPr="006D0196" w:rsidRDefault="00681644" w:rsidP="00164A9F">
            <w:pPr>
              <w:ind w:left="360"/>
              <w:rPr>
                <w:rFonts w:ascii="Calibri" w:hAnsi="Calibri"/>
                <w:sz w:val="20"/>
                <w:szCs w:val="20"/>
              </w:rPr>
            </w:pPr>
            <w:r w:rsidRPr="006D0196">
              <w:rPr>
                <w:rFonts w:ascii="Calibri" w:hAnsi="Calibri"/>
                <w:sz w:val="20"/>
                <w:szCs w:val="20"/>
              </w:rPr>
              <w:t>60</w:t>
            </w:r>
          </w:p>
        </w:tc>
        <w:tc>
          <w:tcPr>
            <w:tcW w:w="2176" w:type="dxa"/>
            <w:shd w:val="clear" w:color="auto" w:fill="auto"/>
            <w:noWrap/>
            <w:vAlign w:val="center"/>
            <w:hideMark/>
          </w:tcPr>
          <w:p w14:paraId="3563ECA5" w14:textId="77777777" w:rsidR="00681644" w:rsidRPr="006D0196" w:rsidRDefault="00681644" w:rsidP="00164A9F">
            <w:pPr>
              <w:ind w:left="360"/>
              <w:rPr>
                <w:rFonts w:ascii="Calibri" w:hAnsi="Calibri"/>
                <w:sz w:val="20"/>
                <w:szCs w:val="20"/>
              </w:rPr>
            </w:pPr>
            <w:r>
              <w:rPr>
                <w:rFonts w:ascii="Calibri" w:hAnsi="Calibri"/>
                <w:sz w:val="20"/>
                <w:szCs w:val="20"/>
              </w:rPr>
              <w:t xml:space="preserve">$ </w:t>
            </w:r>
            <w:r w:rsidRPr="006D0196">
              <w:rPr>
                <w:rFonts w:ascii="Calibri" w:hAnsi="Calibri"/>
                <w:sz w:val="20"/>
                <w:szCs w:val="20"/>
              </w:rPr>
              <w:t>3600</w:t>
            </w:r>
          </w:p>
        </w:tc>
        <w:tc>
          <w:tcPr>
            <w:tcW w:w="2845" w:type="dxa"/>
            <w:shd w:val="clear" w:color="auto" w:fill="auto"/>
            <w:noWrap/>
            <w:vAlign w:val="center"/>
            <w:hideMark/>
          </w:tcPr>
          <w:p w14:paraId="557A3807" w14:textId="77777777" w:rsidR="00681644" w:rsidRPr="006D0196" w:rsidRDefault="00681644" w:rsidP="00164A9F">
            <w:pPr>
              <w:ind w:left="360"/>
              <w:rPr>
                <w:rFonts w:ascii="Calibri" w:hAnsi="Calibri"/>
                <w:sz w:val="20"/>
                <w:szCs w:val="20"/>
              </w:rPr>
            </w:pPr>
            <w:r>
              <w:rPr>
                <w:rFonts w:ascii="Calibri" w:hAnsi="Calibri"/>
                <w:sz w:val="20"/>
                <w:szCs w:val="20"/>
              </w:rPr>
              <w:t xml:space="preserve">$ </w:t>
            </w:r>
            <w:r w:rsidRPr="006D0196">
              <w:rPr>
                <w:rFonts w:ascii="Calibri" w:hAnsi="Calibri"/>
                <w:sz w:val="20"/>
                <w:szCs w:val="20"/>
              </w:rPr>
              <w:t>60</w:t>
            </w:r>
          </w:p>
        </w:tc>
        <w:tc>
          <w:tcPr>
            <w:tcW w:w="1836" w:type="dxa"/>
            <w:shd w:val="clear" w:color="auto" w:fill="auto"/>
            <w:noWrap/>
            <w:vAlign w:val="center"/>
            <w:hideMark/>
          </w:tcPr>
          <w:p w14:paraId="4CC44653" w14:textId="77777777" w:rsidR="00681644" w:rsidRPr="006D0196" w:rsidRDefault="00681644" w:rsidP="00164A9F">
            <w:pPr>
              <w:ind w:left="360"/>
              <w:rPr>
                <w:rFonts w:ascii="Calibri" w:hAnsi="Calibri"/>
                <w:sz w:val="20"/>
                <w:szCs w:val="20"/>
              </w:rPr>
            </w:pPr>
            <w:r>
              <w:rPr>
                <w:rFonts w:ascii="Calibri" w:hAnsi="Calibri"/>
                <w:sz w:val="20"/>
                <w:szCs w:val="20"/>
              </w:rPr>
              <w:t xml:space="preserve">$ </w:t>
            </w:r>
            <w:r w:rsidRPr="006D0196">
              <w:rPr>
                <w:rFonts w:ascii="Calibri" w:hAnsi="Calibri"/>
                <w:sz w:val="20"/>
                <w:szCs w:val="20"/>
              </w:rPr>
              <w:t>1860</w:t>
            </w:r>
          </w:p>
        </w:tc>
        <w:tc>
          <w:tcPr>
            <w:tcW w:w="1635" w:type="dxa"/>
            <w:shd w:val="clear" w:color="auto" w:fill="auto"/>
            <w:noWrap/>
            <w:vAlign w:val="center"/>
            <w:hideMark/>
          </w:tcPr>
          <w:p w14:paraId="20CAB991" w14:textId="77777777" w:rsidR="00681644" w:rsidRPr="006D0196" w:rsidRDefault="00681644" w:rsidP="00164A9F">
            <w:pPr>
              <w:ind w:left="360"/>
              <w:rPr>
                <w:rFonts w:ascii="Calibri" w:hAnsi="Calibri"/>
                <w:b/>
                <w:bCs/>
                <w:sz w:val="20"/>
                <w:szCs w:val="20"/>
              </w:rPr>
            </w:pPr>
            <w:r>
              <w:rPr>
                <w:rFonts w:ascii="Calibri" w:hAnsi="Calibri"/>
                <w:b/>
                <w:bCs/>
                <w:sz w:val="20"/>
                <w:szCs w:val="20"/>
              </w:rPr>
              <w:t xml:space="preserve">$ </w:t>
            </w:r>
            <w:r w:rsidRPr="006D0196">
              <w:rPr>
                <w:rFonts w:ascii="Calibri" w:hAnsi="Calibri"/>
                <w:b/>
                <w:bCs/>
                <w:sz w:val="20"/>
                <w:szCs w:val="20"/>
              </w:rPr>
              <w:t>1740</w:t>
            </w:r>
          </w:p>
        </w:tc>
      </w:tr>
      <w:tr w:rsidR="00681644" w:rsidRPr="00930E85" w14:paraId="51B3A4EC" w14:textId="77777777" w:rsidTr="00164A9F">
        <w:trPr>
          <w:trHeight w:val="312"/>
          <w:jc w:val="center"/>
        </w:trPr>
        <w:tc>
          <w:tcPr>
            <w:tcW w:w="3688" w:type="dxa"/>
            <w:shd w:val="clear" w:color="auto" w:fill="auto"/>
            <w:noWrap/>
            <w:vAlign w:val="center"/>
            <w:hideMark/>
          </w:tcPr>
          <w:p w14:paraId="071E3903" w14:textId="77777777" w:rsidR="00681644" w:rsidRPr="00930E85" w:rsidRDefault="00681644" w:rsidP="00164A9F">
            <w:pPr>
              <w:ind w:left="360"/>
              <w:rPr>
                <w:rFonts w:ascii="Calibri" w:hAnsi="Calibri"/>
                <w:b/>
                <w:sz w:val="20"/>
                <w:szCs w:val="20"/>
              </w:rPr>
            </w:pPr>
            <w:r w:rsidRPr="00930E85">
              <w:rPr>
                <w:rFonts w:ascii="Calibri" w:hAnsi="Calibri"/>
                <w:b/>
                <w:sz w:val="20"/>
                <w:szCs w:val="20"/>
              </w:rPr>
              <w:t>Subtotal Equipamiento</w:t>
            </w:r>
          </w:p>
        </w:tc>
        <w:tc>
          <w:tcPr>
            <w:tcW w:w="2008" w:type="dxa"/>
            <w:shd w:val="clear" w:color="auto" w:fill="auto"/>
            <w:noWrap/>
            <w:vAlign w:val="center"/>
            <w:hideMark/>
          </w:tcPr>
          <w:p w14:paraId="2D7DD7D2" w14:textId="77777777" w:rsidR="00681644" w:rsidRPr="00930E85" w:rsidRDefault="00681644" w:rsidP="00164A9F">
            <w:pPr>
              <w:ind w:left="360"/>
              <w:rPr>
                <w:rFonts w:ascii="Calibri" w:hAnsi="Calibri"/>
                <w:b/>
                <w:sz w:val="20"/>
                <w:szCs w:val="20"/>
              </w:rPr>
            </w:pPr>
            <w:r w:rsidRPr="00930E85">
              <w:rPr>
                <w:rFonts w:ascii="Calibri" w:hAnsi="Calibri"/>
                <w:b/>
                <w:sz w:val="20"/>
                <w:szCs w:val="20"/>
              </w:rPr>
              <w:t> </w:t>
            </w:r>
          </w:p>
        </w:tc>
        <w:tc>
          <w:tcPr>
            <w:tcW w:w="2176" w:type="dxa"/>
            <w:shd w:val="clear" w:color="auto" w:fill="auto"/>
            <w:noWrap/>
            <w:vAlign w:val="center"/>
            <w:hideMark/>
          </w:tcPr>
          <w:p w14:paraId="4FCD61D0" w14:textId="77777777" w:rsidR="00681644" w:rsidRPr="00930E85" w:rsidRDefault="00681644" w:rsidP="00164A9F">
            <w:pPr>
              <w:ind w:left="360"/>
              <w:rPr>
                <w:rFonts w:ascii="Calibri" w:hAnsi="Calibri"/>
                <w:b/>
                <w:sz w:val="20"/>
                <w:szCs w:val="20"/>
              </w:rPr>
            </w:pPr>
            <w:r w:rsidRPr="00930E85">
              <w:rPr>
                <w:rFonts w:ascii="Calibri" w:hAnsi="Calibri"/>
                <w:b/>
                <w:sz w:val="20"/>
                <w:szCs w:val="20"/>
              </w:rPr>
              <w:t> </w:t>
            </w:r>
          </w:p>
        </w:tc>
        <w:tc>
          <w:tcPr>
            <w:tcW w:w="2845" w:type="dxa"/>
            <w:shd w:val="clear" w:color="auto" w:fill="auto"/>
            <w:noWrap/>
            <w:vAlign w:val="center"/>
            <w:hideMark/>
          </w:tcPr>
          <w:p w14:paraId="152E5031" w14:textId="77777777" w:rsidR="00681644" w:rsidRPr="00930E85" w:rsidRDefault="00681644" w:rsidP="00164A9F">
            <w:pPr>
              <w:ind w:left="360"/>
              <w:rPr>
                <w:rFonts w:ascii="Calibri" w:hAnsi="Calibri"/>
                <w:b/>
                <w:sz w:val="20"/>
                <w:szCs w:val="20"/>
              </w:rPr>
            </w:pPr>
            <w:r>
              <w:rPr>
                <w:rFonts w:ascii="Calibri" w:hAnsi="Calibri"/>
                <w:b/>
                <w:sz w:val="20"/>
                <w:szCs w:val="20"/>
              </w:rPr>
              <w:t>$ 1543,33</w:t>
            </w:r>
          </w:p>
        </w:tc>
        <w:tc>
          <w:tcPr>
            <w:tcW w:w="1836" w:type="dxa"/>
            <w:shd w:val="clear" w:color="auto" w:fill="auto"/>
            <w:noWrap/>
            <w:vAlign w:val="center"/>
            <w:hideMark/>
          </w:tcPr>
          <w:p w14:paraId="2CC7234C" w14:textId="77777777" w:rsidR="00681644" w:rsidRPr="00930E85" w:rsidRDefault="00681644" w:rsidP="00164A9F">
            <w:pPr>
              <w:ind w:left="360"/>
              <w:rPr>
                <w:rFonts w:ascii="Calibri" w:hAnsi="Calibri"/>
                <w:b/>
                <w:sz w:val="20"/>
                <w:szCs w:val="20"/>
              </w:rPr>
            </w:pPr>
            <w:r>
              <w:rPr>
                <w:rFonts w:ascii="Calibri" w:hAnsi="Calibri"/>
                <w:b/>
                <w:sz w:val="20"/>
                <w:szCs w:val="20"/>
              </w:rPr>
              <w:t>$ 47843,33</w:t>
            </w:r>
          </w:p>
        </w:tc>
        <w:tc>
          <w:tcPr>
            <w:tcW w:w="1635" w:type="dxa"/>
            <w:shd w:val="clear" w:color="auto" w:fill="auto"/>
            <w:noWrap/>
            <w:vAlign w:val="center"/>
            <w:hideMark/>
          </w:tcPr>
          <w:p w14:paraId="6EA1D6A0" w14:textId="77777777" w:rsidR="00681644" w:rsidRPr="00930E85" w:rsidRDefault="00681644" w:rsidP="00164A9F">
            <w:pPr>
              <w:ind w:left="360"/>
              <w:rPr>
                <w:rFonts w:ascii="Calibri" w:hAnsi="Calibri"/>
                <w:b/>
                <w:sz w:val="20"/>
                <w:szCs w:val="20"/>
              </w:rPr>
            </w:pPr>
            <w:r>
              <w:rPr>
                <w:rFonts w:ascii="Calibri" w:hAnsi="Calibri"/>
                <w:b/>
                <w:sz w:val="20"/>
                <w:szCs w:val="20"/>
              </w:rPr>
              <w:t xml:space="preserve">$ </w:t>
            </w:r>
            <w:r w:rsidRPr="00930E85">
              <w:rPr>
                <w:rFonts w:ascii="Calibri" w:hAnsi="Calibri"/>
                <w:b/>
                <w:sz w:val="20"/>
                <w:szCs w:val="20"/>
              </w:rPr>
              <w:t>44756,67</w:t>
            </w:r>
          </w:p>
        </w:tc>
      </w:tr>
      <w:tr w:rsidR="00681644" w:rsidRPr="006D0196" w14:paraId="3DF60AF4" w14:textId="77777777" w:rsidTr="00164A9F">
        <w:trPr>
          <w:trHeight w:val="312"/>
          <w:jc w:val="center"/>
        </w:trPr>
        <w:tc>
          <w:tcPr>
            <w:tcW w:w="3688" w:type="dxa"/>
            <w:shd w:val="clear" w:color="auto" w:fill="auto"/>
            <w:noWrap/>
            <w:vAlign w:val="center"/>
            <w:hideMark/>
          </w:tcPr>
          <w:p w14:paraId="73CAC1AE" w14:textId="77777777" w:rsidR="00681644" w:rsidRPr="006D0196" w:rsidRDefault="00681644" w:rsidP="00164A9F">
            <w:pPr>
              <w:ind w:left="360"/>
              <w:rPr>
                <w:rFonts w:ascii="Calibri" w:hAnsi="Calibri"/>
                <w:b/>
                <w:sz w:val="20"/>
                <w:szCs w:val="20"/>
              </w:rPr>
            </w:pPr>
            <w:r w:rsidRPr="006D0196">
              <w:rPr>
                <w:rFonts w:ascii="Calibri" w:hAnsi="Calibri"/>
                <w:b/>
                <w:sz w:val="20"/>
                <w:szCs w:val="20"/>
              </w:rPr>
              <w:t>Total Amortizaciones para los 31 meses</w:t>
            </w:r>
          </w:p>
        </w:tc>
        <w:tc>
          <w:tcPr>
            <w:tcW w:w="2008" w:type="dxa"/>
            <w:shd w:val="clear" w:color="auto" w:fill="auto"/>
            <w:noWrap/>
            <w:vAlign w:val="center"/>
            <w:hideMark/>
          </w:tcPr>
          <w:p w14:paraId="44752925" w14:textId="77777777" w:rsidR="00681644" w:rsidRPr="006D0196" w:rsidRDefault="00681644" w:rsidP="00164A9F">
            <w:pPr>
              <w:ind w:left="360"/>
              <w:rPr>
                <w:rFonts w:ascii="Calibri" w:hAnsi="Calibri"/>
                <w:b/>
                <w:sz w:val="20"/>
                <w:szCs w:val="20"/>
              </w:rPr>
            </w:pPr>
            <w:r w:rsidRPr="006D0196">
              <w:rPr>
                <w:rFonts w:ascii="Calibri" w:hAnsi="Calibri"/>
                <w:b/>
                <w:sz w:val="20"/>
                <w:szCs w:val="20"/>
              </w:rPr>
              <w:t> </w:t>
            </w:r>
          </w:p>
        </w:tc>
        <w:tc>
          <w:tcPr>
            <w:tcW w:w="2176" w:type="dxa"/>
            <w:shd w:val="clear" w:color="auto" w:fill="auto"/>
            <w:noWrap/>
            <w:vAlign w:val="center"/>
            <w:hideMark/>
          </w:tcPr>
          <w:p w14:paraId="5DB850DF" w14:textId="77777777" w:rsidR="00681644" w:rsidRPr="006D0196" w:rsidRDefault="00681644" w:rsidP="00164A9F">
            <w:pPr>
              <w:ind w:left="360"/>
              <w:rPr>
                <w:rFonts w:ascii="Calibri" w:hAnsi="Calibri"/>
                <w:b/>
                <w:sz w:val="20"/>
                <w:szCs w:val="20"/>
              </w:rPr>
            </w:pPr>
            <w:r w:rsidRPr="006D0196">
              <w:rPr>
                <w:rFonts w:ascii="Calibri" w:hAnsi="Calibri"/>
                <w:b/>
                <w:sz w:val="20"/>
                <w:szCs w:val="20"/>
              </w:rPr>
              <w:t> </w:t>
            </w:r>
          </w:p>
        </w:tc>
        <w:tc>
          <w:tcPr>
            <w:tcW w:w="2845" w:type="dxa"/>
            <w:shd w:val="clear" w:color="auto" w:fill="auto"/>
            <w:noWrap/>
            <w:vAlign w:val="center"/>
            <w:hideMark/>
          </w:tcPr>
          <w:p w14:paraId="03037274" w14:textId="77777777" w:rsidR="00681644" w:rsidRPr="006D0196" w:rsidRDefault="00681644" w:rsidP="00164A9F">
            <w:pPr>
              <w:ind w:left="360"/>
              <w:rPr>
                <w:rFonts w:ascii="Calibri" w:hAnsi="Calibri"/>
                <w:b/>
                <w:sz w:val="20"/>
                <w:szCs w:val="20"/>
              </w:rPr>
            </w:pPr>
            <w:r w:rsidRPr="006D0196">
              <w:rPr>
                <w:rFonts w:ascii="Calibri" w:hAnsi="Calibri"/>
                <w:b/>
                <w:sz w:val="20"/>
                <w:szCs w:val="20"/>
              </w:rPr>
              <w:t> </w:t>
            </w:r>
          </w:p>
        </w:tc>
        <w:tc>
          <w:tcPr>
            <w:tcW w:w="1836" w:type="dxa"/>
            <w:shd w:val="clear" w:color="auto" w:fill="auto"/>
            <w:noWrap/>
            <w:vAlign w:val="center"/>
            <w:hideMark/>
          </w:tcPr>
          <w:p w14:paraId="364A6DC9" w14:textId="77777777" w:rsidR="00681644" w:rsidRPr="006D0196" w:rsidRDefault="00681644" w:rsidP="00164A9F">
            <w:pPr>
              <w:ind w:left="360"/>
              <w:rPr>
                <w:rFonts w:ascii="Calibri" w:hAnsi="Calibri"/>
                <w:b/>
                <w:sz w:val="20"/>
                <w:szCs w:val="20"/>
              </w:rPr>
            </w:pPr>
            <w:r>
              <w:rPr>
                <w:rFonts w:ascii="Calibri" w:hAnsi="Calibri"/>
                <w:b/>
                <w:sz w:val="20"/>
                <w:szCs w:val="20"/>
              </w:rPr>
              <w:t>$ 62051,6</w:t>
            </w:r>
            <w:r w:rsidRPr="006D0196">
              <w:rPr>
                <w:rFonts w:ascii="Calibri" w:hAnsi="Calibri"/>
                <w:b/>
                <w:sz w:val="20"/>
                <w:szCs w:val="20"/>
              </w:rPr>
              <w:t>7</w:t>
            </w:r>
          </w:p>
        </w:tc>
        <w:tc>
          <w:tcPr>
            <w:tcW w:w="1635" w:type="dxa"/>
            <w:shd w:val="clear" w:color="auto" w:fill="auto"/>
            <w:noWrap/>
            <w:vAlign w:val="center"/>
            <w:hideMark/>
          </w:tcPr>
          <w:p w14:paraId="606280DA" w14:textId="77777777" w:rsidR="00681644" w:rsidRPr="006D0196" w:rsidRDefault="00681644" w:rsidP="00164A9F">
            <w:pPr>
              <w:ind w:left="360"/>
              <w:rPr>
                <w:rFonts w:ascii="Calibri" w:hAnsi="Calibri"/>
                <w:b/>
                <w:sz w:val="20"/>
                <w:szCs w:val="20"/>
              </w:rPr>
            </w:pPr>
            <w:r w:rsidRPr="006D0196">
              <w:rPr>
                <w:rFonts w:ascii="Calibri" w:hAnsi="Calibri"/>
                <w:b/>
                <w:sz w:val="20"/>
                <w:szCs w:val="20"/>
              </w:rPr>
              <w:t> </w:t>
            </w:r>
          </w:p>
        </w:tc>
      </w:tr>
      <w:tr w:rsidR="00681644" w:rsidRPr="006D0196" w14:paraId="7A02BB11" w14:textId="77777777" w:rsidTr="00164A9F">
        <w:trPr>
          <w:trHeight w:val="312"/>
          <w:jc w:val="center"/>
        </w:trPr>
        <w:tc>
          <w:tcPr>
            <w:tcW w:w="3688" w:type="dxa"/>
            <w:shd w:val="clear" w:color="auto" w:fill="auto"/>
            <w:noWrap/>
            <w:vAlign w:val="center"/>
            <w:hideMark/>
          </w:tcPr>
          <w:p w14:paraId="230F11BA" w14:textId="77777777" w:rsidR="00681644" w:rsidRPr="006D0196" w:rsidRDefault="00681644" w:rsidP="00164A9F">
            <w:pPr>
              <w:ind w:left="360"/>
              <w:rPr>
                <w:rFonts w:ascii="Calibri" w:hAnsi="Calibri"/>
                <w:b/>
                <w:sz w:val="20"/>
                <w:szCs w:val="20"/>
              </w:rPr>
            </w:pPr>
            <w:r w:rsidRPr="006D0196">
              <w:rPr>
                <w:rFonts w:ascii="Calibri" w:hAnsi="Calibri"/>
                <w:b/>
                <w:sz w:val="20"/>
                <w:szCs w:val="20"/>
              </w:rPr>
              <w:t>Total valor residual</w:t>
            </w:r>
          </w:p>
        </w:tc>
        <w:tc>
          <w:tcPr>
            <w:tcW w:w="2008" w:type="dxa"/>
            <w:shd w:val="clear" w:color="auto" w:fill="auto"/>
            <w:noWrap/>
            <w:vAlign w:val="center"/>
            <w:hideMark/>
          </w:tcPr>
          <w:p w14:paraId="1427D34E" w14:textId="77777777" w:rsidR="00681644" w:rsidRPr="006D0196" w:rsidRDefault="00681644" w:rsidP="00164A9F">
            <w:pPr>
              <w:ind w:left="360"/>
              <w:rPr>
                <w:rFonts w:ascii="Calibri" w:hAnsi="Calibri"/>
                <w:b/>
                <w:sz w:val="20"/>
                <w:szCs w:val="20"/>
              </w:rPr>
            </w:pPr>
            <w:r w:rsidRPr="006D0196">
              <w:rPr>
                <w:rFonts w:ascii="Calibri" w:hAnsi="Calibri"/>
                <w:b/>
                <w:sz w:val="20"/>
                <w:szCs w:val="20"/>
              </w:rPr>
              <w:t> </w:t>
            </w:r>
          </w:p>
        </w:tc>
        <w:tc>
          <w:tcPr>
            <w:tcW w:w="2176" w:type="dxa"/>
            <w:shd w:val="clear" w:color="auto" w:fill="auto"/>
            <w:noWrap/>
            <w:vAlign w:val="center"/>
            <w:hideMark/>
          </w:tcPr>
          <w:p w14:paraId="56E21CCB" w14:textId="77777777" w:rsidR="00681644" w:rsidRPr="006D0196" w:rsidRDefault="00681644" w:rsidP="00164A9F">
            <w:pPr>
              <w:ind w:left="360"/>
              <w:rPr>
                <w:rFonts w:ascii="Calibri" w:hAnsi="Calibri"/>
                <w:b/>
                <w:sz w:val="20"/>
                <w:szCs w:val="20"/>
              </w:rPr>
            </w:pPr>
            <w:r w:rsidRPr="006D0196">
              <w:rPr>
                <w:rFonts w:ascii="Calibri" w:hAnsi="Calibri"/>
                <w:b/>
                <w:sz w:val="20"/>
                <w:szCs w:val="20"/>
              </w:rPr>
              <w:t> </w:t>
            </w:r>
          </w:p>
        </w:tc>
        <w:tc>
          <w:tcPr>
            <w:tcW w:w="2845" w:type="dxa"/>
            <w:shd w:val="clear" w:color="auto" w:fill="auto"/>
            <w:noWrap/>
            <w:vAlign w:val="center"/>
            <w:hideMark/>
          </w:tcPr>
          <w:p w14:paraId="3B778032" w14:textId="77777777" w:rsidR="00681644" w:rsidRPr="006D0196" w:rsidRDefault="00681644" w:rsidP="00164A9F">
            <w:pPr>
              <w:ind w:left="360"/>
              <w:rPr>
                <w:rFonts w:ascii="Calibri" w:hAnsi="Calibri"/>
                <w:b/>
                <w:sz w:val="20"/>
                <w:szCs w:val="20"/>
              </w:rPr>
            </w:pPr>
            <w:r w:rsidRPr="006D0196">
              <w:rPr>
                <w:rFonts w:ascii="Calibri" w:hAnsi="Calibri"/>
                <w:b/>
                <w:sz w:val="20"/>
                <w:szCs w:val="20"/>
              </w:rPr>
              <w:t> </w:t>
            </w:r>
          </w:p>
        </w:tc>
        <w:tc>
          <w:tcPr>
            <w:tcW w:w="1836" w:type="dxa"/>
            <w:shd w:val="clear" w:color="auto" w:fill="auto"/>
            <w:noWrap/>
            <w:vAlign w:val="center"/>
            <w:hideMark/>
          </w:tcPr>
          <w:p w14:paraId="727DDFF1" w14:textId="77777777" w:rsidR="00681644" w:rsidRPr="006D0196" w:rsidRDefault="00681644" w:rsidP="00164A9F">
            <w:pPr>
              <w:ind w:left="360"/>
              <w:rPr>
                <w:rFonts w:ascii="Calibri" w:hAnsi="Calibri"/>
                <w:b/>
                <w:sz w:val="20"/>
                <w:szCs w:val="20"/>
              </w:rPr>
            </w:pPr>
            <w:r w:rsidRPr="006D0196">
              <w:rPr>
                <w:rFonts w:ascii="Calibri" w:hAnsi="Calibri"/>
                <w:b/>
                <w:sz w:val="20"/>
                <w:szCs w:val="20"/>
              </w:rPr>
              <w:t> </w:t>
            </w:r>
          </w:p>
        </w:tc>
        <w:tc>
          <w:tcPr>
            <w:tcW w:w="1635" w:type="dxa"/>
            <w:shd w:val="clear" w:color="auto" w:fill="auto"/>
            <w:noWrap/>
            <w:vAlign w:val="center"/>
            <w:hideMark/>
          </w:tcPr>
          <w:p w14:paraId="62052253" w14:textId="77777777" w:rsidR="00681644" w:rsidRPr="006D0196" w:rsidRDefault="00681644" w:rsidP="00164A9F">
            <w:pPr>
              <w:ind w:left="360"/>
              <w:rPr>
                <w:rFonts w:ascii="Calibri" w:hAnsi="Calibri"/>
                <w:b/>
                <w:sz w:val="20"/>
                <w:szCs w:val="20"/>
              </w:rPr>
            </w:pPr>
            <w:r>
              <w:rPr>
                <w:rFonts w:ascii="Calibri" w:hAnsi="Calibri"/>
                <w:b/>
                <w:sz w:val="20"/>
                <w:szCs w:val="20"/>
              </w:rPr>
              <w:t xml:space="preserve">$ </w:t>
            </w:r>
            <w:r w:rsidRPr="006D0196">
              <w:rPr>
                <w:rFonts w:ascii="Calibri" w:hAnsi="Calibri"/>
                <w:b/>
                <w:sz w:val="20"/>
                <w:szCs w:val="20"/>
              </w:rPr>
              <w:t>57081,67</w:t>
            </w:r>
          </w:p>
        </w:tc>
      </w:tr>
    </w:tbl>
    <w:p w14:paraId="55CF711D" w14:textId="77777777" w:rsidR="00681644" w:rsidRPr="006D0196" w:rsidRDefault="00681644" w:rsidP="00681644">
      <w:pPr>
        <w:ind w:left="360"/>
        <w:rPr>
          <w:rFonts w:ascii="Calibri" w:hAnsi="Calibri"/>
          <w:sz w:val="20"/>
          <w:szCs w:val="20"/>
        </w:rPr>
      </w:pPr>
    </w:p>
    <w:p w14:paraId="12333BC8" w14:textId="77777777" w:rsidR="00681644" w:rsidRPr="006D0196" w:rsidRDefault="00681644" w:rsidP="00681644">
      <w:pPr>
        <w:rPr>
          <w:rFonts w:ascii="Calibri" w:hAnsi="Calibri"/>
          <w:sz w:val="20"/>
          <w:szCs w:val="20"/>
        </w:rPr>
      </w:pPr>
    </w:p>
    <w:p w14:paraId="52891DC1" w14:textId="77777777" w:rsidR="00681644" w:rsidRPr="006D0196" w:rsidRDefault="00681644" w:rsidP="00681644">
      <w:pPr>
        <w:tabs>
          <w:tab w:val="left" w:pos="284"/>
        </w:tabs>
        <w:spacing w:line="360" w:lineRule="auto"/>
        <w:rPr>
          <w:rFonts w:ascii="Calibri" w:hAnsi="Calibri"/>
          <w:sz w:val="20"/>
          <w:szCs w:val="20"/>
        </w:rPr>
      </w:pPr>
      <w:r w:rsidRPr="006D0196">
        <w:rPr>
          <w:rFonts w:ascii="Calibri" w:hAnsi="Calibri"/>
          <w:sz w:val="20"/>
          <w:szCs w:val="20"/>
        </w:rPr>
        <w:t>Se han amortizado dichos bienes a partir de la definición de las siguientes variables:</w:t>
      </w:r>
    </w:p>
    <w:p w14:paraId="7147547F" w14:textId="77777777" w:rsidR="00681644" w:rsidRPr="006D0196" w:rsidRDefault="00681644" w:rsidP="00681644">
      <w:pPr>
        <w:tabs>
          <w:tab w:val="left" w:pos="284"/>
        </w:tabs>
        <w:spacing w:line="360" w:lineRule="auto"/>
        <w:rPr>
          <w:rFonts w:ascii="Calibri" w:hAnsi="Calibri"/>
          <w:sz w:val="20"/>
          <w:szCs w:val="20"/>
        </w:rPr>
      </w:pPr>
    </w:p>
    <w:tbl>
      <w:tblPr>
        <w:tblW w:w="240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85" w:type="dxa"/>
          <w:left w:w="85" w:type="dxa"/>
          <w:bottom w:w="85" w:type="dxa"/>
          <w:right w:w="85" w:type="dxa"/>
        </w:tblCellMar>
        <w:tblLook w:val="04A0" w:firstRow="1" w:lastRow="0" w:firstColumn="1" w:lastColumn="0" w:noHBand="0" w:noVBand="1"/>
      </w:tblPr>
      <w:tblGrid>
        <w:gridCol w:w="1200"/>
        <w:gridCol w:w="1200"/>
      </w:tblGrid>
      <w:tr w:rsidR="00681644" w:rsidRPr="006D0196" w14:paraId="396B955F" w14:textId="77777777" w:rsidTr="00164A9F">
        <w:trPr>
          <w:cantSplit/>
          <w:trHeight w:val="375"/>
          <w:jc w:val="center"/>
        </w:trPr>
        <w:tc>
          <w:tcPr>
            <w:tcW w:w="1200" w:type="dxa"/>
            <w:tcBorders>
              <w:bottom w:val="single" w:sz="12" w:space="0" w:color="666666"/>
            </w:tcBorders>
            <w:shd w:val="clear" w:color="auto" w:fill="auto"/>
            <w:hideMark/>
          </w:tcPr>
          <w:p w14:paraId="58816EBE"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Detalle</w:t>
            </w:r>
          </w:p>
        </w:tc>
        <w:tc>
          <w:tcPr>
            <w:tcW w:w="1200" w:type="dxa"/>
            <w:tcBorders>
              <w:bottom w:val="single" w:sz="12" w:space="0" w:color="666666"/>
            </w:tcBorders>
            <w:shd w:val="clear" w:color="auto" w:fill="auto"/>
            <w:hideMark/>
          </w:tcPr>
          <w:p w14:paraId="78824A5C"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Vida Útil</w:t>
            </w:r>
          </w:p>
        </w:tc>
      </w:tr>
      <w:tr w:rsidR="00681644" w:rsidRPr="006D0196" w14:paraId="11405D70" w14:textId="77777777" w:rsidTr="00164A9F">
        <w:trPr>
          <w:trHeight w:val="270"/>
          <w:jc w:val="center"/>
        </w:trPr>
        <w:tc>
          <w:tcPr>
            <w:tcW w:w="1200" w:type="dxa"/>
            <w:shd w:val="clear" w:color="auto" w:fill="auto"/>
            <w:vAlign w:val="center"/>
            <w:hideMark/>
          </w:tcPr>
          <w:p w14:paraId="6F4E315B" w14:textId="77777777" w:rsidR="00681644" w:rsidRPr="006D0196" w:rsidRDefault="00681644" w:rsidP="00164A9F">
            <w:pPr>
              <w:rPr>
                <w:rFonts w:ascii="Calibri" w:hAnsi="Calibri"/>
                <w:b/>
                <w:bCs/>
                <w:sz w:val="20"/>
                <w:szCs w:val="20"/>
                <w:lang w:eastAsia="es-AR"/>
              </w:rPr>
            </w:pPr>
            <w:r w:rsidRPr="006D0196">
              <w:rPr>
                <w:rFonts w:ascii="Calibri" w:hAnsi="Calibri"/>
                <w:b/>
                <w:bCs/>
                <w:sz w:val="20"/>
                <w:szCs w:val="20"/>
                <w:lang w:eastAsia="es-AR"/>
              </w:rPr>
              <w:t>Hardware</w:t>
            </w:r>
          </w:p>
        </w:tc>
        <w:tc>
          <w:tcPr>
            <w:tcW w:w="1200" w:type="dxa"/>
            <w:shd w:val="clear" w:color="auto" w:fill="auto"/>
            <w:vAlign w:val="center"/>
            <w:hideMark/>
          </w:tcPr>
          <w:p w14:paraId="25C853B7" w14:textId="77777777" w:rsidR="00681644" w:rsidRPr="006D0196" w:rsidRDefault="00681644" w:rsidP="00164A9F">
            <w:pPr>
              <w:rPr>
                <w:rFonts w:ascii="Calibri" w:hAnsi="Calibri"/>
                <w:sz w:val="20"/>
                <w:szCs w:val="20"/>
                <w:lang w:eastAsia="es-AR"/>
              </w:rPr>
            </w:pPr>
            <w:r w:rsidRPr="006D0196">
              <w:rPr>
                <w:rFonts w:ascii="Calibri" w:hAnsi="Calibri"/>
                <w:sz w:val="20"/>
                <w:szCs w:val="20"/>
                <w:lang w:eastAsia="es-AR"/>
              </w:rPr>
              <w:t>60 meses</w:t>
            </w:r>
          </w:p>
        </w:tc>
      </w:tr>
    </w:tbl>
    <w:p w14:paraId="6D4D4FE0" w14:textId="77777777" w:rsidR="00681644" w:rsidRPr="006D0196" w:rsidRDefault="00681644" w:rsidP="00681644">
      <w:pPr>
        <w:tabs>
          <w:tab w:val="left" w:pos="284"/>
        </w:tabs>
        <w:spacing w:line="360" w:lineRule="auto"/>
        <w:rPr>
          <w:rFonts w:ascii="Calibri" w:hAnsi="Calibri"/>
          <w:sz w:val="20"/>
          <w:szCs w:val="20"/>
        </w:rPr>
      </w:pPr>
    </w:p>
    <w:p w14:paraId="49FE3B70" w14:textId="77777777" w:rsidR="00681644" w:rsidRPr="006D0196" w:rsidRDefault="00681644" w:rsidP="00681644">
      <w:pPr>
        <w:tabs>
          <w:tab w:val="left" w:pos="284"/>
        </w:tabs>
        <w:spacing w:line="360" w:lineRule="auto"/>
        <w:rPr>
          <w:rFonts w:ascii="Calibri" w:hAnsi="Calibri"/>
          <w:b/>
          <w:szCs w:val="20"/>
        </w:rPr>
      </w:pPr>
      <w:r w:rsidRPr="006D0196">
        <w:rPr>
          <w:rFonts w:ascii="Calibri" w:hAnsi="Calibri"/>
          <w:b/>
          <w:szCs w:val="20"/>
        </w:rPr>
        <w:t>Viabilidad del Proyecto</w:t>
      </w:r>
    </w:p>
    <w:p w14:paraId="393B034A" w14:textId="77777777" w:rsidR="00681644" w:rsidRPr="006D0196" w:rsidRDefault="00681644" w:rsidP="00681644">
      <w:pPr>
        <w:tabs>
          <w:tab w:val="left" w:pos="284"/>
        </w:tabs>
        <w:spacing w:line="360" w:lineRule="auto"/>
        <w:rPr>
          <w:rFonts w:ascii="Calibri" w:hAnsi="Calibri"/>
          <w:sz w:val="20"/>
          <w:szCs w:val="20"/>
        </w:rPr>
      </w:pPr>
    </w:p>
    <w:p w14:paraId="27FA124A" w14:textId="77777777" w:rsidR="00681644" w:rsidRDefault="00681644" w:rsidP="00681644">
      <w:pPr>
        <w:tabs>
          <w:tab w:val="left" w:pos="284"/>
        </w:tabs>
        <w:spacing w:line="360" w:lineRule="auto"/>
        <w:rPr>
          <w:rFonts w:ascii="Calibri" w:hAnsi="Calibri"/>
          <w:sz w:val="20"/>
          <w:szCs w:val="20"/>
        </w:rPr>
      </w:pPr>
      <w:r w:rsidRPr="006D0196">
        <w:rPr>
          <w:rFonts w:ascii="Calibri" w:hAnsi="Calibri"/>
          <w:sz w:val="20"/>
          <w:szCs w:val="20"/>
        </w:rPr>
        <w:t>Para determinar la viabilidad del proyect</w:t>
      </w:r>
      <w:r>
        <w:rPr>
          <w:rFonts w:ascii="Calibri" w:hAnsi="Calibri"/>
          <w:sz w:val="20"/>
          <w:szCs w:val="20"/>
        </w:rPr>
        <w:t>o se utilizará</w:t>
      </w:r>
      <w:r w:rsidRPr="006D0196">
        <w:rPr>
          <w:rFonts w:ascii="Calibri" w:hAnsi="Calibri"/>
          <w:sz w:val="20"/>
          <w:szCs w:val="20"/>
        </w:rPr>
        <w:t xml:space="preserve"> el ind</w:t>
      </w:r>
      <w:r>
        <w:rPr>
          <w:rFonts w:ascii="Calibri" w:hAnsi="Calibri"/>
          <w:sz w:val="20"/>
          <w:szCs w:val="20"/>
        </w:rPr>
        <w:t xml:space="preserve">icador VAN (Valor Actual Neto) ya que el mismo es fácilmente calculable y tiene en cuenta el valor del dinero en el tiempo. </w:t>
      </w:r>
    </w:p>
    <w:p w14:paraId="3F9C63A5" w14:textId="77777777" w:rsidR="00681644" w:rsidRPr="006D0196" w:rsidRDefault="00681644" w:rsidP="00681644">
      <w:pPr>
        <w:tabs>
          <w:tab w:val="left" w:pos="284"/>
        </w:tabs>
        <w:spacing w:line="360" w:lineRule="auto"/>
        <w:rPr>
          <w:rFonts w:ascii="Calibri" w:hAnsi="Calibri"/>
          <w:sz w:val="20"/>
          <w:szCs w:val="20"/>
        </w:rPr>
      </w:pPr>
    </w:p>
    <w:p w14:paraId="6DA784B5" w14:textId="6AB30E26" w:rsidR="00681644" w:rsidRDefault="00681644" w:rsidP="00681644">
      <w:pPr>
        <w:tabs>
          <w:tab w:val="left" w:pos="284"/>
        </w:tabs>
        <w:spacing w:line="360" w:lineRule="auto"/>
        <w:rPr>
          <w:rFonts w:ascii="Calibri" w:hAnsi="Calibri"/>
          <w:noProof/>
          <w:sz w:val="20"/>
          <w:szCs w:val="20"/>
        </w:rPr>
      </w:pPr>
      <w:r w:rsidRPr="006D0196">
        <w:rPr>
          <w:rFonts w:ascii="Calibri" w:hAnsi="Calibri"/>
          <w:noProof/>
          <w:sz w:val="20"/>
          <w:szCs w:val="20"/>
          <w:lang w:val="es-AR" w:eastAsia="es-AR"/>
        </w:rPr>
        <w:drawing>
          <wp:inline distT="0" distB="0" distL="0" distR="0" wp14:anchorId="53363163" wp14:editId="15975C0D">
            <wp:extent cx="1693545" cy="389890"/>
            <wp:effectExtent l="0" t="0" r="1905" b="0"/>
            <wp:docPr id="103" name="Imagen 103" descr=" \mbox{VAN} = \sum_{t=1}^n{\frac{V_t}{(1+k)^t}}- I_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 \mbox{VAN} = \sum_{t=1}^n{\frac{V_t}{(1+k)^t}}- I_0 "/>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693545" cy="389890"/>
                    </a:xfrm>
                    <a:prstGeom prst="rect">
                      <a:avLst/>
                    </a:prstGeom>
                    <a:noFill/>
                    <a:ln>
                      <a:noFill/>
                    </a:ln>
                  </pic:spPr>
                </pic:pic>
              </a:graphicData>
            </a:graphic>
          </wp:inline>
        </w:drawing>
      </w:r>
    </w:p>
    <w:p w14:paraId="7CEF0D3A" w14:textId="77777777" w:rsidR="00681644" w:rsidRDefault="00681644" w:rsidP="00681644">
      <w:pPr>
        <w:tabs>
          <w:tab w:val="left" w:pos="284"/>
        </w:tabs>
        <w:spacing w:line="360" w:lineRule="auto"/>
        <w:rPr>
          <w:rFonts w:ascii="Calibri" w:hAnsi="Calibri"/>
          <w:noProof/>
          <w:sz w:val="20"/>
          <w:szCs w:val="20"/>
        </w:rPr>
        <w:sectPr w:rsidR="00681644" w:rsidSect="00681644">
          <w:pgSz w:w="16838" w:h="11906" w:orient="landscape"/>
          <w:pgMar w:top="1701" w:right="1418" w:bottom="1701" w:left="1418" w:header="0" w:footer="720" w:gutter="0"/>
          <w:cols w:space="720"/>
          <w:docGrid w:linePitch="299"/>
        </w:sectPr>
      </w:pPr>
    </w:p>
    <w:p w14:paraId="4E9B16CE" w14:textId="3D15807D" w:rsidR="00681644" w:rsidRDefault="00681644" w:rsidP="00681644">
      <w:pPr>
        <w:tabs>
          <w:tab w:val="left" w:pos="284"/>
        </w:tabs>
        <w:spacing w:line="360" w:lineRule="auto"/>
        <w:rPr>
          <w:rFonts w:ascii="Calibri" w:hAnsi="Calibri"/>
          <w:noProof/>
          <w:sz w:val="20"/>
          <w:szCs w:val="20"/>
        </w:rPr>
      </w:pPr>
    </w:p>
    <w:p w14:paraId="2EC6AAD6" w14:textId="77777777" w:rsidR="00681644" w:rsidRPr="006D0196" w:rsidRDefault="00681644" w:rsidP="00681644">
      <w:pPr>
        <w:tabs>
          <w:tab w:val="left" w:pos="284"/>
        </w:tabs>
        <w:spacing w:line="360" w:lineRule="auto"/>
        <w:rPr>
          <w:rFonts w:ascii="Calibri" w:hAnsi="Calibri"/>
          <w:noProof/>
          <w:sz w:val="20"/>
          <w:szCs w:val="20"/>
        </w:rPr>
      </w:pPr>
      <w:r>
        <w:rPr>
          <w:rFonts w:ascii="Calibri" w:hAnsi="Calibri"/>
          <w:noProof/>
          <w:sz w:val="20"/>
          <w:szCs w:val="20"/>
        </w:rPr>
        <w:t xml:space="preserve">Donde: </w:t>
      </w:r>
    </w:p>
    <w:p w14:paraId="1694B0F5" w14:textId="77777777" w:rsidR="00681644" w:rsidRPr="006D0196" w:rsidRDefault="00681644" w:rsidP="00681644">
      <w:pPr>
        <w:tabs>
          <w:tab w:val="left" w:pos="284"/>
        </w:tabs>
        <w:spacing w:line="360" w:lineRule="auto"/>
        <w:rPr>
          <w:rFonts w:ascii="Calibri" w:hAnsi="Calibri"/>
          <w:noProof/>
          <w:sz w:val="20"/>
          <w:szCs w:val="20"/>
        </w:rPr>
      </w:pPr>
    </w:p>
    <w:p w14:paraId="615558FB" w14:textId="2FDC104F" w:rsidR="00681644" w:rsidRPr="006D0196" w:rsidRDefault="00681644" w:rsidP="00681644">
      <w:pPr>
        <w:tabs>
          <w:tab w:val="left" w:pos="284"/>
        </w:tabs>
        <w:spacing w:line="360" w:lineRule="auto"/>
        <w:rPr>
          <w:rFonts w:ascii="Calibri" w:hAnsi="Calibri"/>
          <w:sz w:val="20"/>
          <w:szCs w:val="20"/>
        </w:rPr>
      </w:pPr>
      <w:r w:rsidRPr="006D0196">
        <w:rPr>
          <w:rFonts w:ascii="Calibri" w:hAnsi="Calibri"/>
          <w:noProof/>
          <w:sz w:val="20"/>
          <w:szCs w:val="20"/>
          <w:lang w:val="es-AR" w:eastAsia="es-AR"/>
        </w:rPr>
        <w:drawing>
          <wp:inline distT="0" distB="0" distL="0" distR="0" wp14:anchorId="61117682" wp14:editId="2FE99A95">
            <wp:extent cx="142875" cy="158750"/>
            <wp:effectExtent l="0" t="0" r="9525" b="0"/>
            <wp:docPr id="102" name="Imagen 102" descr=" V_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 V_t "/>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42875" cy="158750"/>
                    </a:xfrm>
                    <a:prstGeom prst="rect">
                      <a:avLst/>
                    </a:prstGeom>
                    <a:noFill/>
                    <a:ln>
                      <a:noFill/>
                    </a:ln>
                  </pic:spPr>
                </pic:pic>
              </a:graphicData>
            </a:graphic>
          </wp:inline>
        </w:drawing>
      </w:r>
      <w:r w:rsidRPr="006D0196">
        <w:rPr>
          <w:rFonts w:ascii="Calibri" w:hAnsi="Calibri"/>
          <w:sz w:val="20"/>
          <w:szCs w:val="20"/>
        </w:rPr>
        <w:t xml:space="preserve">  representa los flujos de caja en cada periodo t.</w:t>
      </w:r>
    </w:p>
    <w:p w14:paraId="224374F2" w14:textId="522FE073" w:rsidR="00681644" w:rsidRPr="006D0196" w:rsidRDefault="00681644" w:rsidP="00681644">
      <w:pPr>
        <w:spacing w:line="360" w:lineRule="auto"/>
        <w:rPr>
          <w:rFonts w:ascii="Calibri" w:hAnsi="Calibri"/>
          <w:sz w:val="20"/>
          <w:szCs w:val="20"/>
        </w:rPr>
      </w:pPr>
      <w:r w:rsidRPr="006D0196">
        <w:rPr>
          <w:rFonts w:ascii="Calibri" w:hAnsi="Calibri"/>
          <w:noProof/>
          <w:sz w:val="20"/>
          <w:szCs w:val="20"/>
          <w:lang w:val="es-AR" w:eastAsia="es-AR"/>
        </w:rPr>
        <w:drawing>
          <wp:inline distT="0" distB="0" distL="0" distR="0" wp14:anchorId="75FC475E" wp14:editId="5750CF5C">
            <wp:extent cx="151130" cy="158750"/>
            <wp:effectExtent l="0" t="0" r="1270" b="0"/>
            <wp:docPr id="101" name="Imagen 101" descr=" I_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 I_0 "/>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r w:rsidRPr="006D0196">
        <w:rPr>
          <w:rFonts w:ascii="Calibri" w:hAnsi="Calibri"/>
          <w:sz w:val="20"/>
          <w:szCs w:val="20"/>
        </w:rPr>
        <w:t xml:space="preserve">  es el valor del desembolso inicial de la inversión.</w:t>
      </w:r>
    </w:p>
    <w:p w14:paraId="10EA20A3" w14:textId="2327ADC1" w:rsidR="00681644" w:rsidRPr="006D0196" w:rsidRDefault="00681644" w:rsidP="00681644">
      <w:pPr>
        <w:spacing w:line="360" w:lineRule="auto"/>
        <w:rPr>
          <w:rFonts w:ascii="Calibri" w:hAnsi="Calibri"/>
          <w:sz w:val="20"/>
          <w:szCs w:val="20"/>
        </w:rPr>
      </w:pPr>
      <w:r w:rsidRPr="006D0196">
        <w:rPr>
          <w:rFonts w:ascii="Calibri" w:hAnsi="Calibri"/>
          <w:noProof/>
          <w:sz w:val="20"/>
          <w:szCs w:val="20"/>
          <w:lang w:val="es-AR" w:eastAsia="es-AR"/>
        </w:rPr>
        <w:drawing>
          <wp:inline distT="0" distB="0" distL="0" distR="0" wp14:anchorId="6A4AE1CC" wp14:editId="74956A9B">
            <wp:extent cx="111125" cy="87630"/>
            <wp:effectExtent l="0" t="0" r="3175" b="7620"/>
            <wp:docPr id="100" name="Imagen 100" desc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11125" cy="87630"/>
                    </a:xfrm>
                    <a:prstGeom prst="rect">
                      <a:avLst/>
                    </a:prstGeom>
                    <a:noFill/>
                    <a:ln>
                      <a:noFill/>
                    </a:ln>
                  </pic:spPr>
                </pic:pic>
              </a:graphicData>
            </a:graphic>
          </wp:inline>
        </w:drawing>
      </w:r>
      <w:r w:rsidRPr="006D0196">
        <w:rPr>
          <w:rFonts w:ascii="Calibri" w:hAnsi="Calibri"/>
          <w:sz w:val="20"/>
          <w:szCs w:val="20"/>
        </w:rPr>
        <w:t xml:space="preserve">  es el número de períodos considerado.</w:t>
      </w:r>
    </w:p>
    <w:p w14:paraId="00F2D3F4" w14:textId="77777777" w:rsidR="00681644" w:rsidRPr="006D0196" w:rsidRDefault="00681644" w:rsidP="00681644">
      <w:pPr>
        <w:spacing w:line="360" w:lineRule="auto"/>
        <w:rPr>
          <w:rFonts w:ascii="Calibri" w:hAnsi="Calibri"/>
          <w:sz w:val="20"/>
          <w:szCs w:val="20"/>
        </w:rPr>
      </w:pPr>
      <w:r>
        <w:rPr>
          <w:rFonts w:ascii="Calibri" w:hAnsi="Calibri"/>
          <w:sz w:val="20"/>
          <w:szCs w:val="20"/>
        </w:rPr>
        <w:t xml:space="preserve">k es el tipo de interés del período. </w:t>
      </w:r>
    </w:p>
    <w:p w14:paraId="7EB9D6BB" w14:textId="77777777" w:rsidR="00681644" w:rsidRDefault="00681644" w:rsidP="00681644">
      <w:pPr>
        <w:spacing w:line="360" w:lineRule="auto"/>
        <w:rPr>
          <w:rFonts w:ascii="Calibri" w:hAnsi="Calibri"/>
          <w:sz w:val="20"/>
          <w:szCs w:val="20"/>
        </w:rPr>
      </w:pPr>
    </w:p>
    <w:p w14:paraId="3A6FD2C0" w14:textId="77777777" w:rsidR="00681644" w:rsidRDefault="00681644" w:rsidP="00681644">
      <w:pPr>
        <w:spacing w:line="360" w:lineRule="auto"/>
        <w:rPr>
          <w:rFonts w:ascii="Calibri" w:hAnsi="Calibri"/>
          <w:sz w:val="20"/>
          <w:szCs w:val="20"/>
        </w:rPr>
      </w:pPr>
      <w:r w:rsidRPr="006D0196">
        <w:rPr>
          <w:rFonts w:ascii="Calibri" w:hAnsi="Calibri"/>
          <w:sz w:val="20"/>
          <w:szCs w:val="20"/>
        </w:rPr>
        <w:t xml:space="preserve">El costo de oportunidad tomado como referencia </w:t>
      </w:r>
      <w:r>
        <w:rPr>
          <w:rFonts w:ascii="Calibri" w:hAnsi="Calibri"/>
          <w:sz w:val="20"/>
          <w:szCs w:val="20"/>
        </w:rPr>
        <w:t>es de 18,5</w:t>
      </w:r>
      <w:r w:rsidRPr="006D0196">
        <w:rPr>
          <w:rFonts w:ascii="Calibri" w:hAnsi="Calibri"/>
          <w:sz w:val="20"/>
          <w:szCs w:val="20"/>
        </w:rPr>
        <w:t>%</w:t>
      </w:r>
      <w:r>
        <w:rPr>
          <w:rFonts w:ascii="Calibri" w:hAnsi="Calibri"/>
          <w:sz w:val="20"/>
          <w:szCs w:val="20"/>
        </w:rPr>
        <w:t xml:space="preserve"> anual correspondiente</w:t>
      </w:r>
      <w:r w:rsidRPr="006D0196">
        <w:rPr>
          <w:rFonts w:ascii="Calibri" w:hAnsi="Calibri"/>
          <w:sz w:val="20"/>
          <w:szCs w:val="20"/>
        </w:rPr>
        <w:t xml:space="preserve"> a un depósito a plazo fijo en el Banco de la Nación</w:t>
      </w:r>
      <w:r>
        <w:rPr>
          <w:rFonts w:ascii="Calibri" w:hAnsi="Calibri"/>
          <w:sz w:val="20"/>
          <w:szCs w:val="20"/>
        </w:rPr>
        <w:t xml:space="preserve"> Argentina.</w:t>
      </w:r>
    </w:p>
    <w:p w14:paraId="6EF4D6B4" w14:textId="77777777" w:rsidR="00681644" w:rsidRDefault="00681644" w:rsidP="00681644">
      <w:pPr>
        <w:spacing w:line="360" w:lineRule="auto"/>
        <w:rPr>
          <w:rFonts w:ascii="Calibri" w:hAnsi="Calibri"/>
          <w:sz w:val="20"/>
          <w:szCs w:val="20"/>
        </w:rPr>
      </w:pPr>
      <w:r>
        <w:rPr>
          <w:rFonts w:ascii="Calibri" w:hAnsi="Calibri"/>
          <w:sz w:val="20"/>
          <w:szCs w:val="20"/>
        </w:rPr>
        <w:t xml:space="preserve">Fuente:  </w:t>
      </w:r>
      <w:hyperlink r:id="rId106" w:history="1">
        <w:r w:rsidRPr="00D67576">
          <w:rPr>
            <w:rStyle w:val="Hyperlink"/>
            <w:rFonts w:ascii="Calibri" w:hAnsi="Calibri"/>
            <w:sz w:val="20"/>
            <w:szCs w:val="20"/>
          </w:rPr>
          <w:t>https://www.bna.com.ar/SimuladorPlazoFijo/SubInterna/PlazoFijo?subInterna=SimuladorPlazoFijo</w:t>
        </w:r>
      </w:hyperlink>
    </w:p>
    <w:p w14:paraId="41DDB81E" w14:textId="77777777" w:rsidR="00681644" w:rsidRPr="006D0196" w:rsidRDefault="00681644" w:rsidP="00681644">
      <w:pPr>
        <w:spacing w:line="360" w:lineRule="auto"/>
        <w:rPr>
          <w:rFonts w:ascii="Calibri" w:hAnsi="Calibri"/>
          <w:sz w:val="20"/>
          <w:szCs w:val="20"/>
        </w:rPr>
      </w:pPr>
    </w:p>
    <w:p w14:paraId="71ED3322" w14:textId="77777777" w:rsidR="00681644" w:rsidRDefault="00681644" w:rsidP="00681644">
      <w:pPr>
        <w:spacing w:line="360" w:lineRule="auto"/>
        <w:rPr>
          <w:rFonts w:ascii="Calibri" w:hAnsi="Calibri"/>
          <w:sz w:val="20"/>
          <w:szCs w:val="20"/>
        </w:rPr>
      </w:pPr>
      <w:r>
        <w:rPr>
          <w:rFonts w:ascii="Calibri" w:hAnsi="Calibri"/>
          <w:sz w:val="20"/>
          <w:szCs w:val="20"/>
        </w:rPr>
        <w:t xml:space="preserve">Para este proyecto en particular: </w:t>
      </w:r>
    </w:p>
    <w:p w14:paraId="33CF9032" w14:textId="77777777" w:rsidR="00681644" w:rsidRPr="006D0196" w:rsidRDefault="00681644" w:rsidP="00681644">
      <w:pPr>
        <w:spacing w:line="360" w:lineRule="auto"/>
        <w:rPr>
          <w:rFonts w:ascii="Calibri" w:hAnsi="Calibri"/>
          <w:sz w:val="20"/>
          <w:szCs w:val="20"/>
        </w:rPr>
      </w:pPr>
    </w:p>
    <w:p w14:paraId="3CDB96EC" w14:textId="77777777" w:rsidR="00681644" w:rsidRPr="006D0196" w:rsidRDefault="00681644" w:rsidP="004B6714">
      <w:pPr>
        <w:widowControl/>
        <w:numPr>
          <w:ilvl w:val="0"/>
          <w:numId w:val="110"/>
        </w:numPr>
        <w:tabs>
          <w:tab w:val="left" w:pos="284"/>
        </w:tabs>
        <w:spacing w:line="360" w:lineRule="auto"/>
        <w:rPr>
          <w:rFonts w:ascii="Calibri" w:hAnsi="Calibri"/>
          <w:sz w:val="20"/>
          <w:szCs w:val="20"/>
        </w:rPr>
      </w:pPr>
      <w:r w:rsidRPr="006D0196">
        <w:rPr>
          <w:rFonts w:ascii="Calibri" w:hAnsi="Calibri"/>
          <w:sz w:val="20"/>
          <w:szCs w:val="20"/>
        </w:rPr>
        <w:t xml:space="preserve">t = 1 mes </w:t>
      </w:r>
      <w:r>
        <w:rPr>
          <w:rFonts w:ascii="Calibri" w:hAnsi="Calibri"/>
          <w:sz w:val="20"/>
          <w:szCs w:val="20"/>
        </w:rPr>
        <w:t>(período mensual)</w:t>
      </w:r>
    </w:p>
    <w:p w14:paraId="4F399D85" w14:textId="77777777" w:rsidR="00681644" w:rsidRPr="006D0196" w:rsidRDefault="00681644" w:rsidP="004B6714">
      <w:pPr>
        <w:widowControl/>
        <w:numPr>
          <w:ilvl w:val="0"/>
          <w:numId w:val="110"/>
        </w:numPr>
        <w:tabs>
          <w:tab w:val="left" w:pos="284"/>
        </w:tabs>
        <w:spacing w:line="360" w:lineRule="auto"/>
        <w:rPr>
          <w:rFonts w:ascii="Calibri" w:hAnsi="Calibri"/>
          <w:sz w:val="20"/>
          <w:szCs w:val="20"/>
        </w:rPr>
      </w:pPr>
      <w:r w:rsidRPr="006D0196">
        <w:rPr>
          <w:rFonts w:ascii="Calibri" w:hAnsi="Calibri"/>
          <w:sz w:val="20"/>
          <w:szCs w:val="20"/>
        </w:rPr>
        <w:t>k</w:t>
      </w:r>
      <w:r>
        <w:rPr>
          <w:rFonts w:ascii="Calibri" w:hAnsi="Calibri"/>
          <w:sz w:val="20"/>
          <w:szCs w:val="20"/>
        </w:rPr>
        <w:t xml:space="preserve"> </w:t>
      </w:r>
      <w:r w:rsidRPr="006D0196">
        <w:rPr>
          <w:rFonts w:ascii="Calibri" w:hAnsi="Calibri"/>
          <w:sz w:val="20"/>
          <w:szCs w:val="20"/>
        </w:rPr>
        <w:t xml:space="preserve">= </w:t>
      </w:r>
      <w:r>
        <w:rPr>
          <w:rFonts w:ascii="Calibri" w:hAnsi="Calibri"/>
          <w:sz w:val="20"/>
          <w:szCs w:val="20"/>
        </w:rPr>
        <w:t>1,42% (</w:t>
      </w:r>
      <w:r w:rsidRPr="006D0196">
        <w:rPr>
          <w:rFonts w:ascii="Calibri" w:hAnsi="Calibri"/>
          <w:sz w:val="20"/>
          <w:szCs w:val="20"/>
        </w:rPr>
        <w:t>tasa efectiva del periodo</w:t>
      </w:r>
      <w:r>
        <w:rPr>
          <w:rFonts w:ascii="Calibri" w:hAnsi="Calibri"/>
          <w:sz w:val="20"/>
          <w:szCs w:val="20"/>
        </w:rPr>
        <w:t>)</w:t>
      </w:r>
      <w:r w:rsidRPr="006D0196">
        <w:rPr>
          <w:rFonts w:ascii="Calibri" w:hAnsi="Calibri"/>
          <w:sz w:val="20"/>
          <w:szCs w:val="20"/>
        </w:rPr>
        <w:t xml:space="preserve">. Corresponde a la tasa mensual obtenida a partir de la tasa anual. </w:t>
      </w:r>
    </w:p>
    <w:p w14:paraId="705CE396" w14:textId="77777777" w:rsidR="00681644" w:rsidRDefault="00681644" w:rsidP="004B6714">
      <w:pPr>
        <w:widowControl/>
        <w:numPr>
          <w:ilvl w:val="0"/>
          <w:numId w:val="110"/>
        </w:numPr>
        <w:tabs>
          <w:tab w:val="left" w:pos="284"/>
        </w:tabs>
        <w:spacing w:line="360" w:lineRule="auto"/>
        <w:rPr>
          <w:rFonts w:ascii="Calibri" w:hAnsi="Calibri"/>
          <w:sz w:val="20"/>
          <w:szCs w:val="20"/>
        </w:rPr>
      </w:pPr>
      <w:proofErr w:type="spellStart"/>
      <w:r>
        <w:rPr>
          <w:rFonts w:ascii="Calibri" w:hAnsi="Calibri"/>
          <w:sz w:val="20"/>
          <w:szCs w:val="20"/>
        </w:rPr>
        <w:t>Vt</w:t>
      </w:r>
      <w:proofErr w:type="spellEnd"/>
      <w:r>
        <w:rPr>
          <w:rFonts w:ascii="Calibri" w:hAnsi="Calibri"/>
          <w:sz w:val="20"/>
          <w:szCs w:val="20"/>
        </w:rPr>
        <w:t xml:space="preserve">: </w:t>
      </w:r>
      <w:r w:rsidRPr="006D0196">
        <w:rPr>
          <w:rFonts w:ascii="Calibri" w:hAnsi="Calibri"/>
          <w:sz w:val="20"/>
          <w:szCs w:val="20"/>
        </w:rPr>
        <w:t xml:space="preserve">los flujos de caja </w:t>
      </w:r>
      <w:r>
        <w:rPr>
          <w:rFonts w:ascii="Calibri" w:hAnsi="Calibri"/>
          <w:sz w:val="20"/>
          <w:szCs w:val="20"/>
        </w:rPr>
        <w:t xml:space="preserve">detallados </w:t>
      </w:r>
      <w:r w:rsidRPr="006D0196">
        <w:rPr>
          <w:rFonts w:ascii="Calibri" w:hAnsi="Calibri"/>
          <w:sz w:val="20"/>
          <w:szCs w:val="20"/>
        </w:rPr>
        <w:t xml:space="preserve">a continuación para cada uno de los 31 meses de duración del proyecto. </w:t>
      </w:r>
    </w:p>
    <w:p w14:paraId="3693DD64" w14:textId="77777777" w:rsidR="00681644" w:rsidRDefault="00681644" w:rsidP="00681644">
      <w:pPr>
        <w:tabs>
          <w:tab w:val="left" w:pos="284"/>
        </w:tabs>
        <w:spacing w:line="360" w:lineRule="auto"/>
        <w:rPr>
          <w:rFonts w:ascii="Calibri" w:hAnsi="Calibri"/>
          <w:sz w:val="20"/>
          <w:szCs w:val="20"/>
        </w:rPr>
      </w:pPr>
    </w:p>
    <w:p w14:paraId="61A10E62" w14:textId="77777777" w:rsidR="00681644" w:rsidRPr="006D0196" w:rsidRDefault="00681644" w:rsidP="00681644">
      <w:pPr>
        <w:tabs>
          <w:tab w:val="left" w:pos="284"/>
        </w:tabs>
        <w:spacing w:line="360" w:lineRule="auto"/>
        <w:rPr>
          <w:rFonts w:ascii="Calibri" w:hAnsi="Calibri"/>
          <w:sz w:val="20"/>
          <w:szCs w:val="20"/>
        </w:rPr>
      </w:pPr>
      <w:r>
        <w:rPr>
          <w:rFonts w:ascii="Calibri" w:hAnsi="Calibri"/>
          <w:sz w:val="20"/>
          <w:szCs w:val="20"/>
        </w:rPr>
        <w:t xml:space="preserve">Los Flujos de Fondos proyectados para cada uno de los 3 años de duración del proyecto se muestran a continuación: </w:t>
      </w:r>
    </w:p>
    <w:p w14:paraId="7AB1A342" w14:textId="77777777" w:rsidR="00681644" w:rsidRPr="006D0196" w:rsidRDefault="00681644" w:rsidP="00681644">
      <w:pPr>
        <w:tabs>
          <w:tab w:val="left" w:pos="284"/>
        </w:tabs>
        <w:spacing w:line="360" w:lineRule="auto"/>
        <w:rPr>
          <w:rFonts w:ascii="Calibri" w:hAnsi="Calibri"/>
          <w:sz w:val="20"/>
          <w:szCs w:val="20"/>
        </w:rPr>
      </w:pPr>
    </w:p>
    <w:p w14:paraId="0BD11D21" w14:textId="77777777" w:rsidR="00681644" w:rsidRDefault="00681644" w:rsidP="00681644">
      <w:pPr>
        <w:tabs>
          <w:tab w:val="left" w:pos="284"/>
        </w:tabs>
        <w:spacing w:line="360" w:lineRule="auto"/>
        <w:rPr>
          <w:rFonts w:ascii="Calibri" w:hAnsi="Calibri"/>
          <w:b/>
          <w:sz w:val="20"/>
          <w:szCs w:val="20"/>
        </w:rPr>
      </w:pPr>
      <w:r w:rsidRPr="006D0196">
        <w:rPr>
          <w:rFonts w:ascii="Calibri" w:hAnsi="Calibri"/>
          <w:b/>
          <w:sz w:val="20"/>
          <w:szCs w:val="20"/>
        </w:rPr>
        <w:t xml:space="preserve">Año </w:t>
      </w:r>
      <w:r>
        <w:rPr>
          <w:rFonts w:ascii="Calibri" w:hAnsi="Calibri"/>
          <w:b/>
          <w:sz w:val="20"/>
          <w:szCs w:val="20"/>
        </w:rPr>
        <w:t>1 - (</w:t>
      </w:r>
      <w:r w:rsidRPr="006D0196">
        <w:rPr>
          <w:rFonts w:ascii="Calibri" w:hAnsi="Calibri"/>
          <w:b/>
          <w:sz w:val="20"/>
          <w:szCs w:val="20"/>
        </w:rPr>
        <w:t xml:space="preserve">7 </w:t>
      </w:r>
      <w:r>
        <w:rPr>
          <w:rFonts w:ascii="Calibri" w:hAnsi="Calibri"/>
          <w:b/>
          <w:sz w:val="20"/>
          <w:szCs w:val="20"/>
        </w:rPr>
        <w:t>meses) – Desarrollo del producto</w:t>
      </w:r>
    </w:p>
    <w:p w14:paraId="70574218" w14:textId="77777777" w:rsidR="00681644" w:rsidRDefault="00681644" w:rsidP="00681644">
      <w:pPr>
        <w:tabs>
          <w:tab w:val="left" w:pos="284"/>
        </w:tabs>
        <w:spacing w:line="360" w:lineRule="auto"/>
        <w:rPr>
          <w:rFonts w:ascii="Calibri" w:hAnsi="Calibri"/>
          <w:b/>
          <w:sz w:val="20"/>
          <w:szCs w:val="20"/>
        </w:rPr>
      </w:pPr>
    </w:p>
    <w:p w14:paraId="5E8F7B04" w14:textId="77777777" w:rsidR="00681644" w:rsidRDefault="00681644" w:rsidP="00681644">
      <w:pPr>
        <w:tabs>
          <w:tab w:val="left" w:pos="284"/>
        </w:tabs>
        <w:spacing w:line="360" w:lineRule="auto"/>
        <w:rPr>
          <w:rFonts w:ascii="Calibri" w:hAnsi="Calibri"/>
          <w:b/>
          <w:sz w:val="20"/>
          <w:szCs w:val="20"/>
        </w:rPr>
      </w:pPr>
    </w:p>
    <w:p w14:paraId="416F42A9" w14:textId="77777777" w:rsidR="00681644" w:rsidRDefault="00681644" w:rsidP="00681644">
      <w:pPr>
        <w:tabs>
          <w:tab w:val="left" w:pos="284"/>
        </w:tabs>
        <w:spacing w:line="360" w:lineRule="auto"/>
        <w:rPr>
          <w:rFonts w:ascii="Calibri" w:hAnsi="Calibri"/>
          <w:b/>
          <w:sz w:val="20"/>
          <w:szCs w:val="20"/>
        </w:rPr>
      </w:pPr>
    </w:p>
    <w:p w14:paraId="645D310C" w14:textId="77777777" w:rsidR="00681644" w:rsidRDefault="00681644" w:rsidP="00681644">
      <w:pPr>
        <w:tabs>
          <w:tab w:val="left" w:pos="284"/>
        </w:tabs>
        <w:spacing w:line="360" w:lineRule="auto"/>
        <w:rPr>
          <w:rFonts w:ascii="Calibri" w:hAnsi="Calibri"/>
          <w:b/>
          <w:sz w:val="20"/>
          <w:szCs w:val="20"/>
        </w:rPr>
      </w:pPr>
    </w:p>
    <w:p w14:paraId="662F8986" w14:textId="77777777" w:rsidR="00681644" w:rsidRDefault="00681644" w:rsidP="00681644">
      <w:pPr>
        <w:tabs>
          <w:tab w:val="left" w:pos="284"/>
        </w:tabs>
        <w:spacing w:line="360" w:lineRule="auto"/>
        <w:rPr>
          <w:rFonts w:ascii="Calibri" w:hAnsi="Calibri"/>
          <w:b/>
          <w:sz w:val="20"/>
          <w:szCs w:val="20"/>
        </w:rPr>
      </w:pPr>
    </w:p>
    <w:p w14:paraId="48BBD6A9" w14:textId="77777777" w:rsidR="00681644" w:rsidRPr="006D0196" w:rsidRDefault="00681644" w:rsidP="00681644">
      <w:pPr>
        <w:tabs>
          <w:tab w:val="left" w:pos="284"/>
        </w:tabs>
        <w:spacing w:line="360" w:lineRule="auto"/>
        <w:rPr>
          <w:rFonts w:ascii="Calibri" w:hAnsi="Calibri"/>
          <w:sz w:val="20"/>
          <w:szCs w:val="20"/>
        </w:rPr>
      </w:pPr>
    </w:p>
    <w:tbl>
      <w:tblPr>
        <w:tblW w:w="0" w:type="auto"/>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85" w:type="dxa"/>
          <w:left w:w="85" w:type="dxa"/>
          <w:bottom w:w="85" w:type="dxa"/>
          <w:right w:w="85" w:type="dxa"/>
        </w:tblCellMar>
        <w:tblLook w:val="04A0" w:firstRow="1" w:lastRow="0" w:firstColumn="1" w:lastColumn="0" w:noHBand="0" w:noVBand="1"/>
      </w:tblPr>
      <w:tblGrid>
        <w:gridCol w:w="3769"/>
        <w:gridCol w:w="1234"/>
        <w:gridCol w:w="1240"/>
        <w:gridCol w:w="1240"/>
        <w:gridCol w:w="1240"/>
        <w:gridCol w:w="1235"/>
        <w:gridCol w:w="1240"/>
        <w:gridCol w:w="1397"/>
        <w:gridCol w:w="1397"/>
      </w:tblGrid>
      <w:tr w:rsidR="00681644" w:rsidRPr="006D0196" w14:paraId="5696F156" w14:textId="77777777" w:rsidTr="00164A9F">
        <w:trPr>
          <w:cantSplit/>
          <w:trHeight w:val="294"/>
          <w:jc w:val="center"/>
        </w:trPr>
        <w:tc>
          <w:tcPr>
            <w:tcW w:w="0" w:type="auto"/>
            <w:tcBorders>
              <w:bottom w:val="single" w:sz="12" w:space="0" w:color="666666"/>
            </w:tcBorders>
            <w:shd w:val="clear" w:color="auto" w:fill="auto"/>
            <w:noWrap/>
            <w:hideMark/>
          </w:tcPr>
          <w:p w14:paraId="6926EA55" w14:textId="77777777" w:rsidR="00681644" w:rsidRPr="006D0196" w:rsidRDefault="00681644" w:rsidP="00164A9F">
            <w:pPr>
              <w:tabs>
                <w:tab w:val="left" w:pos="284"/>
              </w:tabs>
              <w:spacing w:line="360" w:lineRule="auto"/>
              <w:rPr>
                <w:rFonts w:ascii="Calibri" w:hAnsi="Calibri"/>
                <w:b/>
                <w:bCs/>
                <w:sz w:val="20"/>
                <w:szCs w:val="20"/>
              </w:rPr>
            </w:pPr>
            <w:r>
              <w:rPr>
                <w:rFonts w:ascii="Calibri" w:hAnsi="Calibri"/>
                <w:b/>
                <w:bCs/>
                <w:sz w:val="20"/>
                <w:szCs w:val="20"/>
              </w:rPr>
              <w:t>Periodo</w:t>
            </w:r>
          </w:p>
        </w:tc>
        <w:tc>
          <w:tcPr>
            <w:tcW w:w="0" w:type="auto"/>
            <w:tcBorders>
              <w:bottom w:val="single" w:sz="12" w:space="0" w:color="666666"/>
            </w:tcBorders>
            <w:shd w:val="clear" w:color="auto" w:fill="auto"/>
            <w:noWrap/>
            <w:hideMark/>
          </w:tcPr>
          <w:p w14:paraId="14F8B006" w14:textId="77777777" w:rsidR="00681644" w:rsidRPr="006D0196" w:rsidRDefault="00681644" w:rsidP="00164A9F">
            <w:pPr>
              <w:tabs>
                <w:tab w:val="left" w:pos="284"/>
              </w:tabs>
              <w:spacing w:line="360" w:lineRule="auto"/>
              <w:rPr>
                <w:rFonts w:ascii="Calibri" w:hAnsi="Calibri"/>
                <w:b/>
                <w:bCs/>
                <w:sz w:val="20"/>
                <w:szCs w:val="20"/>
              </w:rPr>
            </w:pPr>
            <w:proofErr w:type="spellStart"/>
            <w:r w:rsidRPr="006D0196">
              <w:rPr>
                <w:rFonts w:ascii="Calibri" w:hAnsi="Calibri"/>
                <w:b/>
                <w:bCs/>
                <w:sz w:val="20"/>
                <w:szCs w:val="20"/>
              </w:rPr>
              <w:t>StartUp</w:t>
            </w:r>
            <w:proofErr w:type="spellEnd"/>
          </w:p>
        </w:tc>
        <w:tc>
          <w:tcPr>
            <w:tcW w:w="0" w:type="auto"/>
            <w:gridSpan w:val="7"/>
            <w:tcBorders>
              <w:bottom w:val="single" w:sz="12" w:space="0" w:color="666666"/>
            </w:tcBorders>
            <w:shd w:val="clear" w:color="auto" w:fill="auto"/>
            <w:noWrap/>
            <w:hideMark/>
          </w:tcPr>
          <w:p w14:paraId="2385944C"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Año 1</w:t>
            </w:r>
            <w:r>
              <w:rPr>
                <w:rFonts w:ascii="Calibri" w:hAnsi="Calibri"/>
                <w:b/>
                <w:bCs/>
                <w:sz w:val="20"/>
                <w:szCs w:val="20"/>
              </w:rPr>
              <w:t xml:space="preserve"> – Desarrollo del producto</w:t>
            </w:r>
          </w:p>
        </w:tc>
      </w:tr>
      <w:tr w:rsidR="00681644" w:rsidRPr="006D0196" w14:paraId="723AA587" w14:textId="77777777" w:rsidTr="00164A9F">
        <w:trPr>
          <w:trHeight w:val="294"/>
          <w:jc w:val="center"/>
        </w:trPr>
        <w:tc>
          <w:tcPr>
            <w:tcW w:w="0" w:type="auto"/>
            <w:shd w:val="clear" w:color="auto" w:fill="auto"/>
            <w:noWrap/>
            <w:vAlign w:val="center"/>
            <w:hideMark/>
          </w:tcPr>
          <w:p w14:paraId="77B56640"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Mes</w:t>
            </w:r>
          </w:p>
        </w:tc>
        <w:tc>
          <w:tcPr>
            <w:tcW w:w="0" w:type="auto"/>
            <w:shd w:val="clear" w:color="auto" w:fill="auto"/>
            <w:noWrap/>
            <w:vAlign w:val="center"/>
            <w:hideMark/>
          </w:tcPr>
          <w:p w14:paraId="0520A8AE" w14:textId="77777777" w:rsidR="00681644" w:rsidRPr="006D0196" w:rsidRDefault="00681644" w:rsidP="00164A9F">
            <w:pPr>
              <w:tabs>
                <w:tab w:val="left" w:pos="284"/>
              </w:tabs>
              <w:spacing w:line="360" w:lineRule="auto"/>
              <w:rPr>
                <w:rFonts w:ascii="Calibri" w:hAnsi="Calibri"/>
                <w:sz w:val="20"/>
                <w:szCs w:val="20"/>
              </w:rPr>
            </w:pPr>
          </w:p>
        </w:tc>
        <w:tc>
          <w:tcPr>
            <w:tcW w:w="0" w:type="auto"/>
            <w:shd w:val="clear" w:color="auto" w:fill="auto"/>
            <w:noWrap/>
            <w:vAlign w:val="center"/>
            <w:hideMark/>
          </w:tcPr>
          <w:p w14:paraId="50F3BF67"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1</w:t>
            </w:r>
          </w:p>
        </w:tc>
        <w:tc>
          <w:tcPr>
            <w:tcW w:w="0" w:type="auto"/>
            <w:shd w:val="clear" w:color="auto" w:fill="auto"/>
            <w:noWrap/>
            <w:vAlign w:val="center"/>
            <w:hideMark/>
          </w:tcPr>
          <w:p w14:paraId="3202A1FE"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2</w:t>
            </w:r>
          </w:p>
        </w:tc>
        <w:tc>
          <w:tcPr>
            <w:tcW w:w="0" w:type="auto"/>
            <w:shd w:val="clear" w:color="auto" w:fill="auto"/>
            <w:noWrap/>
            <w:vAlign w:val="center"/>
            <w:hideMark/>
          </w:tcPr>
          <w:p w14:paraId="2A0D635E"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3</w:t>
            </w:r>
          </w:p>
        </w:tc>
        <w:tc>
          <w:tcPr>
            <w:tcW w:w="0" w:type="auto"/>
            <w:shd w:val="clear" w:color="auto" w:fill="auto"/>
            <w:noWrap/>
            <w:vAlign w:val="center"/>
            <w:hideMark/>
          </w:tcPr>
          <w:p w14:paraId="5EA9DBAC"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4</w:t>
            </w:r>
          </w:p>
        </w:tc>
        <w:tc>
          <w:tcPr>
            <w:tcW w:w="0" w:type="auto"/>
            <w:shd w:val="clear" w:color="auto" w:fill="auto"/>
            <w:noWrap/>
            <w:vAlign w:val="center"/>
            <w:hideMark/>
          </w:tcPr>
          <w:p w14:paraId="355D3D1C"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5</w:t>
            </w:r>
          </w:p>
        </w:tc>
        <w:tc>
          <w:tcPr>
            <w:tcW w:w="0" w:type="auto"/>
            <w:shd w:val="clear" w:color="auto" w:fill="auto"/>
            <w:noWrap/>
            <w:vAlign w:val="center"/>
            <w:hideMark/>
          </w:tcPr>
          <w:p w14:paraId="54FE3D07"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6</w:t>
            </w:r>
          </w:p>
        </w:tc>
        <w:tc>
          <w:tcPr>
            <w:tcW w:w="0" w:type="auto"/>
            <w:shd w:val="clear" w:color="auto" w:fill="auto"/>
            <w:noWrap/>
            <w:vAlign w:val="center"/>
            <w:hideMark/>
          </w:tcPr>
          <w:p w14:paraId="387817ED"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7</w:t>
            </w:r>
          </w:p>
        </w:tc>
      </w:tr>
      <w:tr w:rsidR="00681644" w:rsidRPr="006D0196" w14:paraId="38584ECA" w14:textId="77777777" w:rsidTr="00164A9F">
        <w:trPr>
          <w:trHeight w:val="294"/>
          <w:jc w:val="center"/>
        </w:trPr>
        <w:tc>
          <w:tcPr>
            <w:tcW w:w="0" w:type="auto"/>
            <w:shd w:val="clear" w:color="auto" w:fill="auto"/>
            <w:noWrap/>
            <w:vAlign w:val="center"/>
            <w:hideMark/>
          </w:tcPr>
          <w:p w14:paraId="4EED225B"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Ingresos (Venta o Mantenimiento)</w:t>
            </w:r>
          </w:p>
        </w:tc>
        <w:tc>
          <w:tcPr>
            <w:tcW w:w="0" w:type="auto"/>
            <w:shd w:val="clear" w:color="auto" w:fill="auto"/>
            <w:noWrap/>
            <w:vAlign w:val="center"/>
            <w:hideMark/>
          </w:tcPr>
          <w:p w14:paraId="7A4BCFB4" w14:textId="77777777" w:rsidR="00681644" w:rsidRPr="006D0196" w:rsidRDefault="00681644" w:rsidP="00164A9F">
            <w:pPr>
              <w:tabs>
                <w:tab w:val="left" w:pos="284"/>
              </w:tabs>
              <w:spacing w:line="360" w:lineRule="auto"/>
              <w:rPr>
                <w:rFonts w:ascii="Calibri" w:hAnsi="Calibri"/>
                <w:sz w:val="20"/>
                <w:szCs w:val="20"/>
              </w:rPr>
            </w:pPr>
          </w:p>
        </w:tc>
        <w:tc>
          <w:tcPr>
            <w:tcW w:w="0" w:type="auto"/>
            <w:shd w:val="clear" w:color="auto" w:fill="auto"/>
            <w:noWrap/>
            <w:vAlign w:val="center"/>
            <w:hideMark/>
          </w:tcPr>
          <w:p w14:paraId="496C13A4" w14:textId="77777777" w:rsidR="00681644" w:rsidRPr="006D0196" w:rsidRDefault="00681644" w:rsidP="00164A9F">
            <w:pPr>
              <w:tabs>
                <w:tab w:val="left" w:pos="284"/>
              </w:tabs>
              <w:spacing w:line="360" w:lineRule="auto"/>
              <w:rPr>
                <w:rFonts w:ascii="Calibri" w:hAnsi="Calibri"/>
                <w:sz w:val="20"/>
                <w:szCs w:val="20"/>
              </w:rPr>
            </w:pPr>
          </w:p>
        </w:tc>
        <w:tc>
          <w:tcPr>
            <w:tcW w:w="0" w:type="auto"/>
            <w:shd w:val="clear" w:color="auto" w:fill="auto"/>
            <w:noWrap/>
            <w:vAlign w:val="center"/>
            <w:hideMark/>
          </w:tcPr>
          <w:p w14:paraId="523A601B" w14:textId="77777777" w:rsidR="00681644" w:rsidRPr="006D0196" w:rsidRDefault="00681644" w:rsidP="00164A9F">
            <w:pPr>
              <w:tabs>
                <w:tab w:val="left" w:pos="284"/>
              </w:tabs>
              <w:spacing w:line="360" w:lineRule="auto"/>
              <w:rPr>
                <w:rFonts w:ascii="Calibri" w:hAnsi="Calibri"/>
                <w:sz w:val="20"/>
                <w:szCs w:val="20"/>
              </w:rPr>
            </w:pPr>
          </w:p>
        </w:tc>
        <w:tc>
          <w:tcPr>
            <w:tcW w:w="0" w:type="auto"/>
            <w:shd w:val="clear" w:color="auto" w:fill="auto"/>
            <w:noWrap/>
            <w:vAlign w:val="center"/>
            <w:hideMark/>
          </w:tcPr>
          <w:p w14:paraId="2485CA5F" w14:textId="77777777" w:rsidR="00681644" w:rsidRPr="006D0196" w:rsidRDefault="00681644" w:rsidP="00164A9F">
            <w:pPr>
              <w:tabs>
                <w:tab w:val="left" w:pos="284"/>
              </w:tabs>
              <w:spacing w:line="360" w:lineRule="auto"/>
              <w:rPr>
                <w:rFonts w:ascii="Calibri" w:hAnsi="Calibri"/>
                <w:sz w:val="20"/>
                <w:szCs w:val="20"/>
              </w:rPr>
            </w:pPr>
          </w:p>
        </w:tc>
        <w:tc>
          <w:tcPr>
            <w:tcW w:w="0" w:type="auto"/>
            <w:shd w:val="clear" w:color="auto" w:fill="auto"/>
            <w:noWrap/>
            <w:vAlign w:val="center"/>
            <w:hideMark/>
          </w:tcPr>
          <w:p w14:paraId="3BB15AD4"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875.000,00 </w:t>
            </w:r>
          </w:p>
        </w:tc>
        <w:tc>
          <w:tcPr>
            <w:tcW w:w="0" w:type="auto"/>
            <w:shd w:val="clear" w:color="auto" w:fill="auto"/>
            <w:noWrap/>
            <w:vAlign w:val="center"/>
            <w:hideMark/>
          </w:tcPr>
          <w:p w14:paraId="1DF65953" w14:textId="77777777" w:rsidR="00681644" w:rsidRPr="006D0196" w:rsidRDefault="00681644" w:rsidP="00164A9F">
            <w:pPr>
              <w:tabs>
                <w:tab w:val="left" w:pos="284"/>
              </w:tabs>
              <w:spacing w:line="360" w:lineRule="auto"/>
              <w:rPr>
                <w:rFonts w:ascii="Calibri" w:hAnsi="Calibri"/>
                <w:sz w:val="20"/>
                <w:szCs w:val="20"/>
              </w:rPr>
            </w:pPr>
          </w:p>
        </w:tc>
        <w:tc>
          <w:tcPr>
            <w:tcW w:w="0" w:type="auto"/>
            <w:shd w:val="clear" w:color="auto" w:fill="auto"/>
            <w:noWrap/>
            <w:vAlign w:val="center"/>
            <w:hideMark/>
          </w:tcPr>
          <w:p w14:paraId="0ECD849F" w14:textId="77777777" w:rsidR="00681644" w:rsidRPr="006D0196" w:rsidRDefault="00681644" w:rsidP="00164A9F">
            <w:pPr>
              <w:tabs>
                <w:tab w:val="left" w:pos="284"/>
              </w:tabs>
              <w:spacing w:line="360" w:lineRule="auto"/>
              <w:rPr>
                <w:rFonts w:ascii="Calibri" w:hAnsi="Calibri"/>
                <w:sz w:val="20"/>
                <w:szCs w:val="20"/>
              </w:rPr>
            </w:pPr>
          </w:p>
        </w:tc>
        <w:tc>
          <w:tcPr>
            <w:tcW w:w="0" w:type="auto"/>
            <w:shd w:val="clear" w:color="auto" w:fill="auto"/>
            <w:noWrap/>
            <w:vAlign w:val="center"/>
            <w:hideMark/>
          </w:tcPr>
          <w:p w14:paraId="7D657577"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625.000,00 </w:t>
            </w:r>
          </w:p>
        </w:tc>
      </w:tr>
      <w:tr w:rsidR="00681644" w:rsidRPr="006D0196" w14:paraId="3BC8CC19" w14:textId="77777777" w:rsidTr="00164A9F">
        <w:trPr>
          <w:trHeight w:val="288"/>
          <w:jc w:val="center"/>
        </w:trPr>
        <w:tc>
          <w:tcPr>
            <w:tcW w:w="0" w:type="auto"/>
            <w:shd w:val="clear" w:color="auto" w:fill="auto"/>
            <w:noWrap/>
            <w:vAlign w:val="center"/>
            <w:hideMark/>
          </w:tcPr>
          <w:p w14:paraId="2ED37F43"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Egresos (RRHH, Gastos Fijos, Interés Préstamo)</w:t>
            </w:r>
          </w:p>
        </w:tc>
        <w:tc>
          <w:tcPr>
            <w:tcW w:w="0" w:type="auto"/>
            <w:shd w:val="clear" w:color="auto" w:fill="auto"/>
            <w:noWrap/>
            <w:vAlign w:val="center"/>
            <w:hideMark/>
          </w:tcPr>
          <w:p w14:paraId="02C60C0E" w14:textId="77777777" w:rsidR="00681644" w:rsidRPr="006D0196" w:rsidRDefault="00681644" w:rsidP="00164A9F">
            <w:pPr>
              <w:tabs>
                <w:tab w:val="left" w:pos="284"/>
              </w:tabs>
              <w:spacing w:line="360" w:lineRule="auto"/>
              <w:rPr>
                <w:rFonts w:ascii="Calibri" w:hAnsi="Calibri"/>
                <w:sz w:val="20"/>
                <w:szCs w:val="20"/>
              </w:rPr>
            </w:pPr>
          </w:p>
        </w:tc>
        <w:tc>
          <w:tcPr>
            <w:tcW w:w="0" w:type="auto"/>
            <w:shd w:val="clear" w:color="auto" w:fill="auto"/>
            <w:noWrap/>
            <w:vAlign w:val="center"/>
            <w:hideMark/>
          </w:tcPr>
          <w:p w14:paraId="02C918FB"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29.990,76 </w:t>
            </w:r>
          </w:p>
        </w:tc>
        <w:tc>
          <w:tcPr>
            <w:tcW w:w="0" w:type="auto"/>
            <w:shd w:val="clear" w:color="auto" w:fill="auto"/>
            <w:noWrap/>
            <w:vAlign w:val="center"/>
            <w:hideMark/>
          </w:tcPr>
          <w:p w14:paraId="77D008E2"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29.990,76 </w:t>
            </w:r>
          </w:p>
        </w:tc>
        <w:tc>
          <w:tcPr>
            <w:tcW w:w="0" w:type="auto"/>
            <w:shd w:val="clear" w:color="auto" w:fill="auto"/>
            <w:noWrap/>
            <w:vAlign w:val="center"/>
            <w:hideMark/>
          </w:tcPr>
          <w:p w14:paraId="02F1C3AE"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29.990,76 </w:t>
            </w:r>
          </w:p>
        </w:tc>
        <w:tc>
          <w:tcPr>
            <w:tcW w:w="0" w:type="auto"/>
            <w:shd w:val="clear" w:color="auto" w:fill="auto"/>
            <w:noWrap/>
            <w:vAlign w:val="center"/>
            <w:hideMark/>
          </w:tcPr>
          <w:p w14:paraId="0FECA6AE"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292.826,84 </w:t>
            </w:r>
          </w:p>
        </w:tc>
        <w:tc>
          <w:tcPr>
            <w:tcW w:w="0" w:type="auto"/>
            <w:shd w:val="clear" w:color="auto" w:fill="auto"/>
            <w:noWrap/>
            <w:vAlign w:val="center"/>
            <w:hideMark/>
          </w:tcPr>
          <w:p w14:paraId="04C32B19"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236.486,38 </w:t>
            </w:r>
          </w:p>
        </w:tc>
        <w:tc>
          <w:tcPr>
            <w:tcW w:w="0" w:type="auto"/>
            <w:shd w:val="clear" w:color="auto" w:fill="auto"/>
            <w:noWrap/>
            <w:vAlign w:val="center"/>
            <w:hideMark/>
          </w:tcPr>
          <w:p w14:paraId="4E5905F1"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236.486,38 </w:t>
            </w:r>
          </w:p>
        </w:tc>
        <w:tc>
          <w:tcPr>
            <w:tcW w:w="0" w:type="auto"/>
            <w:shd w:val="clear" w:color="auto" w:fill="auto"/>
            <w:noWrap/>
            <w:vAlign w:val="center"/>
            <w:hideMark/>
          </w:tcPr>
          <w:p w14:paraId="4845E0AB"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201.633,26 </w:t>
            </w:r>
          </w:p>
        </w:tc>
      </w:tr>
      <w:tr w:rsidR="00681644" w:rsidRPr="006D0196" w14:paraId="78DDE0AC" w14:textId="77777777" w:rsidTr="00164A9F">
        <w:trPr>
          <w:trHeight w:val="288"/>
          <w:jc w:val="center"/>
        </w:trPr>
        <w:tc>
          <w:tcPr>
            <w:tcW w:w="0" w:type="auto"/>
            <w:shd w:val="clear" w:color="auto" w:fill="auto"/>
            <w:noWrap/>
            <w:vAlign w:val="center"/>
            <w:hideMark/>
          </w:tcPr>
          <w:p w14:paraId="214ABBF7"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Amortizaciones  Activo Fijo</w:t>
            </w:r>
          </w:p>
        </w:tc>
        <w:tc>
          <w:tcPr>
            <w:tcW w:w="0" w:type="auto"/>
            <w:shd w:val="clear" w:color="auto" w:fill="auto"/>
            <w:noWrap/>
            <w:vAlign w:val="center"/>
            <w:hideMark/>
          </w:tcPr>
          <w:p w14:paraId="4B19C740" w14:textId="77777777" w:rsidR="00681644" w:rsidRPr="006D0196" w:rsidRDefault="00681644" w:rsidP="00164A9F">
            <w:pPr>
              <w:tabs>
                <w:tab w:val="left" w:pos="284"/>
              </w:tabs>
              <w:spacing w:line="360" w:lineRule="auto"/>
              <w:rPr>
                <w:rFonts w:ascii="Calibri" w:hAnsi="Calibri"/>
                <w:sz w:val="20"/>
                <w:szCs w:val="20"/>
              </w:rPr>
            </w:pPr>
          </w:p>
        </w:tc>
        <w:tc>
          <w:tcPr>
            <w:tcW w:w="0" w:type="auto"/>
            <w:shd w:val="clear" w:color="auto" w:fill="auto"/>
            <w:noWrap/>
            <w:vAlign w:val="center"/>
            <w:hideMark/>
          </w:tcPr>
          <w:p w14:paraId="36FDB7E5"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43,33 </w:t>
            </w:r>
          </w:p>
        </w:tc>
        <w:tc>
          <w:tcPr>
            <w:tcW w:w="0" w:type="auto"/>
            <w:shd w:val="clear" w:color="auto" w:fill="auto"/>
            <w:noWrap/>
            <w:vAlign w:val="center"/>
            <w:hideMark/>
          </w:tcPr>
          <w:p w14:paraId="3E849745"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43,33 </w:t>
            </w:r>
          </w:p>
        </w:tc>
        <w:tc>
          <w:tcPr>
            <w:tcW w:w="0" w:type="auto"/>
            <w:shd w:val="clear" w:color="auto" w:fill="auto"/>
            <w:noWrap/>
            <w:vAlign w:val="center"/>
            <w:hideMark/>
          </w:tcPr>
          <w:p w14:paraId="7FAC0C0D"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43,33 </w:t>
            </w:r>
          </w:p>
        </w:tc>
        <w:tc>
          <w:tcPr>
            <w:tcW w:w="0" w:type="auto"/>
            <w:shd w:val="clear" w:color="auto" w:fill="auto"/>
            <w:noWrap/>
            <w:vAlign w:val="center"/>
            <w:hideMark/>
          </w:tcPr>
          <w:p w14:paraId="065754B3"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43,33 </w:t>
            </w:r>
          </w:p>
        </w:tc>
        <w:tc>
          <w:tcPr>
            <w:tcW w:w="0" w:type="auto"/>
            <w:shd w:val="clear" w:color="auto" w:fill="auto"/>
            <w:noWrap/>
            <w:vAlign w:val="center"/>
            <w:hideMark/>
          </w:tcPr>
          <w:p w14:paraId="5F5901CF"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43,33 </w:t>
            </w:r>
          </w:p>
        </w:tc>
        <w:tc>
          <w:tcPr>
            <w:tcW w:w="0" w:type="auto"/>
            <w:shd w:val="clear" w:color="auto" w:fill="auto"/>
            <w:noWrap/>
            <w:vAlign w:val="center"/>
            <w:hideMark/>
          </w:tcPr>
          <w:p w14:paraId="74A75789"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43,33 </w:t>
            </w:r>
          </w:p>
        </w:tc>
        <w:tc>
          <w:tcPr>
            <w:tcW w:w="0" w:type="auto"/>
            <w:shd w:val="clear" w:color="auto" w:fill="auto"/>
            <w:noWrap/>
            <w:vAlign w:val="center"/>
            <w:hideMark/>
          </w:tcPr>
          <w:p w14:paraId="52D60DD7"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43,33 </w:t>
            </w:r>
          </w:p>
        </w:tc>
      </w:tr>
      <w:tr w:rsidR="00681644" w:rsidRPr="006D0196" w14:paraId="282F7E8B" w14:textId="77777777" w:rsidTr="00164A9F">
        <w:trPr>
          <w:trHeight w:val="288"/>
          <w:jc w:val="center"/>
        </w:trPr>
        <w:tc>
          <w:tcPr>
            <w:tcW w:w="0" w:type="auto"/>
            <w:shd w:val="clear" w:color="auto" w:fill="auto"/>
            <w:noWrap/>
            <w:vAlign w:val="center"/>
            <w:hideMark/>
          </w:tcPr>
          <w:p w14:paraId="73011214"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Utilidad Neta antes de Impuestos</w:t>
            </w:r>
          </w:p>
        </w:tc>
        <w:tc>
          <w:tcPr>
            <w:tcW w:w="0" w:type="auto"/>
            <w:shd w:val="clear" w:color="auto" w:fill="auto"/>
            <w:noWrap/>
            <w:vAlign w:val="center"/>
            <w:hideMark/>
          </w:tcPr>
          <w:p w14:paraId="0B1F832D" w14:textId="77777777" w:rsidR="00681644" w:rsidRPr="006D0196" w:rsidRDefault="00681644" w:rsidP="00164A9F">
            <w:pPr>
              <w:tabs>
                <w:tab w:val="left" w:pos="284"/>
              </w:tabs>
              <w:spacing w:line="360" w:lineRule="auto"/>
              <w:rPr>
                <w:rFonts w:ascii="Calibri" w:hAnsi="Calibri"/>
                <w:sz w:val="20"/>
                <w:szCs w:val="20"/>
              </w:rPr>
            </w:pPr>
          </w:p>
        </w:tc>
        <w:tc>
          <w:tcPr>
            <w:tcW w:w="0" w:type="auto"/>
            <w:shd w:val="clear" w:color="auto" w:fill="auto"/>
            <w:noWrap/>
            <w:vAlign w:val="center"/>
            <w:hideMark/>
          </w:tcPr>
          <w:p w14:paraId="52F81D34"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31.534,09 </w:t>
            </w:r>
          </w:p>
        </w:tc>
        <w:tc>
          <w:tcPr>
            <w:tcW w:w="0" w:type="auto"/>
            <w:shd w:val="clear" w:color="auto" w:fill="auto"/>
            <w:noWrap/>
            <w:vAlign w:val="center"/>
            <w:hideMark/>
          </w:tcPr>
          <w:p w14:paraId="13853527"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31.534,09 </w:t>
            </w:r>
          </w:p>
        </w:tc>
        <w:tc>
          <w:tcPr>
            <w:tcW w:w="0" w:type="auto"/>
            <w:shd w:val="clear" w:color="auto" w:fill="auto"/>
            <w:noWrap/>
            <w:vAlign w:val="center"/>
            <w:hideMark/>
          </w:tcPr>
          <w:p w14:paraId="7854C3CD"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31.534,09 </w:t>
            </w:r>
          </w:p>
        </w:tc>
        <w:tc>
          <w:tcPr>
            <w:tcW w:w="0" w:type="auto"/>
            <w:shd w:val="clear" w:color="auto" w:fill="auto"/>
            <w:noWrap/>
            <w:vAlign w:val="center"/>
            <w:hideMark/>
          </w:tcPr>
          <w:p w14:paraId="66E876DF"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580.629,82 </w:t>
            </w:r>
          </w:p>
        </w:tc>
        <w:tc>
          <w:tcPr>
            <w:tcW w:w="0" w:type="auto"/>
            <w:shd w:val="clear" w:color="auto" w:fill="auto"/>
            <w:noWrap/>
            <w:vAlign w:val="center"/>
            <w:hideMark/>
          </w:tcPr>
          <w:p w14:paraId="7F253C53"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238.029,71 </w:t>
            </w:r>
          </w:p>
        </w:tc>
        <w:tc>
          <w:tcPr>
            <w:tcW w:w="0" w:type="auto"/>
            <w:shd w:val="clear" w:color="auto" w:fill="auto"/>
            <w:noWrap/>
            <w:vAlign w:val="center"/>
            <w:hideMark/>
          </w:tcPr>
          <w:p w14:paraId="52882AE5"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238.029,71 </w:t>
            </w:r>
          </w:p>
        </w:tc>
        <w:tc>
          <w:tcPr>
            <w:tcW w:w="0" w:type="auto"/>
            <w:shd w:val="clear" w:color="auto" w:fill="auto"/>
            <w:noWrap/>
            <w:vAlign w:val="center"/>
            <w:hideMark/>
          </w:tcPr>
          <w:p w14:paraId="4CE27F03"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421.823,40 </w:t>
            </w:r>
          </w:p>
        </w:tc>
      </w:tr>
      <w:tr w:rsidR="00681644" w:rsidRPr="006D0196" w14:paraId="52C3E9A7" w14:textId="77777777" w:rsidTr="00164A9F">
        <w:trPr>
          <w:trHeight w:val="288"/>
          <w:jc w:val="center"/>
        </w:trPr>
        <w:tc>
          <w:tcPr>
            <w:tcW w:w="0" w:type="auto"/>
            <w:shd w:val="clear" w:color="auto" w:fill="auto"/>
            <w:noWrap/>
            <w:vAlign w:val="center"/>
            <w:hideMark/>
          </w:tcPr>
          <w:p w14:paraId="411655EA"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Impuesto a las ganancias</w:t>
            </w:r>
          </w:p>
        </w:tc>
        <w:tc>
          <w:tcPr>
            <w:tcW w:w="0" w:type="auto"/>
            <w:shd w:val="clear" w:color="auto" w:fill="auto"/>
            <w:noWrap/>
            <w:vAlign w:val="center"/>
            <w:hideMark/>
          </w:tcPr>
          <w:p w14:paraId="10EACD6C" w14:textId="77777777" w:rsidR="00681644" w:rsidRPr="006D0196" w:rsidRDefault="00681644" w:rsidP="00164A9F">
            <w:pPr>
              <w:tabs>
                <w:tab w:val="left" w:pos="284"/>
              </w:tabs>
              <w:spacing w:line="360" w:lineRule="auto"/>
              <w:rPr>
                <w:rFonts w:ascii="Calibri" w:hAnsi="Calibri"/>
                <w:sz w:val="20"/>
                <w:szCs w:val="20"/>
              </w:rPr>
            </w:pPr>
          </w:p>
        </w:tc>
        <w:tc>
          <w:tcPr>
            <w:tcW w:w="0" w:type="auto"/>
            <w:shd w:val="clear" w:color="auto" w:fill="auto"/>
            <w:noWrap/>
            <w:vAlign w:val="center"/>
            <w:hideMark/>
          </w:tcPr>
          <w:p w14:paraId="1AD772CA"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46.036,93 </w:t>
            </w:r>
          </w:p>
        </w:tc>
        <w:tc>
          <w:tcPr>
            <w:tcW w:w="0" w:type="auto"/>
            <w:shd w:val="clear" w:color="auto" w:fill="auto"/>
            <w:noWrap/>
            <w:vAlign w:val="center"/>
            <w:hideMark/>
          </w:tcPr>
          <w:p w14:paraId="565B7EF5"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46.036,93 </w:t>
            </w:r>
          </w:p>
        </w:tc>
        <w:tc>
          <w:tcPr>
            <w:tcW w:w="0" w:type="auto"/>
            <w:shd w:val="clear" w:color="auto" w:fill="auto"/>
            <w:noWrap/>
            <w:vAlign w:val="center"/>
            <w:hideMark/>
          </w:tcPr>
          <w:p w14:paraId="0F22531A"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46.036,93 </w:t>
            </w:r>
          </w:p>
        </w:tc>
        <w:tc>
          <w:tcPr>
            <w:tcW w:w="0" w:type="auto"/>
            <w:shd w:val="clear" w:color="auto" w:fill="auto"/>
            <w:noWrap/>
            <w:vAlign w:val="center"/>
            <w:hideMark/>
          </w:tcPr>
          <w:p w14:paraId="32DAB49C"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203.220,44 </w:t>
            </w:r>
          </w:p>
        </w:tc>
        <w:tc>
          <w:tcPr>
            <w:tcW w:w="0" w:type="auto"/>
            <w:shd w:val="clear" w:color="auto" w:fill="auto"/>
            <w:noWrap/>
            <w:vAlign w:val="center"/>
            <w:hideMark/>
          </w:tcPr>
          <w:p w14:paraId="0B4F85F0"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83.310,40 </w:t>
            </w:r>
          </w:p>
        </w:tc>
        <w:tc>
          <w:tcPr>
            <w:tcW w:w="0" w:type="auto"/>
            <w:shd w:val="clear" w:color="auto" w:fill="auto"/>
            <w:noWrap/>
            <w:vAlign w:val="center"/>
            <w:hideMark/>
          </w:tcPr>
          <w:p w14:paraId="04D203AF"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83.310,40 </w:t>
            </w:r>
          </w:p>
        </w:tc>
        <w:tc>
          <w:tcPr>
            <w:tcW w:w="0" w:type="auto"/>
            <w:shd w:val="clear" w:color="auto" w:fill="auto"/>
            <w:noWrap/>
            <w:vAlign w:val="center"/>
            <w:hideMark/>
          </w:tcPr>
          <w:p w14:paraId="07E40C98"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497.638,19 </w:t>
            </w:r>
          </w:p>
        </w:tc>
      </w:tr>
      <w:tr w:rsidR="00681644" w:rsidRPr="006D0196" w14:paraId="1F5EDCE3" w14:textId="77777777" w:rsidTr="00164A9F">
        <w:trPr>
          <w:trHeight w:val="288"/>
          <w:jc w:val="center"/>
        </w:trPr>
        <w:tc>
          <w:tcPr>
            <w:tcW w:w="0" w:type="auto"/>
            <w:shd w:val="clear" w:color="auto" w:fill="auto"/>
            <w:noWrap/>
            <w:vAlign w:val="center"/>
            <w:hideMark/>
          </w:tcPr>
          <w:p w14:paraId="40E77B9E"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Utilidad Neta</w:t>
            </w:r>
          </w:p>
        </w:tc>
        <w:tc>
          <w:tcPr>
            <w:tcW w:w="0" w:type="auto"/>
            <w:shd w:val="clear" w:color="auto" w:fill="auto"/>
            <w:noWrap/>
            <w:vAlign w:val="center"/>
            <w:hideMark/>
          </w:tcPr>
          <w:p w14:paraId="0B7E2EF9" w14:textId="77777777" w:rsidR="00681644" w:rsidRPr="006D0196" w:rsidRDefault="00681644" w:rsidP="00164A9F">
            <w:pPr>
              <w:tabs>
                <w:tab w:val="left" w:pos="284"/>
              </w:tabs>
              <w:spacing w:line="360" w:lineRule="auto"/>
              <w:rPr>
                <w:rFonts w:ascii="Calibri" w:hAnsi="Calibri"/>
                <w:sz w:val="20"/>
                <w:szCs w:val="20"/>
              </w:rPr>
            </w:pPr>
          </w:p>
        </w:tc>
        <w:tc>
          <w:tcPr>
            <w:tcW w:w="0" w:type="auto"/>
            <w:shd w:val="clear" w:color="auto" w:fill="auto"/>
            <w:noWrap/>
            <w:vAlign w:val="center"/>
            <w:hideMark/>
          </w:tcPr>
          <w:p w14:paraId="02DCC061"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85.497,16 </w:t>
            </w:r>
          </w:p>
        </w:tc>
        <w:tc>
          <w:tcPr>
            <w:tcW w:w="0" w:type="auto"/>
            <w:shd w:val="clear" w:color="auto" w:fill="auto"/>
            <w:noWrap/>
            <w:vAlign w:val="center"/>
            <w:hideMark/>
          </w:tcPr>
          <w:p w14:paraId="69CD0C5F"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85.497,16 </w:t>
            </w:r>
          </w:p>
        </w:tc>
        <w:tc>
          <w:tcPr>
            <w:tcW w:w="0" w:type="auto"/>
            <w:shd w:val="clear" w:color="auto" w:fill="auto"/>
            <w:noWrap/>
            <w:vAlign w:val="center"/>
            <w:hideMark/>
          </w:tcPr>
          <w:p w14:paraId="7A608F1F"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85.497,16 </w:t>
            </w:r>
          </w:p>
        </w:tc>
        <w:tc>
          <w:tcPr>
            <w:tcW w:w="0" w:type="auto"/>
            <w:shd w:val="clear" w:color="auto" w:fill="auto"/>
            <w:noWrap/>
            <w:vAlign w:val="center"/>
            <w:hideMark/>
          </w:tcPr>
          <w:p w14:paraId="655F9DB5"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377.409,38 </w:t>
            </w:r>
          </w:p>
        </w:tc>
        <w:tc>
          <w:tcPr>
            <w:tcW w:w="0" w:type="auto"/>
            <w:shd w:val="clear" w:color="auto" w:fill="auto"/>
            <w:noWrap/>
            <w:vAlign w:val="center"/>
            <w:hideMark/>
          </w:tcPr>
          <w:p w14:paraId="203215ED"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4.719,31 </w:t>
            </w:r>
          </w:p>
        </w:tc>
        <w:tc>
          <w:tcPr>
            <w:tcW w:w="0" w:type="auto"/>
            <w:shd w:val="clear" w:color="auto" w:fill="auto"/>
            <w:noWrap/>
            <w:vAlign w:val="center"/>
            <w:hideMark/>
          </w:tcPr>
          <w:p w14:paraId="3C7FF186"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4.719,31 </w:t>
            </w:r>
          </w:p>
        </w:tc>
        <w:tc>
          <w:tcPr>
            <w:tcW w:w="0" w:type="auto"/>
            <w:shd w:val="clear" w:color="auto" w:fill="auto"/>
            <w:noWrap/>
            <w:vAlign w:val="center"/>
            <w:hideMark/>
          </w:tcPr>
          <w:p w14:paraId="13618603"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924.185,21 </w:t>
            </w:r>
          </w:p>
        </w:tc>
      </w:tr>
      <w:tr w:rsidR="00681644" w:rsidRPr="006D0196" w14:paraId="2B763ACE" w14:textId="77777777" w:rsidTr="00164A9F">
        <w:trPr>
          <w:trHeight w:val="288"/>
          <w:jc w:val="center"/>
        </w:trPr>
        <w:tc>
          <w:tcPr>
            <w:tcW w:w="0" w:type="auto"/>
            <w:shd w:val="clear" w:color="auto" w:fill="auto"/>
            <w:noWrap/>
            <w:vAlign w:val="center"/>
            <w:hideMark/>
          </w:tcPr>
          <w:p w14:paraId="154CA1FF"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Ajuste por Amortizaciones</w:t>
            </w:r>
          </w:p>
        </w:tc>
        <w:tc>
          <w:tcPr>
            <w:tcW w:w="0" w:type="auto"/>
            <w:shd w:val="clear" w:color="auto" w:fill="auto"/>
            <w:noWrap/>
            <w:vAlign w:val="center"/>
            <w:hideMark/>
          </w:tcPr>
          <w:p w14:paraId="37EF6996" w14:textId="77777777" w:rsidR="00681644" w:rsidRPr="006D0196" w:rsidRDefault="00681644" w:rsidP="00164A9F">
            <w:pPr>
              <w:tabs>
                <w:tab w:val="left" w:pos="284"/>
              </w:tabs>
              <w:spacing w:line="360" w:lineRule="auto"/>
              <w:rPr>
                <w:rFonts w:ascii="Calibri" w:hAnsi="Calibri"/>
                <w:sz w:val="20"/>
                <w:szCs w:val="20"/>
              </w:rPr>
            </w:pPr>
          </w:p>
        </w:tc>
        <w:tc>
          <w:tcPr>
            <w:tcW w:w="0" w:type="auto"/>
            <w:shd w:val="clear" w:color="auto" w:fill="auto"/>
            <w:noWrap/>
            <w:vAlign w:val="center"/>
            <w:hideMark/>
          </w:tcPr>
          <w:p w14:paraId="76B270F0"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w:t>
            </w:r>
            <w:r w:rsidRPr="006D0196">
              <w:rPr>
                <w:rFonts w:ascii="Calibri" w:hAnsi="Calibri"/>
                <w:sz w:val="20"/>
                <w:szCs w:val="20"/>
              </w:rPr>
              <w:lastRenderedPageBreak/>
              <w:t xml:space="preserve">1.543,33 </w:t>
            </w:r>
          </w:p>
        </w:tc>
        <w:tc>
          <w:tcPr>
            <w:tcW w:w="0" w:type="auto"/>
            <w:shd w:val="clear" w:color="auto" w:fill="auto"/>
            <w:noWrap/>
            <w:vAlign w:val="center"/>
            <w:hideMark/>
          </w:tcPr>
          <w:p w14:paraId="36A39209"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lastRenderedPageBreak/>
              <w:t xml:space="preserve"> $      </w:t>
            </w:r>
            <w:r w:rsidRPr="006D0196">
              <w:rPr>
                <w:rFonts w:ascii="Calibri" w:hAnsi="Calibri"/>
                <w:sz w:val="20"/>
                <w:szCs w:val="20"/>
              </w:rPr>
              <w:lastRenderedPageBreak/>
              <w:t xml:space="preserve">1.543,33 </w:t>
            </w:r>
          </w:p>
        </w:tc>
        <w:tc>
          <w:tcPr>
            <w:tcW w:w="0" w:type="auto"/>
            <w:shd w:val="clear" w:color="auto" w:fill="auto"/>
            <w:noWrap/>
            <w:vAlign w:val="center"/>
            <w:hideMark/>
          </w:tcPr>
          <w:p w14:paraId="3C263E02"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lastRenderedPageBreak/>
              <w:t xml:space="preserve"> $      </w:t>
            </w:r>
            <w:r w:rsidRPr="006D0196">
              <w:rPr>
                <w:rFonts w:ascii="Calibri" w:hAnsi="Calibri"/>
                <w:sz w:val="20"/>
                <w:szCs w:val="20"/>
              </w:rPr>
              <w:lastRenderedPageBreak/>
              <w:t xml:space="preserve">1.543,33 </w:t>
            </w:r>
          </w:p>
        </w:tc>
        <w:tc>
          <w:tcPr>
            <w:tcW w:w="0" w:type="auto"/>
            <w:shd w:val="clear" w:color="auto" w:fill="auto"/>
            <w:noWrap/>
            <w:vAlign w:val="center"/>
            <w:hideMark/>
          </w:tcPr>
          <w:p w14:paraId="2225AB4B"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lastRenderedPageBreak/>
              <w:t xml:space="preserve"> $      </w:t>
            </w:r>
            <w:r w:rsidRPr="006D0196">
              <w:rPr>
                <w:rFonts w:ascii="Calibri" w:hAnsi="Calibri"/>
                <w:sz w:val="20"/>
                <w:szCs w:val="20"/>
              </w:rPr>
              <w:lastRenderedPageBreak/>
              <w:t xml:space="preserve">1.543,33 </w:t>
            </w:r>
          </w:p>
        </w:tc>
        <w:tc>
          <w:tcPr>
            <w:tcW w:w="0" w:type="auto"/>
            <w:shd w:val="clear" w:color="auto" w:fill="auto"/>
            <w:noWrap/>
            <w:vAlign w:val="center"/>
            <w:hideMark/>
          </w:tcPr>
          <w:p w14:paraId="1A292A8C"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lastRenderedPageBreak/>
              <w:t xml:space="preserve"> $      </w:t>
            </w:r>
            <w:r w:rsidRPr="006D0196">
              <w:rPr>
                <w:rFonts w:ascii="Calibri" w:hAnsi="Calibri"/>
                <w:sz w:val="20"/>
                <w:szCs w:val="20"/>
              </w:rPr>
              <w:lastRenderedPageBreak/>
              <w:t xml:space="preserve">1.543,33 </w:t>
            </w:r>
          </w:p>
        </w:tc>
        <w:tc>
          <w:tcPr>
            <w:tcW w:w="0" w:type="auto"/>
            <w:shd w:val="clear" w:color="auto" w:fill="auto"/>
            <w:noWrap/>
            <w:vAlign w:val="center"/>
            <w:hideMark/>
          </w:tcPr>
          <w:p w14:paraId="38520F95"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lastRenderedPageBreak/>
              <w:t xml:space="preserve"> $          </w:t>
            </w:r>
            <w:r w:rsidRPr="006D0196">
              <w:rPr>
                <w:rFonts w:ascii="Calibri" w:hAnsi="Calibri"/>
                <w:sz w:val="20"/>
                <w:szCs w:val="20"/>
              </w:rPr>
              <w:lastRenderedPageBreak/>
              <w:t xml:space="preserve">1.543,33 </w:t>
            </w:r>
          </w:p>
        </w:tc>
        <w:tc>
          <w:tcPr>
            <w:tcW w:w="0" w:type="auto"/>
            <w:shd w:val="clear" w:color="auto" w:fill="auto"/>
            <w:noWrap/>
            <w:vAlign w:val="center"/>
            <w:hideMark/>
          </w:tcPr>
          <w:p w14:paraId="3F2C8EFC"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lastRenderedPageBreak/>
              <w:t xml:space="preserve"> $          </w:t>
            </w:r>
            <w:r w:rsidRPr="006D0196">
              <w:rPr>
                <w:rFonts w:ascii="Calibri" w:hAnsi="Calibri"/>
                <w:sz w:val="20"/>
                <w:szCs w:val="20"/>
              </w:rPr>
              <w:lastRenderedPageBreak/>
              <w:t xml:space="preserve">1.543,33 </w:t>
            </w:r>
          </w:p>
        </w:tc>
      </w:tr>
      <w:tr w:rsidR="00681644" w:rsidRPr="006D0196" w14:paraId="538E82CA" w14:textId="77777777" w:rsidTr="00164A9F">
        <w:trPr>
          <w:trHeight w:val="288"/>
          <w:jc w:val="center"/>
        </w:trPr>
        <w:tc>
          <w:tcPr>
            <w:tcW w:w="0" w:type="auto"/>
            <w:shd w:val="clear" w:color="auto" w:fill="auto"/>
            <w:noWrap/>
            <w:vAlign w:val="center"/>
            <w:hideMark/>
          </w:tcPr>
          <w:p w14:paraId="71BAC1D5"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Acreditación de Préstamo</w:t>
            </w:r>
          </w:p>
        </w:tc>
        <w:tc>
          <w:tcPr>
            <w:tcW w:w="0" w:type="auto"/>
            <w:shd w:val="clear" w:color="auto" w:fill="auto"/>
            <w:noWrap/>
            <w:vAlign w:val="center"/>
            <w:hideMark/>
          </w:tcPr>
          <w:p w14:paraId="24AAEFC8"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780.072,27 </w:t>
            </w:r>
          </w:p>
        </w:tc>
        <w:tc>
          <w:tcPr>
            <w:tcW w:w="0" w:type="auto"/>
            <w:shd w:val="clear" w:color="auto" w:fill="auto"/>
            <w:noWrap/>
            <w:vAlign w:val="center"/>
            <w:hideMark/>
          </w:tcPr>
          <w:p w14:paraId="4CBD989B"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2094610E"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775C1B64"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2393CC35"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780DD0E9"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45147BAC"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3DD9473B"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r>
      <w:tr w:rsidR="00681644" w:rsidRPr="006D0196" w14:paraId="080DF516" w14:textId="77777777" w:rsidTr="00164A9F">
        <w:trPr>
          <w:trHeight w:val="288"/>
          <w:jc w:val="center"/>
        </w:trPr>
        <w:tc>
          <w:tcPr>
            <w:tcW w:w="0" w:type="auto"/>
            <w:shd w:val="clear" w:color="auto" w:fill="auto"/>
            <w:noWrap/>
            <w:vAlign w:val="center"/>
            <w:hideMark/>
          </w:tcPr>
          <w:p w14:paraId="1D3C6FDA"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Inversión total inicial</w:t>
            </w:r>
          </w:p>
        </w:tc>
        <w:tc>
          <w:tcPr>
            <w:tcW w:w="0" w:type="auto"/>
            <w:shd w:val="clear" w:color="auto" w:fill="auto"/>
            <w:noWrap/>
            <w:vAlign w:val="center"/>
            <w:hideMark/>
          </w:tcPr>
          <w:p w14:paraId="329BCA53"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780.072,27 </w:t>
            </w:r>
          </w:p>
        </w:tc>
        <w:tc>
          <w:tcPr>
            <w:tcW w:w="0" w:type="auto"/>
            <w:shd w:val="clear" w:color="auto" w:fill="auto"/>
            <w:noWrap/>
            <w:vAlign w:val="center"/>
            <w:hideMark/>
          </w:tcPr>
          <w:p w14:paraId="1DAD9A9C" w14:textId="77777777" w:rsidR="00681644" w:rsidRPr="006D0196" w:rsidRDefault="00681644" w:rsidP="00164A9F">
            <w:pPr>
              <w:tabs>
                <w:tab w:val="left" w:pos="284"/>
              </w:tabs>
              <w:spacing w:line="360" w:lineRule="auto"/>
              <w:rPr>
                <w:rFonts w:ascii="Calibri" w:hAnsi="Calibri"/>
                <w:sz w:val="20"/>
                <w:szCs w:val="20"/>
              </w:rPr>
            </w:pPr>
          </w:p>
        </w:tc>
        <w:tc>
          <w:tcPr>
            <w:tcW w:w="0" w:type="auto"/>
            <w:shd w:val="clear" w:color="auto" w:fill="auto"/>
            <w:noWrap/>
            <w:vAlign w:val="center"/>
            <w:hideMark/>
          </w:tcPr>
          <w:p w14:paraId="28111EF3" w14:textId="77777777" w:rsidR="00681644" w:rsidRPr="006D0196" w:rsidRDefault="00681644" w:rsidP="00164A9F">
            <w:pPr>
              <w:tabs>
                <w:tab w:val="left" w:pos="284"/>
              </w:tabs>
              <w:spacing w:line="360" w:lineRule="auto"/>
              <w:rPr>
                <w:rFonts w:ascii="Calibri" w:hAnsi="Calibri"/>
                <w:sz w:val="20"/>
                <w:szCs w:val="20"/>
              </w:rPr>
            </w:pPr>
          </w:p>
        </w:tc>
        <w:tc>
          <w:tcPr>
            <w:tcW w:w="0" w:type="auto"/>
            <w:shd w:val="clear" w:color="auto" w:fill="auto"/>
            <w:noWrap/>
            <w:vAlign w:val="center"/>
            <w:hideMark/>
          </w:tcPr>
          <w:p w14:paraId="33DD26AC" w14:textId="77777777" w:rsidR="00681644" w:rsidRPr="006D0196" w:rsidRDefault="00681644" w:rsidP="00164A9F">
            <w:pPr>
              <w:tabs>
                <w:tab w:val="left" w:pos="284"/>
              </w:tabs>
              <w:spacing w:line="360" w:lineRule="auto"/>
              <w:rPr>
                <w:rFonts w:ascii="Calibri" w:hAnsi="Calibri"/>
                <w:sz w:val="20"/>
                <w:szCs w:val="20"/>
              </w:rPr>
            </w:pPr>
          </w:p>
        </w:tc>
        <w:tc>
          <w:tcPr>
            <w:tcW w:w="0" w:type="auto"/>
            <w:shd w:val="clear" w:color="auto" w:fill="auto"/>
            <w:noWrap/>
            <w:vAlign w:val="center"/>
            <w:hideMark/>
          </w:tcPr>
          <w:p w14:paraId="46215885" w14:textId="77777777" w:rsidR="00681644" w:rsidRPr="006D0196" w:rsidRDefault="00681644" w:rsidP="00164A9F">
            <w:pPr>
              <w:tabs>
                <w:tab w:val="left" w:pos="284"/>
              </w:tabs>
              <w:spacing w:line="360" w:lineRule="auto"/>
              <w:rPr>
                <w:rFonts w:ascii="Calibri" w:hAnsi="Calibri"/>
                <w:sz w:val="20"/>
                <w:szCs w:val="20"/>
              </w:rPr>
            </w:pPr>
          </w:p>
        </w:tc>
        <w:tc>
          <w:tcPr>
            <w:tcW w:w="0" w:type="auto"/>
            <w:shd w:val="clear" w:color="auto" w:fill="auto"/>
            <w:noWrap/>
            <w:vAlign w:val="center"/>
            <w:hideMark/>
          </w:tcPr>
          <w:p w14:paraId="084DBD76" w14:textId="77777777" w:rsidR="00681644" w:rsidRPr="006D0196" w:rsidRDefault="00681644" w:rsidP="00164A9F">
            <w:pPr>
              <w:tabs>
                <w:tab w:val="left" w:pos="284"/>
              </w:tabs>
              <w:spacing w:line="360" w:lineRule="auto"/>
              <w:rPr>
                <w:rFonts w:ascii="Calibri" w:hAnsi="Calibri"/>
                <w:sz w:val="20"/>
                <w:szCs w:val="20"/>
              </w:rPr>
            </w:pPr>
          </w:p>
        </w:tc>
        <w:tc>
          <w:tcPr>
            <w:tcW w:w="0" w:type="auto"/>
            <w:shd w:val="clear" w:color="auto" w:fill="auto"/>
            <w:noWrap/>
            <w:vAlign w:val="center"/>
            <w:hideMark/>
          </w:tcPr>
          <w:p w14:paraId="296A14DC" w14:textId="77777777" w:rsidR="00681644" w:rsidRPr="006D0196" w:rsidRDefault="00681644" w:rsidP="00164A9F">
            <w:pPr>
              <w:tabs>
                <w:tab w:val="left" w:pos="284"/>
              </w:tabs>
              <w:spacing w:line="360" w:lineRule="auto"/>
              <w:rPr>
                <w:rFonts w:ascii="Calibri" w:hAnsi="Calibri"/>
                <w:sz w:val="20"/>
                <w:szCs w:val="20"/>
              </w:rPr>
            </w:pPr>
          </w:p>
        </w:tc>
        <w:tc>
          <w:tcPr>
            <w:tcW w:w="0" w:type="auto"/>
            <w:shd w:val="clear" w:color="auto" w:fill="auto"/>
            <w:noWrap/>
            <w:vAlign w:val="center"/>
            <w:hideMark/>
          </w:tcPr>
          <w:p w14:paraId="65AF1037" w14:textId="77777777" w:rsidR="00681644" w:rsidRPr="006D0196" w:rsidRDefault="00681644" w:rsidP="00164A9F">
            <w:pPr>
              <w:tabs>
                <w:tab w:val="left" w:pos="284"/>
              </w:tabs>
              <w:spacing w:line="360" w:lineRule="auto"/>
              <w:rPr>
                <w:rFonts w:ascii="Calibri" w:hAnsi="Calibri"/>
                <w:sz w:val="20"/>
                <w:szCs w:val="20"/>
              </w:rPr>
            </w:pPr>
          </w:p>
        </w:tc>
      </w:tr>
      <w:tr w:rsidR="00681644" w:rsidRPr="006D0196" w14:paraId="448167A1" w14:textId="77777777" w:rsidTr="00164A9F">
        <w:trPr>
          <w:trHeight w:val="288"/>
          <w:jc w:val="center"/>
        </w:trPr>
        <w:tc>
          <w:tcPr>
            <w:tcW w:w="0" w:type="auto"/>
            <w:shd w:val="clear" w:color="auto" w:fill="auto"/>
            <w:noWrap/>
            <w:vAlign w:val="center"/>
            <w:hideMark/>
          </w:tcPr>
          <w:p w14:paraId="1A7FFE13"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Cuota Amortización Préstamo</w:t>
            </w:r>
          </w:p>
        </w:tc>
        <w:tc>
          <w:tcPr>
            <w:tcW w:w="0" w:type="auto"/>
            <w:shd w:val="clear" w:color="auto" w:fill="auto"/>
            <w:noWrap/>
            <w:vAlign w:val="center"/>
            <w:hideMark/>
          </w:tcPr>
          <w:p w14:paraId="3B42D168" w14:textId="77777777" w:rsidR="00681644" w:rsidRPr="006D0196" w:rsidRDefault="00681644" w:rsidP="00164A9F">
            <w:pPr>
              <w:tabs>
                <w:tab w:val="left" w:pos="284"/>
              </w:tabs>
              <w:spacing w:line="360" w:lineRule="auto"/>
              <w:rPr>
                <w:rFonts w:ascii="Calibri" w:hAnsi="Calibri"/>
                <w:sz w:val="20"/>
                <w:szCs w:val="20"/>
              </w:rPr>
            </w:pPr>
          </w:p>
        </w:tc>
        <w:tc>
          <w:tcPr>
            <w:tcW w:w="0" w:type="auto"/>
            <w:shd w:val="clear" w:color="auto" w:fill="auto"/>
            <w:noWrap/>
            <w:vAlign w:val="center"/>
            <w:hideMark/>
          </w:tcPr>
          <w:p w14:paraId="0D684698"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7468F774"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79EA0CDB"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22FC272B"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242.116,32 </w:t>
            </w:r>
          </w:p>
        </w:tc>
        <w:tc>
          <w:tcPr>
            <w:tcW w:w="0" w:type="auto"/>
            <w:shd w:val="clear" w:color="auto" w:fill="auto"/>
            <w:noWrap/>
            <w:vAlign w:val="center"/>
            <w:hideMark/>
          </w:tcPr>
          <w:p w14:paraId="3E776EF8"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06E8EB7A"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309E5075"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r>
      <w:tr w:rsidR="00681644" w:rsidRPr="006D0196" w14:paraId="426EA175" w14:textId="77777777" w:rsidTr="00164A9F">
        <w:trPr>
          <w:trHeight w:val="288"/>
          <w:jc w:val="center"/>
        </w:trPr>
        <w:tc>
          <w:tcPr>
            <w:tcW w:w="0" w:type="auto"/>
            <w:shd w:val="clear" w:color="auto" w:fill="auto"/>
            <w:noWrap/>
            <w:vAlign w:val="center"/>
            <w:hideMark/>
          </w:tcPr>
          <w:p w14:paraId="33715E23"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Flujo de Fondos Neto</w:t>
            </w:r>
          </w:p>
        </w:tc>
        <w:tc>
          <w:tcPr>
            <w:tcW w:w="0" w:type="auto"/>
            <w:shd w:val="clear" w:color="auto" w:fill="auto"/>
            <w:noWrap/>
            <w:vAlign w:val="center"/>
            <w:hideMark/>
          </w:tcPr>
          <w:p w14:paraId="1F35259B"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54F06A53"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83.953,82 </w:t>
            </w:r>
          </w:p>
        </w:tc>
        <w:tc>
          <w:tcPr>
            <w:tcW w:w="0" w:type="auto"/>
            <w:shd w:val="clear" w:color="auto" w:fill="auto"/>
            <w:noWrap/>
            <w:vAlign w:val="center"/>
            <w:hideMark/>
          </w:tcPr>
          <w:p w14:paraId="262BC2C7"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83.953,82 </w:t>
            </w:r>
          </w:p>
        </w:tc>
        <w:tc>
          <w:tcPr>
            <w:tcW w:w="0" w:type="auto"/>
            <w:shd w:val="clear" w:color="auto" w:fill="auto"/>
            <w:noWrap/>
            <w:vAlign w:val="center"/>
            <w:hideMark/>
          </w:tcPr>
          <w:p w14:paraId="77DC10D9"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83.953,82 </w:t>
            </w:r>
          </w:p>
        </w:tc>
        <w:tc>
          <w:tcPr>
            <w:tcW w:w="0" w:type="auto"/>
            <w:shd w:val="clear" w:color="auto" w:fill="auto"/>
            <w:noWrap/>
            <w:vAlign w:val="center"/>
            <w:hideMark/>
          </w:tcPr>
          <w:p w14:paraId="507F5CC0"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36.836,39 </w:t>
            </w:r>
          </w:p>
        </w:tc>
        <w:tc>
          <w:tcPr>
            <w:tcW w:w="0" w:type="auto"/>
            <w:shd w:val="clear" w:color="auto" w:fill="auto"/>
            <w:noWrap/>
            <w:vAlign w:val="center"/>
            <w:hideMark/>
          </w:tcPr>
          <w:p w14:paraId="41161EC5"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3.175,98 </w:t>
            </w:r>
          </w:p>
        </w:tc>
        <w:tc>
          <w:tcPr>
            <w:tcW w:w="0" w:type="auto"/>
            <w:shd w:val="clear" w:color="auto" w:fill="auto"/>
            <w:noWrap/>
            <w:vAlign w:val="center"/>
            <w:hideMark/>
          </w:tcPr>
          <w:p w14:paraId="08A7506C"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3.175,98 </w:t>
            </w:r>
          </w:p>
        </w:tc>
        <w:tc>
          <w:tcPr>
            <w:tcW w:w="0" w:type="auto"/>
            <w:shd w:val="clear" w:color="auto" w:fill="auto"/>
            <w:noWrap/>
            <w:vAlign w:val="center"/>
            <w:hideMark/>
          </w:tcPr>
          <w:p w14:paraId="15C50572"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925.728,55 </w:t>
            </w:r>
          </w:p>
        </w:tc>
      </w:tr>
      <w:tr w:rsidR="00681644" w:rsidRPr="006D0196" w14:paraId="65CAB320" w14:textId="77777777" w:rsidTr="00164A9F">
        <w:trPr>
          <w:trHeight w:val="288"/>
          <w:jc w:val="center"/>
        </w:trPr>
        <w:tc>
          <w:tcPr>
            <w:tcW w:w="0" w:type="auto"/>
            <w:shd w:val="clear" w:color="auto" w:fill="auto"/>
            <w:noWrap/>
            <w:vAlign w:val="center"/>
            <w:hideMark/>
          </w:tcPr>
          <w:p w14:paraId="2934E471"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Flujo de Fondos Neto descontado</w:t>
            </w:r>
          </w:p>
        </w:tc>
        <w:tc>
          <w:tcPr>
            <w:tcW w:w="0" w:type="auto"/>
            <w:shd w:val="clear" w:color="auto" w:fill="auto"/>
            <w:noWrap/>
            <w:vAlign w:val="center"/>
            <w:hideMark/>
          </w:tcPr>
          <w:p w14:paraId="6D2C7BD8"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5E980188"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82.774,64 </w:t>
            </w:r>
          </w:p>
        </w:tc>
        <w:tc>
          <w:tcPr>
            <w:tcW w:w="0" w:type="auto"/>
            <w:shd w:val="clear" w:color="auto" w:fill="auto"/>
            <w:noWrap/>
            <w:vAlign w:val="center"/>
            <w:hideMark/>
          </w:tcPr>
          <w:p w14:paraId="087FA630"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81.612,01 </w:t>
            </w:r>
          </w:p>
        </w:tc>
        <w:tc>
          <w:tcPr>
            <w:tcW w:w="0" w:type="auto"/>
            <w:shd w:val="clear" w:color="auto" w:fill="auto"/>
            <w:noWrap/>
            <w:vAlign w:val="center"/>
            <w:hideMark/>
          </w:tcPr>
          <w:p w14:paraId="24172282"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80.465,72 </w:t>
            </w:r>
          </w:p>
        </w:tc>
        <w:tc>
          <w:tcPr>
            <w:tcW w:w="0" w:type="auto"/>
            <w:shd w:val="clear" w:color="auto" w:fill="auto"/>
            <w:noWrap/>
            <w:vAlign w:val="center"/>
            <w:hideMark/>
          </w:tcPr>
          <w:p w14:paraId="26938901"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29.309,03 </w:t>
            </w:r>
          </w:p>
        </w:tc>
        <w:tc>
          <w:tcPr>
            <w:tcW w:w="0" w:type="auto"/>
            <w:shd w:val="clear" w:color="auto" w:fill="auto"/>
            <w:noWrap/>
            <w:vAlign w:val="center"/>
            <w:hideMark/>
          </w:tcPr>
          <w:p w14:paraId="04FBB28D"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42.716,66 </w:t>
            </w:r>
          </w:p>
        </w:tc>
        <w:tc>
          <w:tcPr>
            <w:tcW w:w="0" w:type="auto"/>
            <w:shd w:val="clear" w:color="auto" w:fill="auto"/>
            <w:noWrap/>
            <w:vAlign w:val="center"/>
            <w:hideMark/>
          </w:tcPr>
          <w:p w14:paraId="46FD6DC4"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40.712,11 </w:t>
            </w:r>
          </w:p>
        </w:tc>
        <w:tc>
          <w:tcPr>
            <w:tcW w:w="0" w:type="auto"/>
            <w:shd w:val="clear" w:color="auto" w:fill="auto"/>
            <w:noWrap/>
            <w:vAlign w:val="center"/>
            <w:hideMark/>
          </w:tcPr>
          <w:p w14:paraId="0368C7EE"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838.457,95 </w:t>
            </w:r>
          </w:p>
        </w:tc>
      </w:tr>
      <w:tr w:rsidR="00681644" w:rsidRPr="006D0196" w14:paraId="2CE5AE1C" w14:textId="77777777" w:rsidTr="00164A9F">
        <w:trPr>
          <w:trHeight w:val="288"/>
          <w:jc w:val="center"/>
        </w:trPr>
        <w:tc>
          <w:tcPr>
            <w:tcW w:w="0" w:type="auto"/>
            <w:shd w:val="clear" w:color="auto" w:fill="auto"/>
            <w:noWrap/>
            <w:vAlign w:val="center"/>
            <w:hideMark/>
          </w:tcPr>
          <w:p w14:paraId="2C46BF46"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Valor Actual Neto acumulado</w:t>
            </w:r>
          </w:p>
        </w:tc>
        <w:tc>
          <w:tcPr>
            <w:tcW w:w="0" w:type="auto"/>
            <w:shd w:val="clear" w:color="auto" w:fill="auto"/>
            <w:noWrap/>
            <w:vAlign w:val="center"/>
            <w:hideMark/>
          </w:tcPr>
          <w:p w14:paraId="3124A271"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0" w:type="auto"/>
            <w:shd w:val="clear" w:color="auto" w:fill="auto"/>
            <w:noWrap/>
            <w:vAlign w:val="center"/>
            <w:hideMark/>
          </w:tcPr>
          <w:p w14:paraId="6578A3DD"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82.774,64 </w:t>
            </w:r>
          </w:p>
        </w:tc>
        <w:tc>
          <w:tcPr>
            <w:tcW w:w="0" w:type="auto"/>
            <w:shd w:val="clear" w:color="auto" w:fill="auto"/>
            <w:noWrap/>
            <w:vAlign w:val="center"/>
            <w:hideMark/>
          </w:tcPr>
          <w:p w14:paraId="603334D1"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64.386,65 </w:t>
            </w:r>
          </w:p>
        </w:tc>
        <w:tc>
          <w:tcPr>
            <w:tcW w:w="0" w:type="auto"/>
            <w:shd w:val="clear" w:color="auto" w:fill="auto"/>
            <w:noWrap/>
            <w:vAlign w:val="center"/>
            <w:hideMark/>
          </w:tcPr>
          <w:p w14:paraId="277E2678"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244.852,37 </w:t>
            </w:r>
          </w:p>
        </w:tc>
        <w:tc>
          <w:tcPr>
            <w:tcW w:w="0" w:type="auto"/>
            <w:shd w:val="clear" w:color="auto" w:fill="auto"/>
            <w:noWrap/>
            <w:vAlign w:val="center"/>
            <w:hideMark/>
          </w:tcPr>
          <w:p w14:paraId="2D969CB1"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15.543,35 </w:t>
            </w:r>
          </w:p>
        </w:tc>
        <w:tc>
          <w:tcPr>
            <w:tcW w:w="0" w:type="auto"/>
            <w:shd w:val="clear" w:color="auto" w:fill="auto"/>
            <w:noWrap/>
            <w:vAlign w:val="center"/>
            <w:hideMark/>
          </w:tcPr>
          <w:p w14:paraId="0605F6A4"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258.260,01 </w:t>
            </w:r>
          </w:p>
        </w:tc>
        <w:tc>
          <w:tcPr>
            <w:tcW w:w="0" w:type="auto"/>
            <w:shd w:val="clear" w:color="auto" w:fill="auto"/>
            <w:noWrap/>
            <w:vAlign w:val="center"/>
            <w:hideMark/>
          </w:tcPr>
          <w:p w14:paraId="2DD397DE"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398.972,12 </w:t>
            </w:r>
          </w:p>
        </w:tc>
        <w:tc>
          <w:tcPr>
            <w:tcW w:w="0" w:type="auto"/>
            <w:shd w:val="clear" w:color="auto" w:fill="auto"/>
            <w:noWrap/>
            <w:vAlign w:val="center"/>
            <w:hideMark/>
          </w:tcPr>
          <w:p w14:paraId="2975F285"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439.485,82 </w:t>
            </w:r>
          </w:p>
        </w:tc>
      </w:tr>
    </w:tbl>
    <w:p w14:paraId="02554131" w14:textId="77777777" w:rsidR="00681644" w:rsidRPr="006D0196" w:rsidRDefault="00681644" w:rsidP="00681644">
      <w:pPr>
        <w:tabs>
          <w:tab w:val="left" w:pos="284"/>
        </w:tabs>
        <w:spacing w:line="360" w:lineRule="auto"/>
        <w:rPr>
          <w:rFonts w:ascii="Calibri" w:hAnsi="Calibri"/>
          <w:sz w:val="20"/>
          <w:szCs w:val="20"/>
        </w:rPr>
      </w:pPr>
    </w:p>
    <w:p w14:paraId="1BB2A030" w14:textId="77777777" w:rsidR="00681644" w:rsidRPr="006D0196" w:rsidRDefault="00681644" w:rsidP="00681644">
      <w:pPr>
        <w:tabs>
          <w:tab w:val="left" w:pos="284"/>
        </w:tabs>
        <w:spacing w:line="360" w:lineRule="auto"/>
        <w:rPr>
          <w:rFonts w:ascii="Calibri" w:hAnsi="Calibri"/>
          <w:b/>
          <w:sz w:val="20"/>
          <w:szCs w:val="20"/>
        </w:rPr>
      </w:pPr>
      <w:r>
        <w:rPr>
          <w:rFonts w:ascii="Calibri" w:hAnsi="Calibri"/>
          <w:b/>
          <w:sz w:val="20"/>
          <w:szCs w:val="20"/>
        </w:rPr>
        <w:t>Año 2: Mantenimiento del producto</w:t>
      </w:r>
    </w:p>
    <w:p w14:paraId="2EB80B70" w14:textId="77777777" w:rsidR="00681644" w:rsidRPr="006D0196" w:rsidRDefault="00681644" w:rsidP="00681644">
      <w:pPr>
        <w:tabs>
          <w:tab w:val="left" w:pos="284"/>
        </w:tabs>
        <w:spacing w:line="360" w:lineRule="auto"/>
        <w:rPr>
          <w:rFonts w:ascii="Calibri" w:hAnsi="Calibri"/>
          <w:sz w:val="20"/>
          <w:szCs w:val="20"/>
        </w:rPr>
      </w:pPr>
    </w:p>
    <w:tbl>
      <w:tblPr>
        <w:tblW w:w="0" w:type="auto"/>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85" w:type="dxa"/>
          <w:left w:w="85" w:type="dxa"/>
          <w:bottom w:w="85" w:type="dxa"/>
          <w:right w:w="85" w:type="dxa"/>
        </w:tblCellMar>
        <w:tblLook w:val="04A0" w:firstRow="1" w:lastRow="0" w:firstColumn="1" w:lastColumn="0" w:noHBand="0" w:noVBand="1"/>
      </w:tblPr>
      <w:tblGrid>
        <w:gridCol w:w="2258"/>
        <w:gridCol w:w="977"/>
        <w:gridCol w:w="977"/>
        <w:gridCol w:w="978"/>
        <w:gridCol w:w="978"/>
        <w:gridCol w:w="978"/>
        <w:gridCol w:w="978"/>
        <w:gridCol w:w="978"/>
        <w:gridCol w:w="978"/>
        <w:gridCol w:w="978"/>
        <w:gridCol w:w="978"/>
        <w:gridCol w:w="978"/>
        <w:gridCol w:w="978"/>
      </w:tblGrid>
      <w:tr w:rsidR="00681644" w:rsidRPr="006D0196" w14:paraId="65DA623E" w14:textId="77777777" w:rsidTr="00164A9F">
        <w:trPr>
          <w:cantSplit/>
          <w:trHeight w:val="252"/>
          <w:jc w:val="center"/>
        </w:trPr>
        <w:tc>
          <w:tcPr>
            <w:tcW w:w="2528" w:type="dxa"/>
            <w:tcBorders>
              <w:bottom w:val="single" w:sz="12" w:space="0" w:color="666666"/>
            </w:tcBorders>
            <w:shd w:val="clear" w:color="auto" w:fill="auto"/>
            <w:noWrap/>
            <w:hideMark/>
          </w:tcPr>
          <w:p w14:paraId="659B826E"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Periodo</w:t>
            </w:r>
          </w:p>
        </w:tc>
        <w:tc>
          <w:tcPr>
            <w:tcW w:w="10777" w:type="dxa"/>
            <w:gridSpan w:val="12"/>
            <w:tcBorders>
              <w:bottom w:val="single" w:sz="12" w:space="0" w:color="666666"/>
            </w:tcBorders>
            <w:shd w:val="clear" w:color="auto" w:fill="auto"/>
            <w:noWrap/>
            <w:hideMark/>
          </w:tcPr>
          <w:p w14:paraId="19E79F63"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Año 2 (Mantenimiento)</w:t>
            </w:r>
          </w:p>
        </w:tc>
      </w:tr>
      <w:tr w:rsidR="00681644" w:rsidRPr="006D0196" w14:paraId="7899FADA" w14:textId="77777777" w:rsidTr="00164A9F">
        <w:trPr>
          <w:trHeight w:val="294"/>
          <w:jc w:val="center"/>
        </w:trPr>
        <w:tc>
          <w:tcPr>
            <w:tcW w:w="2528" w:type="dxa"/>
            <w:shd w:val="clear" w:color="auto" w:fill="auto"/>
            <w:noWrap/>
            <w:vAlign w:val="center"/>
            <w:hideMark/>
          </w:tcPr>
          <w:p w14:paraId="05F7D718"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Mes</w:t>
            </w:r>
          </w:p>
        </w:tc>
        <w:tc>
          <w:tcPr>
            <w:tcW w:w="876" w:type="dxa"/>
            <w:shd w:val="clear" w:color="auto" w:fill="auto"/>
            <w:noWrap/>
            <w:vAlign w:val="center"/>
            <w:hideMark/>
          </w:tcPr>
          <w:p w14:paraId="10035CC8"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8</w:t>
            </w:r>
          </w:p>
        </w:tc>
        <w:tc>
          <w:tcPr>
            <w:tcW w:w="879" w:type="dxa"/>
            <w:shd w:val="clear" w:color="auto" w:fill="auto"/>
            <w:noWrap/>
            <w:vAlign w:val="center"/>
            <w:hideMark/>
          </w:tcPr>
          <w:p w14:paraId="6C0B2CCF"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9</w:t>
            </w:r>
          </w:p>
        </w:tc>
        <w:tc>
          <w:tcPr>
            <w:tcW w:w="879" w:type="dxa"/>
            <w:shd w:val="clear" w:color="auto" w:fill="auto"/>
            <w:noWrap/>
            <w:vAlign w:val="center"/>
            <w:hideMark/>
          </w:tcPr>
          <w:p w14:paraId="03C2FE55"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10</w:t>
            </w:r>
          </w:p>
        </w:tc>
        <w:tc>
          <w:tcPr>
            <w:tcW w:w="879" w:type="dxa"/>
            <w:shd w:val="clear" w:color="auto" w:fill="auto"/>
            <w:noWrap/>
            <w:vAlign w:val="center"/>
            <w:hideMark/>
          </w:tcPr>
          <w:p w14:paraId="6AA3C38A"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11</w:t>
            </w:r>
          </w:p>
        </w:tc>
        <w:tc>
          <w:tcPr>
            <w:tcW w:w="879" w:type="dxa"/>
            <w:shd w:val="clear" w:color="auto" w:fill="auto"/>
            <w:noWrap/>
            <w:vAlign w:val="center"/>
            <w:hideMark/>
          </w:tcPr>
          <w:p w14:paraId="27917BF9"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12</w:t>
            </w:r>
          </w:p>
        </w:tc>
        <w:tc>
          <w:tcPr>
            <w:tcW w:w="995" w:type="dxa"/>
            <w:shd w:val="clear" w:color="auto" w:fill="auto"/>
            <w:noWrap/>
            <w:vAlign w:val="center"/>
            <w:hideMark/>
          </w:tcPr>
          <w:p w14:paraId="134DB615"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13</w:t>
            </w:r>
          </w:p>
        </w:tc>
        <w:tc>
          <w:tcPr>
            <w:tcW w:w="995" w:type="dxa"/>
            <w:shd w:val="clear" w:color="auto" w:fill="auto"/>
            <w:noWrap/>
            <w:vAlign w:val="center"/>
            <w:hideMark/>
          </w:tcPr>
          <w:p w14:paraId="274F0711"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14</w:t>
            </w:r>
          </w:p>
        </w:tc>
        <w:tc>
          <w:tcPr>
            <w:tcW w:w="879" w:type="dxa"/>
            <w:shd w:val="clear" w:color="auto" w:fill="auto"/>
            <w:noWrap/>
            <w:vAlign w:val="center"/>
            <w:hideMark/>
          </w:tcPr>
          <w:p w14:paraId="1DCEDCF0"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15</w:t>
            </w:r>
          </w:p>
        </w:tc>
        <w:tc>
          <w:tcPr>
            <w:tcW w:w="879" w:type="dxa"/>
            <w:shd w:val="clear" w:color="auto" w:fill="auto"/>
            <w:noWrap/>
            <w:vAlign w:val="center"/>
            <w:hideMark/>
          </w:tcPr>
          <w:p w14:paraId="23FE9AC9"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16</w:t>
            </w:r>
          </w:p>
        </w:tc>
        <w:tc>
          <w:tcPr>
            <w:tcW w:w="879" w:type="dxa"/>
            <w:shd w:val="clear" w:color="auto" w:fill="auto"/>
            <w:noWrap/>
            <w:vAlign w:val="center"/>
            <w:hideMark/>
          </w:tcPr>
          <w:p w14:paraId="7984E250"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17</w:t>
            </w:r>
          </w:p>
        </w:tc>
        <w:tc>
          <w:tcPr>
            <w:tcW w:w="879" w:type="dxa"/>
            <w:shd w:val="clear" w:color="auto" w:fill="auto"/>
            <w:noWrap/>
            <w:vAlign w:val="center"/>
            <w:hideMark/>
          </w:tcPr>
          <w:p w14:paraId="79EB1A55"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18</w:t>
            </w:r>
          </w:p>
        </w:tc>
        <w:tc>
          <w:tcPr>
            <w:tcW w:w="879" w:type="dxa"/>
            <w:shd w:val="clear" w:color="auto" w:fill="auto"/>
            <w:noWrap/>
            <w:vAlign w:val="center"/>
            <w:hideMark/>
          </w:tcPr>
          <w:p w14:paraId="4B5E3812"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19</w:t>
            </w:r>
          </w:p>
        </w:tc>
      </w:tr>
      <w:tr w:rsidR="00681644" w:rsidRPr="006D0196" w14:paraId="3F35DAE5" w14:textId="77777777" w:rsidTr="00164A9F">
        <w:trPr>
          <w:trHeight w:val="294"/>
          <w:jc w:val="center"/>
        </w:trPr>
        <w:tc>
          <w:tcPr>
            <w:tcW w:w="2528" w:type="dxa"/>
            <w:shd w:val="clear" w:color="auto" w:fill="auto"/>
            <w:noWrap/>
            <w:vAlign w:val="center"/>
            <w:hideMark/>
          </w:tcPr>
          <w:p w14:paraId="4639881D"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lastRenderedPageBreak/>
              <w:t>Ingresos</w:t>
            </w:r>
          </w:p>
        </w:tc>
        <w:tc>
          <w:tcPr>
            <w:tcW w:w="876" w:type="dxa"/>
            <w:shd w:val="clear" w:color="auto" w:fill="auto"/>
            <w:noWrap/>
            <w:vAlign w:val="center"/>
            <w:hideMark/>
          </w:tcPr>
          <w:p w14:paraId="28279162"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296.252,67 </w:t>
            </w:r>
          </w:p>
        </w:tc>
        <w:tc>
          <w:tcPr>
            <w:tcW w:w="879" w:type="dxa"/>
            <w:shd w:val="clear" w:color="auto" w:fill="auto"/>
            <w:noWrap/>
            <w:vAlign w:val="center"/>
            <w:hideMark/>
          </w:tcPr>
          <w:p w14:paraId="11013612"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99.118,43 </w:t>
            </w:r>
          </w:p>
        </w:tc>
        <w:tc>
          <w:tcPr>
            <w:tcW w:w="879" w:type="dxa"/>
            <w:shd w:val="clear" w:color="auto" w:fill="auto"/>
            <w:noWrap/>
            <w:vAlign w:val="center"/>
            <w:hideMark/>
          </w:tcPr>
          <w:p w14:paraId="7683FF5E"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99.118,43 </w:t>
            </w:r>
          </w:p>
        </w:tc>
        <w:tc>
          <w:tcPr>
            <w:tcW w:w="879" w:type="dxa"/>
            <w:shd w:val="clear" w:color="auto" w:fill="auto"/>
            <w:noWrap/>
            <w:vAlign w:val="center"/>
            <w:hideMark/>
          </w:tcPr>
          <w:p w14:paraId="40E8A725"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99.118,43 </w:t>
            </w:r>
          </w:p>
        </w:tc>
        <w:tc>
          <w:tcPr>
            <w:tcW w:w="879" w:type="dxa"/>
            <w:shd w:val="clear" w:color="auto" w:fill="auto"/>
            <w:noWrap/>
            <w:vAlign w:val="center"/>
            <w:hideMark/>
          </w:tcPr>
          <w:p w14:paraId="386102CB"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249.378,29 </w:t>
            </w:r>
          </w:p>
        </w:tc>
        <w:tc>
          <w:tcPr>
            <w:tcW w:w="995" w:type="dxa"/>
            <w:shd w:val="clear" w:color="auto" w:fill="auto"/>
            <w:noWrap/>
            <w:vAlign w:val="center"/>
            <w:hideMark/>
          </w:tcPr>
          <w:p w14:paraId="7CB5031A"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99.118,43 </w:t>
            </w:r>
          </w:p>
        </w:tc>
        <w:tc>
          <w:tcPr>
            <w:tcW w:w="995" w:type="dxa"/>
            <w:shd w:val="clear" w:color="auto" w:fill="auto"/>
            <w:noWrap/>
            <w:vAlign w:val="center"/>
            <w:hideMark/>
          </w:tcPr>
          <w:p w14:paraId="47450916"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99.118,43 </w:t>
            </w:r>
          </w:p>
        </w:tc>
        <w:tc>
          <w:tcPr>
            <w:tcW w:w="879" w:type="dxa"/>
            <w:shd w:val="clear" w:color="auto" w:fill="auto"/>
            <w:noWrap/>
            <w:vAlign w:val="center"/>
            <w:hideMark/>
          </w:tcPr>
          <w:p w14:paraId="3E7A6895"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99.118,43 </w:t>
            </w:r>
          </w:p>
        </w:tc>
        <w:tc>
          <w:tcPr>
            <w:tcW w:w="879" w:type="dxa"/>
            <w:shd w:val="clear" w:color="auto" w:fill="auto"/>
            <w:noWrap/>
            <w:vAlign w:val="center"/>
            <w:hideMark/>
          </w:tcPr>
          <w:p w14:paraId="790B02ED"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99.118,43 </w:t>
            </w:r>
          </w:p>
        </w:tc>
        <w:tc>
          <w:tcPr>
            <w:tcW w:w="879" w:type="dxa"/>
            <w:shd w:val="clear" w:color="auto" w:fill="auto"/>
            <w:noWrap/>
            <w:vAlign w:val="center"/>
            <w:hideMark/>
          </w:tcPr>
          <w:p w14:paraId="367C4665"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99.118,43 </w:t>
            </w:r>
          </w:p>
        </w:tc>
        <w:tc>
          <w:tcPr>
            <w:tcW w:w="879" w:type="dxa"/>
            <w:shd w:val="clear" w:color="auto" w:fill="auto"/>
            <w:noWrap/>
            <w:vAlign w:val="center"/>
            <w:hideMark/>
          </w:tcPr>
          <w:p w14:paraId="58A553C0"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99.118,43 </w:t>
            </w:r>
          </w:p>
        </w:tc>
        <w:tc>
          <w:tcPr>
            <w:tcW w:w="879" w:type="dxa"/>
            <w:shd w:val="clear" w:color="auto" w:fill="auto"/>
            <w:noWrap/>
            <w:vAlign w:val="center"/>
            <w:hideMark/>
          </w:tcPr>
          <w:p w14:paraId="598ADC64"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99.118,43 </w:t>
            </w:r>
          </w:p>
        </w:tc>
      </w:tr>
      <w:tr w:rsidR="00681644" w:rsidRPr="006D0196" w14:paraId="2C98AE0D" w14:textId="77777777" w:rsidTr="00164A9F">
        <w:trPr>
          <w:trHeight w:val="288"/>
          <w:jc w:val="center"/>
        </w:trPr>
        <w:tc>
          <w:tcPr>
            <w:tcW w:w="2528" w:type="dxa"/>
            <w:shd w:val="clear" w:color="auto" w:fill="auto"/>
            <w:noWrap/>
            <w:vAlign w:val="center"/>
            <w:hideMark/>
          </w:tcPr>
          <w:p w14:paraId="101B529E"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Egresos</w:t>
            </w:r>
          </w:p>
        </w:tc>
        <w:tc>
          <w:tcPr>
            <w:tcW w:w="876" w:type="dxa"/>
            <w:shd w:val="clear" w:color="auto" w:fill="auto"/>
            <w:noWrap/>
            <w:vAlign w:val="center"/>
            <w:hideMark/>
          </w:tcPr>
          <w:p w14:paraId="033D3F8F"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18.501,07 </w:t>
            </w:r>
          </w:p>
        </w:tc>
        <w:tc>
          <w:tcPr>
            <w:tcW w:w="879" w:type="dxa"/>
            <w:shd w:val="clear" w:color="auto" w:fill="auto"/>
            <w:noWrap/>
            <w:vAlign w:val="center"/>
            <w:hideMark/>
          </w:tcPr>
          <w:p w14:paraId="5FBC015A"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79.647,37 </w:t>
            </w:r>
          </w:p>
        </w:tc>
        <w:tc>
          <w:tcPr>
            <w:tcW w:w="879" w:type="dxa"/>
            <w:shd w:val="clear" w:color="auto" w:fill="auto"/>
            <w:noWrap/>
            <w:vAlign w:val="center"/>
            <w:hideMark/>
          </w:tcPr>
          <w:p w14:paraId="4A8CC093"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79.647,37 </w:t>
            </w:r>
          </w:p>
        </w:tc>
        <w:tc>
          <w:tcPr>
            <w:tcW w:w="879" w:type="dxa"/>
            <w:shd w:val="clear" w:color="auto" w:fill="auto"/>
            <w:noWrap/>
            <w:vAlign w:val="center"/>
            <w:hideMark/>
          </w:tcPr>
          <w:p w14:paraId="14C4A0F2"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79.647,37 </w:t>
            </w:r>
          </w:p>
        </w:tc>
        <w:tc>
          <w:tcPr>
            <w:tcW w:w="879" w:type="dxa"/>
            <w:shd w:val="clear" w:color="auto" w:fill="auto"/>
            <w:noWrap/>
            <w:vAlign w:val="center"/>
            <w:hideMark/>
          </w:tcPr>
          <w:p w14:paraId="565F19B6"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99.751,32 </w:t>
            </w:r>
          </w:p>
        </w:tc>
        <w:tc>
          <w:tcPr>
            <w:tcW w:w="995" w:type="dxa"/>
            <w:shd w:val="clear" w:color="auto" w:fill="auto"/>
            <w:noWrap/>
            <w:vAlign w:val="center"/>
            <w:hideMark/>
          </w:tcPr>
          <w:p w14:paraId="196A44FE"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79.647,37 </w:t>
            </w:r>
          </w:p>
        </w:tc>
        <w:tc>
          <w:tcPr>
            <w:tcW w:w="995" w:type="dxa"/>
            <w:shd w:val="clear" w:color="auto" w:fill="auto"/>
            <w:noWrap/>
            <w:vAlign w:val="center"/>
            <w:hideMark/>
          </w:tcPr>
          <w:p w14:paraId="1CE59101"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79.647,37 </w:t>
            </w:r>
          </w:p>
        </w:tc>
        <w:tc>
          <w:tcPr>
            <w:tcW w:w="879" w:type="dxa"/>
            <w:shd w:val="clear" w:color="auto" w:fill="auto"/>
            <w:noWrap/>
            <w:vAlign w:val="center"/>
            <w:hideMark/>
          </w:tcPr>
          <w:p w14:paraId="2DF886D7"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79.647,37 </w:t>
            </w:r>
          </w:p>
        </w:tc>
        <w:tc>
          <w:tcPr>
            <w:tcW w:w="879" w:type="dxa"/>
            <w:shd w:val="clear" w:color="auto" w:fill="auto"/>
            <w:noWrap/>
            <w:vAlign w:val="center"/>
            <w:hideMark/>
          </w:tcPr>
          <w:p w14:paraId="3259B7C7"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79.647,37 </w:t>
            </w:r>
          </w:p>
        </w:tc>
        <w:tc>
          <w:tcPr>
            <w:tcW w:w="879" w:type="dxa"/>
            <w:shd w:val="clear" w:color="auto" w:fill="auto"/>
            <w:noWrap/>
            <w:vAlign w:val="center"/>
            <w:hideMark/>
          </w:tcPr>
          <w:p w14:paraId="36EC26AF"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79.647,37 </w:t>
            </w:r>
          </w:p>
        </w:tc>
        <w:tc>
          <w:tcPr>
            <w:tcW w:w="879" w:type="dxa"/>
            <w:shd w:val="clear" w:color="auto" w:fill="auto"/>
            <w:noWrap/>
            <w:vAlign w:val="center"/>
            <w:hideMark/>
          </w:tcPr>
          <w:p w14:paraId="1C94D5CD"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79.647,37 </w:t>
            </w:r>
          </w:p>
        </w:tc>
        <w:tc>
          <w:tcPr>
            <w:tcW w:w="879" w:type="dxa"/>
            <w:shd w:val="clear" w:color="auto" w:fill="auto"/>
            <w:noWrap/>
            <w:vAlign w:val="center"/>
            <w:hideMark/>
          </w:tcPr>
          <w:p w14:paraId="14DAE53A"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79.647,37 </w:t>
            </w:r>
          </w:p>
        </w:tc>
      </w:tr>
      <w:tr w:rsidR="00681644" w:rsidRPr="006D0196" w14:paraId="75D23A91" w14:textId="77777777" w:rsidTr="00164A9F">
        <w:trPr>
          <w:trHeight w:val="288"/>
          <w:jc w:val="center"/>
        </w:trPr>
        <w:tc>
          <w:tcPr>
            <w:tcW w:w="2528" w:type="dxa"/>
            <w:shd w:val="clear" w:color="auto" w:fill="auto"/>
            <w:noWrap/>
            <w:vAlign w:val="center"/>
            <w:hideMark/>
          </w:tcPr>
          <w:p w14:paraId="7859E33D"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Amortización de Activos Fijos</w:t>
            </w:r>
          </w:p>
        </w:tc>
        <w:tc>
          <w:tcPr>
            <w:tcW w:w="876" w:type="dxa"/>
            <w:shd w:val="clear" w:color="auto" w:fill="auto"/>
            <w:noWrap/>
            <w:vAlign w:val="center"/>
            <w:hideMark/>
          </w:tcPr>
          <w:p w14:paraId="2B6F960B"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43,33 </w:t>
            </w:r>
          </w:p>
        </w:tc>
        <w:tc>
          <w:tcPr>
            <w:tcW w:w="879" w:type="dxa"/>
            <w:shd w:val="clear" w:color="auto" w:fill="auto"/>
            <w:noWrap/>
            <w:vAlign w:val="center"/>
            <w:hideMark/>
          </w:tcPr>
          <w:p w14:paraId="72DBF9A3"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43,33 </w:t>
            </w:r>
          </w:p>
        </w:tc>
        <w:tc>
          <w:tcPr>
            <w:tcW w:w="879" w:type="dxa"/>
            <w:shd w:val="clear" w:color="auto" w:fill="auto"/>
            <w:noWrap/>
            <w:vAlign w:val="center"/>
            <w:hideMark/>
          </w:tcPr>
          <w:p w14:paraId="7C04D3A7"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43,33 </w:t>
            </w:r>
          </w:p>
        </w:tc>
        <w:tc>
          <w:tcPr>
            <w:tcW w:w="879" w:type="dxa"/>
            <w:shd w:val="clear" w:color="auto" w:fill="auto"/>
            <w:noWrap/>
            <w:vAlign w:val="center"/>
            <w:hideMark/>
          </w:tcPr>
          <w:p w14:paraId="6038AE2B"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43,33 </w:t>
            </w:r>
          </w:p>
        </w:tc>
        <w:tc>
          <w:tcPr>
            <w:tcW w:w="879" w:type="dxa"/>
            <w:shd w:val="clear" w:color="auto" w:fill="auto"/>
            <w:noWrap/>
            <w:vAlign w:val="center"/>
            <w:hideMark/>
          </w:tcPr>
          <w:p w14:paraId="797E953D"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43,33 </w:t>
            </w:r>
          </w:p>
        </w:tc>
        <w:tc>
          <w:tcPr>
            <w:tcW w:w="995" w:type="dxa"/>
            <w:shd w:val="clear" w:color="auto" w:fill="auto"/>
            <w:noWrap/>
            <w:vAlign w:val="center"/>
            <w:hideMark/>
          </w:tcPr>
          <w:p w14:paraId="08303B67"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43,33 </w:t>
            </w:r>
          </w:p>
        </w:tc>
        <w:tc>
          <w:tcPr>
            <w:tcW w:w="995" w:type="dxa"/>
            <w:shd w:val="clear" w:color="auto" w:fill="auto"/>
            <w:noWrap/>
            <w:vAlign w:val="center"/>
            <w:hideMark/>
          </w:tcPr>
          <w:p w14:paraId="3D6383CF"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43,33 </w:t>
            </w:r>
          </w:p>
        </w:tc>
        <w:tc>
          <w:tcPr>
            <w:tcW w:w="879" w:type="dxa"/>
            <w:shd w:val="clear" w:color="auto" w:fill="auto"/>
            <w:noWrap/>
            <w:vAlign w:val="center"/>
            <w:hideMark/>
          </w:tcPr>
          <w:p w14:paraId="2DC4682E"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43,33 </w:t>
            </w:r>
          </w:p>
        </w:tc>
        <w:tc>
          <w:tcPr>
            <w:tcW w:w="879" w:type="dxa"/>
            <w:shd w:val="clear" w:color="auto" w:fill="auto"/>
            <w:noWrap/>
            <w:vAlign w:val="center"/>
            <w:hideMark/>
          </w:tcPr>
          <w:p w14:paraId="62DD673A"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43,33 </w:t>
            </w:r>
          </w:p>
        </w:tc>
        <w:tc>
          <w:tcPr>
            <w:tcW w:w="879" w:type="dxa"/>
            <w:shd w:val="clear" w:color="auto" w:fill="auto"/>
            <w:noWrap/>
            <w:vAlign w:val="center"/>
            <w:hideMark/>
          </w:tcPr>
          <w:p w14:paraId="62CE16F3"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43,33 </w:t>
            </w:r>
          </w:p>
        </w:tc>
        <w:tc>
          <w:tcPr>
            <w:tcW w:w="879" w:type="dxa"/>
            <w:shd w:val="clear" w:color="auto" w:fill="auto"/>
            <w:noWrap/>
            <w:vAlign w:val="center"/>
            <w:hideMark/>
          </w:tcPr>
          <w:p w14:paraId="17536449"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43,33 </w:t>
            </w:r>
          </w:p>
        </w:tc>
        <w:tc>
          <w:tcPr>
            <w:tcW w:w="879" w:type="dxa"/>
            <w:shd w:val="clear" w:color="auto" w:fill="auto"/>
            <w:noWrap/>
            <w:vAlign w:val="center"/>
            <w:hideMark/>
          </w:tcPr>
          <w:p w14:paraId="753B0F98"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43,33 </w:t>
            </w:r>
          </w:p>
        </w:tc>
      </w:tr>
      <w:tr w:rsidR="00681644" w:rsidRPr="006D0196" w14:paraId="70A27B7F" w14:textId="77777777" w:rsidTr="00164A9F">
        <w:trPr>
          <w:trHeight w:val="288"/>
          <w:jc w:val="center"/>
        </w:trPr>
        <w:tc>
          <w:tcPr>
            <w:tcW w:w="2528" w:type="dxa"/>
            <w:shd w:val="clear" w:color="auto" w:fill="auto"/>
            <w:noWrap/>
            <w:vAlign w:val="center"/>
            <w:hideMark/>
          </w:tcPr>
          <w:p w14:paraId="1D1DD2BA"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Utilidad Neta antes de Impuestos</w:t>
            </w:r>
          </w:p>
        </w:tc>
        <w:tc>
          <w:tcPr>
            <w:tcW w:w="876" w:type="dxa"/>
            <w:shd w:val="clear" w:color="auto" w:fill="auto"/>
            <w:noWrap/>
            <w:vAlign w:val="center"/>
            <w:hideMark/>
          </w:tcPr>
          <w:p w14:paraId="1C29DB66"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76.208,27 </w:t>
            </w:r>
          </w:p>
        </w:tc>
        <w:tc>
          <w:tcPr>
            <w:tcW w:w="879" w:type="dxa"/>
            <w:shd w:val="clear" w:color="auto" w:fill="auto"/>
            <w:noWrap/>
            <w:vAlign w:val="center"/>
            <w:hideMark/>
          </w:tcPr>
          <w:p w14:paraId="0CD2A9E1"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17.927,72 </w:t>
            </w:r>
          </w:p>
        </w:tc>
        <w:tc>
          <w:tcPr>
            <w:tcW w:w="879" w:type="dxa"/>
            <w:shd w:val="clear" w:color="auto" w:fill="auto"/>
            <w:noWrap/>
            <w:vAlign w:val="center"/>
            <w:hideMark/>
          </w:tcPr>
          <w:p w14:paraId="08CBDDB4"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17.927,72 </w:t>
            </w:r>
          </w:p>
        </w:tc>
        <w:tc>
          <w:tcPr>
            <w:tcW w:w="879" w:type="dxa"/>
            <w:shd w:val="clear" w:color="auto" w:fill="auto"/>
            <w:noWrap/>
            <w:vAlign w:val="center"/>
            <w:hideMark/>
          </w:tcPr>
          <w:p w14:paraId="10050860"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17.927,72 </w:t>
            </w:r>
          </w:p>
        </w:tc>
        <w:tc>
          <w:tcPr>
            <w:tcW w:w="879" w:type="dxa"/>
            <w:shd w:val="clear" w:color="auto" w:fill="auto"/>
            <w:noWrap/>
            <w:vAlign w:val="center"/>
            <w:hideMark/>
          </w:tcPr>
          <w:p w14:paraId="2C1F1761"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48.083,64 </w:t>
            </w:r>
          </w:p>
        </w:tc>
        <w:tc>
          <w:tcPr>
            <w:tcW w:w="995" w:type="dxa"/>
            <w:shd w:val="clear" w:color="auto" w:fill="auto"/>
            <w:noWrap/>
            <w:vAlign w:val="center"/>
            <w:hideMark/>
          </w:tcPr>
          <w:p w14:paraId="3FD0A92C"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17.927,72 </w:t>
            </w:r>
          </w:p>
        </w:tc>
        <w:tc>
          <w:tcPr>
            <w:tcW w:w="995" w:type="dxa"/>
            <w:shd w:val="clear" w:color="auto" w:fill="auto"/>
            <w:noWrap/>
            <w:vAlign w:val="center"/>
            <w:hideMark/>
          </w:tcPr>
          <w:p w14:paraId="42F6DB05"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17.927,72 </w:t>
            </w:r>
          </w:p>
        </w:tc>
        <w:tc>
          <w:tcPr>
            <w:tcW w:w="879" w:type="dxa"/>
            <w:shd w:val="clear" w:color="auto" w:fill="auto"/>
            <w:noWrap/>
            <w:vAlign w:val="center"/>
            <w:hideMark/>
          </w:tcPr>
          <w:p w14:paraId="133D2716"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17.927,72 </w:t>
            </w:r>
          </w:p>
        </w:tc>
        <w:tc>
          <w:tcPr>
            <w:tcW w:w="879" w:type="dxa"/>
            <w:shd w:val="clear" w:color="auto" w:fill="auto"/>
            <w:noWrap/>
            <w:vAlign w:val="center"/>
            <w:hideMark/>
          </w:tcPr>
          <w:p w14:paraId="2C11296C"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17.927,72 </w:t>
            </w:r>
          </w:p>
        </w:tc>
        <w:tc>
          <w:tcPr>
            <w:tcW w:w="879" w:type="dxa"/>
            <w:shd w:val="clear" w:color="auto" w:fill="auto"/>
            <w:noWrap/>
            <w:vAlign w:val="center"/>
            <w:hideMark/>
          </w:tcPr>
          <w:p w14:paraId="296ED114"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17.927,72 </w:t>
            </w:r>
          </w:p>
        </w:tc>
        <w:tc>
          <w:tcPr>
            <w:tcW w:w="879" w:type="dxa"/>
            <w:shd w:val="clear" w:color="auto" w:fill="auto"/>
            <w:noWrap/>
            <w:vAlign w:val="center"/>
            <w:hideMark/>
          </w:tcPr>
          <w:p w14:paraId="1B57B2A0"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17.927,72 </w:t>
            </w:r>
          </w:p>
        </w:tc>
        <w:tc>
          <w:tcPr>
            <w:tcW w:w="879" w:type="dxa"/>
            <w:shd w:val="clear" w:color="auto" w:fill="auto"/>
            <w:noWrap/>
            <w:vAlign w:val="center"/>
            <w:hideMark/>
          </w:tcPr>
          <w:p w14:paraId="0E6C6D1C"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17.927,72 </w:t>
            </w:r>
          </w:p>
        </w:tc>
      </w:tr>
      <w:tr w:rsidR="00681644" w:rsidRPr="006D0196" w14:paraId="6A0737BB" w14:textId="77777777" w:rsidTr="00164A9F">
        <w:trPr>
          <w:trHeight w:val="288"/>
          <w:jc w:val="center"/>
        </w:trPr>
        <w:tc>
          <w:tcPr>
            <w:tcW w:w="2528" w:type="dxa"/>
            <w:shd w:val="clear" w:color="auto" w:fill="auto"/>
            <w:noWrap/>
            <w:vAlign w:val="center"/>
            <w:hideMark/>
          </w:tcPr>
          <w:p w14:paraId="2468BD69"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Impuesto a las Ganancias</w:t>
            </w:r>
          </w:p>
        </w:tc>
        <w:tc>
          <w:tcPr>
            <w:tcW w:w="876" w:type="dxa"/>
            <w:shd w:val="clear" w:color="auto" w:fill="auto"/>
            <w:noWrap/>
            <w:vAlign w:val="center"/>
            <w:hideMark/>
          </w:tcPr>
          <w:p w14:paraId="61372BCD"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61.672,89 </w:t>
            </w:r>
          </w:p>
        </w:tc>
        <w:tc>
          <w:tcPr>
            <w:tcW w:w="879" w:type="dxa"/>
            <w:shd w:val="clear" w:color="auto" w:fill="auto"/>
            <w:noWrap/>
            <w:vAlign w:val="center"/>
            <w:hideMark/>
          </w:tcPr>
          <w:p w14:paraId="1C983C54"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41.274,70 </w:t>
            </w:r>
          </w:p>
        </w:tc>
        <w:tc>
          <w:tcPr>
            <w:tcW w:w="879" w:type="dxa"/>
            <w:shd w:val="clear" w:color="auto" w:fill="auto"/>
            <w:noWrap/>
            <w:vAlign w:val="center"/>
            <w:hideMark/>
          </w:tcPr>
          <w:p w14:paraId="174F28BA"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41.274,70 </w:t>
            </w:r>
          </w:p>
        </w:tc>
        <w:tc>
          <w:tcPr>
            <w:tcW w:w="879" w:type="dxa"/>
            <w:shd w:val="clear" w:color="auto" w:fill="auto"/>
            <w:noWrap/>
            <w:vAlign w:val="center"/>
            <w:hideMark/>
          </w:tcPr>
          <w:p w14:paraId="52DA229D"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41.274,70 </w:t>
            </w:r>
          </w:p>
        </w:tc>
        <w:tc>
          <w:tcPr>
            <w:tcW w:w="879" w:type="dxa"/>
            <w:shd w:val="clear" w:color="auto" w:fill="auto"/>
            <w:noWrap/>
            <w:vAlign w:val="center"/>
            <w:hideMark/>
          </w:tcPr>
          <w:p w14:paraId="156EBFF9"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51.829,27 </w:t>
            </w:r>
          </w:p>
        </w:tc>
        <w:tc>
          <w:tcPr>
            <w:tcW w:w="995" w:type="dxa"/>
            <w:shd w:val="clear" w:color="auto" w:fill="auto"/>
            <w:noWrap/>
            <w:vAlign w:val="center"/>
            <w:hideMark/>
          </w:tcPr>
          <w:p w14:paraId="54C76C40"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41.274,70 </w:t>
            </w:r>
          </w:p>
        </w:tc>
        <w:tc>
          <w:tcPr>
            <w:tcW w:w="995" w:type="dxa"/>
            <w:shd w:val="clear" w:color="auto" w:fill="auto"/>
            <w:noWrap/>
            <w:vAlign w:val="center"/>
            <w:hideMark/>
          </w:tcPr>
          <w:p w14:paraId="0190C751"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41.274,70 </w:t>
            </w:r>
          </w:p>
        </w:tc>
        <w:tc>
          <w:tcPr>
            <w:tcW w:w="879" w:type="dxa"/>
            <w:shd w:val="clear" w:color="auto" w:fill="auto"/>
            <w:noWrap/>
            <w:vAlign w:val="center"/>
            <w:hideMark/>
          </w:tcPr>
          <w:p w14:paraId="2A3B2FC4"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41.274,70 </w:t>
            </w:r>
          </w:p>
        </w:tc>
        <w:tc>
          <w:tcPr>
            <w:tcW w:w="879" w:type="dxa"/>
            <w:shd w:val="clear" w:color="auto" w:fill="auto"/>
            <w:noWrap/>
            <w:vAlign w:val="center"/>
            <w:hideMark/>
          </w:tcPr>
          <w:p w14:paraId="3BA434AB"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41.274,70 </w:t>
            </w:r>
          </w:p>
        </w:tc>
        <w:tc>
          <w:tcPr>
            <w:tcW w:w="879" w:type="dxa"/>
            <w:shd w:val="clear" w:color="auto" w:fill="auto"/>
            <w:noWrap/>
            <w:vAlign w:val="center"/>
            <w:hideMark/>
          </w:tcPr>
          <w:p w14:paraId="25854785"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41.274,70 </w:t>
            </w:r>
          </w:p>
        </w:tc>
        <w:tc>
          <w:tcPr>
            <w:tcW w:w="879" w:type="dxa"/>
            <w:shd w:val="clear" w:color="auto" w:fill="auto"/>
            <w:noWrap/>
            <w:vAlign w:val="center"/>
            <w:hideMark/>
          </w:tcPr>
          <w:p w14:paraId="05158EBD"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41.274,70 </w:t>
            </w:r>
          </w:p>
        </w:tc>
        <w:tc>
          <w:tcPr>
            <w:tcW w:w="879" w:type="dxa"/>
            <w:shd w:val="clear" w:color="auto" w:fill="auto"/>
            <w:noWrap/>
            <w:vAlign w:val="center"/>
            <w:hideMark/>
          </w:tcPr>
          <w:p w14:paraId="27119ED6"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41.274,70 </w:t>
            </w:r>
          </w:p>
        </w:tc>
      </w:tr>
      <w:tr w:rsidR="00681644" w:rsidRPr="006D0196" w14:paraId="23A01E63" w14:textId="77777777" w:rsidTr="00164A9F">
        <w:trPr>
          <w:trHeight w:val="288"/>
          <w:jc w:val="center"/>
        </w:trPr>
        <w:tc>
          <w:tcPr>
            <w:tcW w:w="2528" w:type="dxa"/>
            <w:shd w:val="clear" w:color="auto" w:fill="auto"/>
            <w:noWrap/>
            <w:vAlign w:val="center"/>
            <w:hideMark/>
          </w:tcPr>
          <w:p w14:paraId="31F1DF6B"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Utilidad Neta</w:t>
            </w:r>
          </w:p>
        </w:tc>
        <w:tc>
          <w:tcPr>
            <w:tcW w:w="876" w:type="dxa"/>
            <w:shd w:val="clear" w:color="auto" w:fill="auto"/>
            <w:noWrap/>
            <w:vAlign w:val="center"/>
            <w:hideMark/>
          </w:tcPr>
          <w:p w14:paraId="2714E796"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14.535,37 </w:t>
            </w:r>
          </w:p>
        </w:tc>
        <w:tc>
          <w:tcPr>
            <w:tcW w:w="879" w:type="dxa"/>
            <w:shd w:val="clear" w:color="auto" w:fill="auto"/>
            <w:noWrap/>
            <w:vAlign w:val="center"/>
            <w:hideMark/>
          </w:tcPr>
          <w:p w14:paraId="6805258E"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76.653,02 </w:t>
            </w:r>
          </w:p>
        </w:tc>
        <w:tc>
          <w:tcPr>
            <w:tcW w:w="879" w:type="dxa"/>
            <w:shd w:val="clear" w:color="auto" w:fill="auto"/>
            <w:noWrap/>
            <w:vAlign w:val="center"/>
            <w:hideMark/>
          </w:tcPr>
          <w:p w14:paraId="287E9E0A"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76.653,02 </w:t>
            </w:r>
          </w:p>
        </w:tc>
        <w:tc>
          <w:tcPr>
            <w:tcW w:w="879" w:type="dxa"/>
            <w:shd w:val="clear" w:color="auto" w:fill="auto"/>
            <w:noWrap/>
            <w:vAlign w:val="center"/>
            <w:hideMark/>
          </w:tcPr>
          <w:p w14:paraId="1C81BD3A"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76.653,02 </w:t>
            </w:r>
          </w:p>
        </w:tc>
        <w:tc>
          <w:tcPr>
            <w:tcW w:w="879" w:type="dxa"/>
            <w:shd w:val="clear" w:color="auto" w:fill="auto"/>
            <w:noWrap/>
            <w:vAlign w:val="center"/>
            <w:hideMark/>
          </w:tcPr>
          <w:p w14:paraId="38451A82"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96.254,37 </w:t>
            </w:r>
          </w:p>
        </w:tc>
        <w:tc>
          <w:tcPr>
            <w:tcW w:w="995" w:type="dxa"/>
            <w:shd w:val="clear" w:color="auto" w:fill="auto"/>
            <w:noWrap/>
            <w:vAlign w:val="center"/>
            <w:hideMark/>
          </w:tcPr>
          <w:p w14:paraId="4E16CF28"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76.653,02 </w:t>
            </w:r>
          </w:p>
        </w:tc>
        <w:tc>
          <w:tcPr>
            <w:tcW w:w="995" w:type="dxa"/>
            <w:shd w:val="clear" w:color="auto" w:fill="auto"/>
            <w:noWrap/>
            <w:vAlign w:val="center"/>
            <w:hideMark/>
          </w:tcPr>
          <w:p w14:paraId="5C161AE1"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76.653,02 </w:t>
            </w:r>
          </w:p>
        </w:tc>
        <w:tc>
          <w:tcPr>
            <w:tcW w:w="879" w:type="dxa"/>
            <w:shd w:val="clear" w:color="auto" w:fill="auto"/>
            <w:noWrap/>
            <w:vAlign w:val="center"/>
            <w:hideMark/>
          </w:tcPr>
          <w:p w14:paraId="57121269"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76.653,02 </w:t>
            </w:r>
          </w:p>
        </w:tc>
        <w:tc>
          <w:tcPr>
            <w:tcW w:w="879" w:type="dxa"/>
            <w:shd w:val="clear" w:color="auto" w:fill="auto"/>
            <w:noWrap/>
            <w:vAlign w:val="center"/>
            <w:hideMark/>
          </w:tcPr>
          <w:p w14:paraId="6B593CD4"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76.653,02 </w:t>
            </w:r>
          </w:p>
        </w:tc>
        <w:tc>
          <w:tcPr>
            <w:tcW w:w="879" w:type="dxa"/>
            <w:shd w:val="clear" w:color="auto" w:fill="auto"/>
            <w:noWrap/>
            <w:vAlign w:val="center"/>
            <w:hideMark/>
          </w:tcPr>
          <w:p w14:paraId="597F866D"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76.653,02 </w:t>
            </w:r>
          </w:p>
        </w:tc>
        <w:tc>
          <w:tcPr>
            <w:tcW w:w="879" w:type="dxa"/>
            <w:shd w:val="clear" w:color="auto" w:fill="auto"/>
            <w:noWrap/>
            <w:vAlign w:val="center"/>
            <w:hideMark/>
          </w:tcPr>
          <w:p w14:paraId="0C54F5B8"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76.653,02 </w:t>
            </w:r>
          </w:p>
        </w:tc>
        <w:tc>
          <w:tcPr>
            <w:tcW w:w="879" w:type="dxa"/>
            <w:shd w:val="clear" w:color="auto" w:fill="auto"/>
            <w:noWrap/>
            <w:vAlign w:val="center"/>
            <w:hideMark/>
          </w:tcPr>
          <w:p w14:paraId="32633975"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76.653,02 </w:t>
            </w:r>
          </w:p>
        </w:tc>
      </w:tr>
      <w:tr w:rsidR="00681644" w:rsidRPr="006D0196" w14:paraId="6A68963D" w14:textId="77777777" w:rsidTr="00164A9F">
        <w:trPr>
          <w:trHeight w:val="288"/>
          <w:jc w:val="center"/>
        </w:trPr>
        <w:tc>
          <w:tcPr>
            <w:tcW w:w="2528" w:type="dxa"/>
            <w:shd w:val="clear" w:color="auto" w:fill="auto"/>
            <w:noWrap/>
            <w:vAlign w:val="center"/>
            <w:hideMark/>
          </w:tcPr>
          <w:p w14:paraId="50BA907C"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Ajuste por Amortizaciones</w:t>
            </w:r>
          </w:p>
        </w:tc>
        <w:tc>
          <w:tcPr>
            <w:tcW w:w="876" w:type="dxa"/>
            <w:shd w:val="clear" w:color="auto" w:fill="auto"/>
            <w:noWrap/>
            <w:vAlign w:val="center"/>
            <w:hideMark/>
          </w:tcPr>
          <w:p w14:paraId="2045BAB1"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543,33 </w:t>
            </w:r>
          </w:p>
        </w:tc>
        <w:tc>
          <w:tcPr>
            <w:tcW w:w="879" w:type="dxa"/>
            <w:shd w:val="clear" w:color="auto" w:fill="auto"/>
            <w:noWrap/>
            <w:vAlign w:val="center"/>
            <w:hideMark/>
          </w:tcPr>
          <w:p w14:paraId="2E17E361"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543,33 </w:t>
            </w:r>
          </w:p>
        </w:tc>
        <w:tc>
          <w:tcPr>
            <w:tcW w:w="879" w:type="dxa"/>
            <w:shd w:val="clear" w:color="auto" w:fill="auto"/>
            <w:noWrap/>
            <w:vAlign w:val="center"/>
            <w:hideMark/>
          </w:tcPr>
          <w:p w14:paraId="657ADA3A"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543,33 </w:t>
            </w:r>
          </w:p>
        </w:tc>
        <w:tc>
          <w:tcPr>
            <w:tcW w:w="879" w:type="dxa"/>
            <w:shd w:val="clear" w:color="auto" w:fill="auto"/>
            <w:noWrap/>
            <w:vAlign w:val="center"/>
            <w:hideMark/>
          </w:tcPr>
          <w:p w14:paraId="3512C2AE"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543,33 </w:t>
            </w:r>
          </w:p>
        </w:tc>
        <w:tc>
          <w:tcPr>
            <w:tcW w:w="879" w:type="dxa"/>
            <w:shd w:val="clear" w:color="auto" w:fill="auto"/>
            <w:noWrap/>
            <w:vAlign w:val="center"/>
            <w:hideMark/>
          </w:tcPr>
          <w:p w14:paraId="2BC35E5C"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543,33 </w:t>
            </w:r>
          </w:p>
        </w:tc>
        <w:tc>
          <w:tcPr>
            <w:tcW w:w="995" w:type="dxa"/>
            <w:shd w:val="clear" w:color="auto" w:fill="auto"/>
            <w:noWrap/>
            <w:vAlign w:val="center"/>
            <w:hideMark/>
          </w:tcPr>
          <w:p w14:paraId="0107BE67"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543,33 </w:t>
            </w:r>
          </w:p>
        </w:tc>
        <w:tc>
          <w:tcPr>
            <w:tcW w:w="995" w:type="dxa"/>
            <w:shd w:val="clear" w:color="auto" w:fill="auto"/>
            <w:noWrap/>
            <w:vAlign w:val="center"/>
            <w:hideMark/>
          </w:tcPr>
          <w:p w14:paraId="212013C4"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543,33 </w:t>
            </w:r>
          </w:p>
        </w:tc>
        <w:tc>
          <w:tcPr>
            <w:tcW w:w="879" w:type="dxa"/>
            <w:shd w:val="clear" w:color="auto" w:fill="auto"/>
            <w:noWrap/>
            <w:vAlign w:val="center"/>
            <w:hideMark/>
          </w:tcPr>
          <w:p w14:paraId="66A30F55"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543,33 </w:t>
            </w:r>
          </w:p>
        </w:tc>
        <w:tc>
          <w:tcPr>
            <w:tcW w:w="879" w:type="dxa"/>
            <w:shd w:val="clear" w:color="auto" w:fill="auto"/>
            <w:noWrap/>
            <w:vAlign w:val="center"/>
            <w:hideMark/>
          </w:tcPr>
          <w:p w14:paraId="18902003"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543,33 </w:t>
            </w:r>
          </w:p>
        </w:tc>
        <w:tc>
          <w:tcPr>
            <w:tcW w:w="879" w:type="dxa"/>
            <w:shd w:val="clear" w:color="auto" w:fill="auto"/>
            <w:noWrap/>
            <w:vAlign w:val="center"/>
            <w:hideMark/>
          </w:tcPr>
          <w:p w14:paraId="6C28D314"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543,33 </w:t>
            </w:r>
          </w:p>
        </w:tc>
        <w:tc>
          <w:tcPr>
            <w:tcW w:w="879" w:type="dxa"/>
            <w:shd w:val="clear" w:color="auto" w:fill="auto"/>
            <w:noWrap/>
            <w:vAlign w:val="center"/>
            <w:hideMark/>
          </w:tcPr>
          <w:p w14:paraId="753684BF"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543,33 </w:t>
            </w:r>
          </w:p>
        </w:tc>
        <w:tc>
          <w:tcPr>
            <w:tcW w:w="879" w:type="dxa"/>
            <w:shd w:val="clear" w:color="auto" w:fill="auto"/>
            <w:noWrap/>
            <w:vAlign w:val="center"/>
            <w:hideMark/>
          </w:tcPr>
          <w:p w14:paraId="478F9589"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1.543,33 </w:t>
            </w:r>
          </w:p>
        </w:tc>
      </w:tr>
      <w:tr w:rsidR="00681644" w:rsidRPr="006D0196" w14:paraId="3B5D543B" w14:textId="77777777" w:rsidTr="00164A9F">
        <w:trPr>
          <w:trHeight w:val="288"/>
          <w:jc w:val="center"/>
        </w:trPr>
        <w:tc>
          <w:tcPr>
            <w:tcW w:w="2528" w:type="dxa"/>
            <w:shd w:val="clear" w:color="auto" w:fill="auto"/>
            <w:noWrap/>
            <w:vAlign w:val="center"/>
            <w:hideMark/>
          </w:tcPr>
          <w:p w14:paraId="49588A76"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lastRenderedPageBreak/>
              <w:t>Cuota Amortización préstamo</w:t>
            </w:r>
          </w:p>
        </w:tc>
        <w:tc>
          <w:tcPr>
            <w:tcW w:w="876" w:type="dxa"/>
            <w:shd w:val="clear" w:color="auto" w:fill="auto"/>
            <w:noWrap/>
            <w:vAlign w:val="center"/>
            <w:hideMark/>
          </w:tcPr>
          <w:p w14:paraId="64C4A4B6"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259.603,10 </w:t>
            </w:r>
          </w:p>
        </w:tc>
        <w:tc>
          <w:tcPr>
            <w:tcW w:w="879" w:type="dxa"/>
            <w:shd w:val="clear" w:color="auto" w:fill="auto"/>
            <w:noWrap/>
            <w:vAlign w:val="center"/>
            <w:hideMark/>
          </w:tcPr>
          <w:p w14:paraId="66EFBDC5"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879" w:type="dxa"/>
            <w:shd w:val="clear" w:color="auto" w:fill="auto"/>
            <w:noWrap/>
            <w:vAlign w:val="center"/>
            <w:hideMark/>
          </w:tcPr>
          <w:p w14:paraId="16501EBD"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879" w:type="dxa"/>
            <w:shd w:val="clear" w:color="auto" w:fill="auto"/>
            <w:noWrap/>
            <w:vAlign w:val="center"/>
            <w:hideMark/>
          </w:tcPr>
          <w:p w14:paraId="1AB7E8EB"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879" w:type="dxa"/>
            <w:shd w:val="clear" w:color="auto" w:fill="auto"/>
            <w:noWrap/>
            <w:vAlign w:val="center"/>
            <w:hideMark/>
          </w:tcPr>
          <w:p w14:paraId="1C6F31F3"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278.352,85 </w:t>
            </w:r>
          </w:p>
        </w:tc>
        <w:tc>
          <w:tcPr>
            <w:tcW w:w="995" w:type="dxa"/>
            <w:shd w:val="clear" w:color="auto" w:fill="auto"/>
            <w:noWrap/>
            <w:vAlign w:val="center"/>
            <w:hideMark/>
          </w:tcPr>
          <w:p w14:paraId="70DC020E"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995" w:type="dxa"/>
            <w:shd w:val="clear" w:color="auto" w:fill="auto"/>
            <w:noWrap/>
            <w:vAlign w:val="center"/>
            <w:hideMark/>
          </w:tcPr>
          <w:p w14:paraId="4347B791"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879" w:type="dxa"/>
            <w:shd w:val="clear" w:color="auto" w:fill="auto"/>
            <w:noWrap/>
            <w:vAlign w:val="center"/>
            <w:hideMark/>
          </w:tcPr>
          <w:p w14:paraId="3159FF7B"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879" w:type="dxa"/>
            <w:shd w:val="clear" w:color="auto" w:fill="auto"/>
            <w:noWrap/>
            <w:vAlign w:val="center"/>
            <w:hideMark/>
          </w:tcPr>
          <w:p w14:paraId="64AAE84C"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879" w:type="dxa"/>
            <w:shd w:val="clear" w:color="auto" w:fill="auto"/>
            <w:noWrap/>
            <w:vAlign w:val="center"/>
            <w:hideMark/>
          </w:tcPr>
          <w:p w14:paraId="0B9EAAEB"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879" w:type="dxa"/>
            <w:shd w:val="clear" w:color="auto" w:fill="auto"/>
            <w:noWrap/>
            <w:vAlign w:val="center"/>
            <w:hideMark/>
          </w:tcPr>
          <w:p w14:paraId="610F9DC9"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c>
          <w:tcPr>
            <w:tcW w:w="879" w:type="dxa"/>
            <w:shd w:val="clear" w:color="auto" w:fill="auto"/>
            <w:noWrap/>
            <w:vAlign w:val="center"/>
            <w:hideMark/>
          </w:tcPr>
          <w:p w14:paraId="2F250C80"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   </w:t>
            </w:r>
          </w:p>
        </w:tc>
      </w:tr>
      <w:tr w:rsidR="00681644" w:rsidRPr="006D0196" w14:paraId="5D2E6AFC" w14:textId="77777777" w:rsidTr="00164A9F">
        <w:trPr>
          <w:trHeight w:val="288"/>
          <w:jc w:val="center"/>
        </w:trPr>
        <w:tc>
          <w:tcPr>
            <w:tcW w:w="2528" w:type="dxa"/>
            <w:shd w:val="clear" w:color="auto" w:fill="auto"/>
            <w:noWrap/>
            <w:vAlign w:val="center"/>
            <w:hideMark/>
          </w:tcPr>
          <w:p w14:paraId="06752B16"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Flujo de Fondos Neto</w:t>
            </w:r>
          </w:p>
        </w:tc>
        <w:tc>
          <w:tcPr>
            <w:tcW w:w="876" w:type="dxa"/>
            <w:shd w:val="clear" w:color="auto" w:fill="auto"/>
            <w:noWrap/>
            <w:vAlign w:val="center"/>
            <w:hideMark/>
          </w:tcPr>
          <w:p w14:paraId="5802A1B0"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43.524,39 </w:t>
            </w:r>
          </w:p>
        </w:tc>
        <w:tc>
          <w:tcPr>
            <w:tcW w:w="879" w:type="dxa"/>
            <w:shd w:val="clear" w:color="auto" w:fill="auto"/>
            <w:noWrap/>
            <w:vAlign w:val="center"/>
            <w:hideMark/>
          </w:tcPr>
          <w:p w14:paraId="7801CDB4"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78.196,35 </w:t>
            </w:r>
          </w:p>
        </w:tc>
        <w:tc>
          <w:tcPr>
            <w:tcW w:w="879" w:type="dxa"/>
            <w:shd w:val="clear" w:color="auto" w:fill="auto"/>
            <w:noWrap/>
            <w:vAlign w:val="center"/>
            <w:hideMark/>
          </w:tcPr>
          <w:p w14:paraId="783D5A63"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78.196,35 </w:t>
            </w:r>
          </w:p>
        </w:tc>
        <w:tc>
          <w:tcPr>
            <w:tcW w:w="879" w:type="dxa"/>
            <w:shd w:val="clear" w:color="auto" w:fill="auto"/>
            <w:noWrap/>
            <w:vAlign w:val="center"/>
            <w:hideMark/>
          </w:tcPr>
          <w:p w14:paraId="64C18CA9"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78.196,35 </w:t>
            </w:r>
          </w:p>
        </w:tc>
        <w:tc>
          <w:tcPr>
            <w:tcW w:w="879" w:type="dxa"/>
            <w:shd w:val="clear" w:color="auto" w:fill="auto"/>
            <w:noWrap/>
            <w:vAlign w:val="center"/>
            <w:hideMark/>
          </w:tcPr>
          <w:p w14:paraId="703E239B"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80.555,15 </w:t>
            </w:r>
          </w:p>
        </w:tc>
        <w:tc>
          <w:tcPr>
            <w:tcW w:w="995" w:type="dxa"/>
            <w:shd w:val="clear" w:color="auto" w:fill="auto"/>
            <w:noWrap/>
            <w:vAlign w:val="center"/>
            <w:hideMark/>
          </w:tcPr>
          <w:p w14:paraId="1AE8E6F3"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78.196,35 </w:t>
            </w:r>
          </w:p>
        </w:tc>
        <w:tc>
          <w:tcPr>
            <w:tcW w:w="995" w:type="dxa"/>
            <w:shd w:val="clear" w:color="auto" w:fill="auto"/>
            <w:noWrap/>
            <w:vAlign w:val="center"/>
            <w:hideMark/>
          </w:tcPr>
          <w:p w14:paraId="73F0B2A5"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78.196,35 </w:t>
            </w:r>
          </w:p>
        </w:tc>
        <w:tc>
          <w:tcPr>
            <w:tcW w:w="879" w:type="dxa"/>
            <w:shd w:val="clear" w:color="auto" w:fill="auto"/>
            <w:noWrap/>
            <w:vAlign w:val="center"/>
            <w:hideMark/>
          </w:tcPr>
          <w:p w14:paraId="740250E2"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78.196,35 </w:t>
            </w:r>
          </w:p>
        </w:tc>
        <w:tc>
          <w:tcPr>
            <w:tcW w:w="879" w:type="dxa"/>
            <w:shd w:val="clear" w:color="auto" w:fill="auto"/>
            <w:noWrap/>
            <w:vAlign w:val="center"/>
            <w:hideMark/>
          </w:tcPr>
          <w:p w14:paraId="17E5F281"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78.196,35 </w:t>
            </w:r>
          </w:p>
        </w:tc>
        <w:tc>
          <w:tcPr>
            <w:tcW w:w="879" w:type="dxa"/>
            <w:shd w:val="clear" w:color="auto" w:fill="auto"/>
            <w:noWrap/>
            <w:vAlign w:val="center"/>
            <w:hideMark/>
          </w:tcPr>
          <w:p w14:paraId="6B94F0D7"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78.196,35 </w:t>
            </w:r>
          </w:p>
        </w:tc>
        <w:tc>
          <w:tcPr>
            <w:tcW w:w="879" w:type="dxa"/>
            <w:shd w:val="clear" w:color="auto" w:fill="auto"/>
            <w:noWrap/>
            <w:vAlign w:val="center"/>
            <w:hideMark/>
          </w:tcPr>
          <w:p w14:paraId="4BE847DD"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78.196,35 </w:t>
            </w:r>
          </w:p>
        </w:tc>
        <w:tc>
          <w:tcPr>
            <w:tcW w:w="879" w:type="dxa"/>
            <w:shd w:val="clear" w:color="auto" w:fill="auto"/>
            <w:noWrap/>
            <w:vAlign w:val="center"/>
            <w:hideMark/>
          </w:tcPr>
          <w:p w14:paraId="2919C885"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78.196,35 </w:t>
            </w:r>
          </w:p>
        </w:tc>
      </w:tr>
      <w:tr w:rsidR="00681644" w:rsidRPr="006D0196" w14:paraId="5134465E" w14:textId="77777777" w:rsidTr="00164A9F">
        <w:trPr>
          <w:trHeight w:val="288"/>
          <w:jc w:val="center"/>
        </w:trPr>
        <w:tc>
          <w:tcPr>
            <w:tcW w:w="2528" w:type="dxa"/>
            <w:shd w:val="clear" w:color="auto" w:fill="auto"/>
            <w:noWrap/>
            <w:vAlign w:val="center"/>
            <w:hideMark/>
          </w:tcPr>
          <w:p w14:paraId="58CB2920"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Flujo de Fondos Neto descontado</w:t>
            </w:r>
          </w:p>
        </w:tc>
        <w:tc>
          <w:tcPr>
            <w:tcW w:w="876" w:type="dxa"/>
            <w:shd w:val="clear" w:color="auto" w:fill="auto"/>
            <w:noWrap/>
            <w:vAlign w:val="center"/>
            <w:hideMark/>
          </w:tcPr>
          <w:p w14:paraId="04F599D4"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28.168,16 </w:t>
            </w:r>
          </w:p>
        </w:tc>
        <w:tc>
          <w:tcPr>
            <w:tcW w:w="879" w:type="dxa"/>
            <w:shd w:val="clear" w:color="auto" w:fill="auto"/>
            <w:noWrap/>
            <w:vAlign w:val="center"/>
            <w:hideMark/>
          </w:tcPr>
          <w:p w14:paraId="5D1B0E64"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68.849,02 </w:t>
            </w:r>
          </w:p>
        </w:tc>
        <w:tc>
          <w:tcPr>
            <w:tcW w:w="879" w:type="dxa"/>
            <w:shd w:val="clear" w:color="auto" w:fill="auto"/>
            <w:noWrap/>
            <w:vAlign w:val="center"/>
            <w:hideMark/>
          </w:tcPr>
          <w:p w14:paraId="7203EAE4"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67.881,99 </w:t>
            </w:r>
          </w:p>
        </w:tc>
        <w:tc>
          <w:tcPr>
            <w:tcW w:w="879" w:type="dxa"/>
            <w:shd w:val="clear" w:color="auto" w:fill="auto"/>
            <w:noWrap/>
            <w:vAlign w:val="center"/>
            <w:hideMark/>
          </w:tcPr>
          <w:p w14:paraId="1B57217E"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66.928,54 </w:t>
            </w:r>
          </w:p>
        </w:tc>
        <w:tc>
          <w:tcPr>
            <w:tcW w:w="879" w:type="dxa"/>
            <w:shd w:val="clear" w:color="auto" w:fill="auto"/>
            <w:noWrap/>
            <w:vAlign w:val="center"/>
            <w:hideMark/>
          </w:tcPr>
          <w:p w14:paraId="78ACB191"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2.367,21 </w:t>
            </w:r>
          </w:p>
        </w:tc>
        <w:tc>
          <w:tcPr>
            <w:tcW w:w="995" w:type="dxa"/>
            <w:shd w:val="clear" w:color="auto" w:fill="auto"/>
            <w:noWrap/>
            <w:vAlign w:val="center"/>
            <w:hideMark/>
          </w:tcPr>
          <w:p w14:paraId="1424FCDE"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65.061,63 </w:t>
            </w:r>
          </w:p>
        </w:tc>
        <w:tc>
          <w:tcPr>
            <w:tcW w:w="995" w:type="dxa"/>
            <w:shd w:val="clear" w:color="auto" w:fill="auto"/>
            <w:noWrap/>
            <w:vAlign w:val="center"/>
            <w:hideMark/>
          </w:tcPr>
          <w:p w14:paraId="6A05876B"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64.147,80 </w:t>
            </w:r>
          </w:p>
        </w:tc>
        <w:tc>
          <w:tcPr>
            <w:tcW w:w="879" w:type="dxa"/>
            <w:shd w:val="clear" w:color="auto" w:fill="auto"/>
            <w:noWrap/>
            <w:vAlign w:val="center"/>
            <w:hideMark/>
          </w:tcPr>
          <w:p w14:paraId="71290B9B"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63.246,80 </w:t>
            </w:r>
          </w:p>
        </w:tc>
        <w:tc>
          <w:tcPr>
            <w:tcW w:w="879" w:type="dxa"/>
            <w:shd w:val="clear" w:color="auto" w:fill="auto"/>
            <w:noWrap/>
            <w:vAlign w:val="center"/>
            <w:hideMark/>
          </w:tcPr>
          <w:p w14:paraId="4EAF1D30"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62.358,46 </w:t>
            </w:r>
          </w:p>
        </w:tc>
        <w:tc>
          <w:tcPr>
            <w:tcW w:w="879" w:type="dxa"/>
            <w:shd w:val="clear" w:color="auto" w:fill="auto"/>
            <w:noWrap/>
            <w:vAlign w:val="center"/>
            <w:hideMark/>
          </w:tcPr>
          <w:p w14:paraId="2EFF9939"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61.482,59 </w:t>
            </w:r>
          </w:p>
        </w:tc>
        <w:tc>
          <w:tcPr>
            <w:tcW w:w="879" w:type="dxa"/>
            <w:shd w:val="clear" w:color="auto" w:fill="auto"/>
            <w:noWrap/>
            <w:vAlign w:val="center"/>
            <w:hideMark/>
          </w:tcPr>
          <w:p w14:paraId="1EA5F0EF"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60.619,03 </w:t>
            </w:r>
          </w:p>
        </w:tc>
        <w:tc>
          <w:tcPr>
            <w:tcW w:w="879" w:type="dxa"/>
            <w:shd w:val="clear" w:color="auto" w:fill="auto"/>
            <w:noWrap/>
            <w:vAlign w:val="center"/>
            <w:hideMark/>
          </w:tcPr>
          <w:p w14:paraId="5F18B067"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59.767,60 </w:t>
            </w:r>
          </w:p>
        </w:tc>
      </w:tr>
      <w:tr w:rsidR="00681644" w:rsidRPr="006D0196" w14:paraId="6E52435A" w14:textId="77777777" w:rsidTr="00164A9F">
        <w:trPr>
          <w:trHeight w:val="288"/>
          <w:jc w:val="center"/>
        </w:trPr>
        <w:tc>
          <w:tcPr>
            <w:tcW w:w="2528" w:type="dxa"/>
            <w:shd w:val="clear" w:color="auto" w:fill="auto"/>
            <w:noWrap/>
            <w:vAlign w:val="center"/>
            <w:hideMark/>
          </w:tcPr>
          <w:p w14:paraId="5D7C7404" w14:textId="77777777" w:rsidR="00681644" w:rsidRPr="006D0196" w:rsidRDefault="00681644" w:rsidP="00164A9F">
            <w:pPr>
              <w:tabs>
                <w:tab w:val="left" w:pos="284"/>
              </w:tabs>
              <w:spacing w:line="360" w:lineRule="auto"/>
              <w:rPr>
                <w:rFonts w:ascii="Calibri" w:hAnsi="Calibri"/>
                <w:b/>
                <w:bCs/>
                <w:sz w:val="20"/>
                <w:szCs w:val="20"/>
              </w:rPr>
            </w:pPr>
            <w:r w:rsidRPr="006D0196">
              <w:rPr>
                <w:rFonts w:ascii="Calibri" w:hAnsi="Calibri"/>
                <w:b/>
                <w:bCs/>
                <w:sz w:val="20"/>
                <w:szCs w:val="20"/>
              </w:rPr>
              <w:t>Valor Actual Neto acumulado</w:t>
            </w:r>
          </w:p>
        </w:tc>
        <w:tc>
          <w:tcPr>
            <w:tcW w:w="876" w:type="dxa"/>
            <w:shd w:val="clear" w:color="auto" w:fill="auto"/>
            <w:noWrap/>
            <w:vAlign w:val="center"/>
            <w:hideMark/>
          </w:tcPr>
          <w:p w14:paraId="0A7B9E90"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311.317,66 </w:t>
            </w:r>
          </w:p>
        </w:tc>
        <w:tc>
          <w:tcPr>
            <w:tcW w:w="879" w:type="dxa"/>
            <w:shd w:val="clear" w:color="auto" w:fill="auto"/>
            <w:noWrap/>
            <w:vAlign w:val="center"/>
            <w:hideMark/>
          </w:tcPr>
          <w:p w14:paraId="437EBD60"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68.849,02 </w:t>
            </w:r>
          </w:p>
        </w:tc>
        <w:tc>
          <w:tcPr>
            <w:tcW w:w="879" w:type="dxa"/>
            <w:shd w:val="clear" w:color="auto" w:fill="auto"/>
            <w:noWrap/>
            <w:vAlign w:val="center"/>
            <w:hideMark/>
          </w:tcPr>
          <w:p w14:paraId="7033D527"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67.881,99 </w:t>
            </w:r>
          </w:p>
        </w:tc>
        <w:tc>
          <w:tcPr>
            <w:tcW w:w="879" w:type="dxa"/>
            <w:shd w:val="clear" w:color="auto" w:fill="auto"/>
            <w:noWrap/>
            <w:vAlign w:val="center"/>
            <w:hideMark/>
          </w:tcPr>
          <w:p w14:paraId="0F852BBD"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66.928,54 </w:t>
            </w:r>
          </w:p>
        </w:tc>
        <w:tc>
          <w:tcPr>
            <w:tcW w:w="879" w:type="dxa"/>
            <w:shd w:val="clear" w:color="auto" w:fill="auto"/>
            <w:noWrap/>
            <w:vAlign w:val="center"/>
            <w:hideMark/>
          </w:tcPr>
          <w:p w14:paraId="02EB9ACD"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152.367,21 </w:t>
            </w:r>
          </w:p>
        </w:tc>
        <w:tc>
          <w:tcPr>
            <w:tcW w:w="995" w:type="dxa"/>
            <w:shd w:val="clear" w:color="auto" w:fill="auto"/>
            <w:noWrap/>
            <w:vAlign w:val="center"/>
            <w:hideMark/>
          </w:tcPr>
          <w:p w14:paraId="239E533C"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65.061,63 </w:t>
            </w:r>
          </w:p>
        </w:tc>
        <w:tc>
          <w:tcPr>
            <w:tcW w:w="995" w:type="dxa"/>
            <w:shd w:val="clear" w:color="auto" w:fill="auto"/>
            <w:noWrap/>
            <w:vAlign w:val="center"/>
            <w:hideMark/>
          </w:tcPr>
          <w:p w14:paraId="0BEBF773"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64.147,80 </w:t>
            </w:r>
          </w:p>
        </w:tc>
        <w:tc>
          <w:tcPr>
            <w:tcW w:w="879" w:type="dxa"/>
            <w:shd w:val="clear" w:color="auto" w:fill="auto"/>
            <w:noWrap/>
            <w:vAlign w:val="center"/>
            <w:hideMark/>
          </w:tcPr>
          <w:p w14:paraId="7680A84D"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63.246,80 </w:t>
            </w:r>
          </w:p>
        </w:tc>
        <w:tc>
          <w:tcPr>
            <w:tcW w:w="879" w:type="dxa"/>
            <w:shd w:val="clear" w:color="auto" w:fill="auto"/>
            <w:noWrap/>
            <w:vAlign w:val="center"/>
            <w:hideMark/>
          </w:tcPr>
          <w:p w14:paraId="40C594A6"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62.358,46 </w:t>
            </w:r>
          </w:p>
        </w:tc>
        <w:tc>
          <w:tcPr>
            <w:tcW w:w="879" w:type="dxa"/>
            <w:shd w:val="clear" w:color="auto" w:fill="auto"/>
            <w:noWrap/>
            <w:vAlign w:val="center"/>
            <w:hideMark/>
          </w:tcPr>
          <w:p w14:paraId="76E475C0"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61.482,59 </w:t>
            </w:r>
          </w:p>
        </w:tc>
        <w:tc>
          <w:tcPr>
            <w:tcW w:w="879" w:type="dxa"/>
            <w:shd w:val="clear" w:color="auto" w:fill="auto"/>
            <w:noWrap/>
            <w:vAlign w:val="center"/>
            <w:hideMark/>
          </w:tcPr>
          <w:p w14:paraId="35863199"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60.619,03 </w:t>
            </w:r>
          </w:p>
        </w:tc>
        <w:tc>
          <w:tcPr>
            <w:tcW w:w="879" w:type="dxa"/>
            <w:shd w:val="clear" w:color="auto" w:fill="auto"/>
            <w:noWrap/>
            <w:vAlign w:val="center"/>
            <w:hideMark/>
          </w:tcPr>
          <w:p w14:paraId="78299551" w14:textId="77777777" w:rsidR="00681644" w:rsidRPr="006D0196" w:rsidRDefault="00681644" w:rsidP="00164A9F">
            <w:pPr>
              <w:tabs>
                <w:tab w:val="left" w:pos="284"/>
              </w:tabs>
              <w:spacing w:line="360" w:lineRule="auto"/>
              <w:rPr>
                <w:rFonts w:ascii="Calibri" w:hAnsi="Calibri"/>
                <w:sz w:val="20"/>
                <w:szCs w:val="20"/>
              </w:rPr>
            </w:pPr>
            <w:r w:rsidRPr="006D0196">
              <w:rPr>
                <w:rFonts w:ascii="Calibri" w:hAnsi="Calibri"/>
                <w:sz w:val="20"/>
                <w:szCs w:val="20"/>
              </w:rPr>
              <w:t xml:space="preserve"> $    59.767,60 </w:t>
            </w:r>
          </w:p>
        </w:tc>
      </w:tr>
    </w:tbl>
    <w:p w14:paraId="64EEC882" w14:textId="77777777" w:rsidR="00681644" w:rsidRPr="006D0196" w:rsidRDefault="00681644" w:rsidP="00681644">
      <w:pPr>
        <w:tabs>
          <w:tab w:val="left" w:pos="284"/>
        </w:tabs>
        <w:spacing w:line="360" w:lineRule="auto"/>
        <w:rPr>
          <w:rFonts w:ascii="Calibri" w:hAnsi="Calibri"/>
          <w:sz w:val="20"/>
          <w:szCs w:val="20"/>
        </w:rPr>
      </w:pPr>
    </w:p>
    <w:p w14:paraId="378F03F6" w14:textId="77777777" w:rsidR="00681644" w:rsidRPr="006D0196" w:rsidRDefault="00681644" w:rsidP="00681644">
      <w:pPr>
        <w:rPr>
          <w:rFonts w:ascii="Calibri" w:hAnsi="Calibri"/>
          <w:sz w:val="20"/>
          <w:szCs w:val="20"/>
        </w:rPr>
      </w:pPr>
    </w:p>
    <w:p w14:paraId="0497BAF4" w14:textId="77777777" w:rsidR="00681644" w:rsidRPr="006D0196" w:rsidRDefault="00681644" w:rsidP="00681644">
      <w:pPr>
        <w:rPr>
          <w:rFonts w:ascii="Calibri" w:hAnsi="Calibri"/>
          <w:b/>
          <w:sz w:val="20"/>
          <w:szCs w:val="20"/>
        </w:rPr>
      </w:pPr>
      <w:r w:rsidRPr="006D0196">
        <w:rPr>
          <w:rFonts w:ascii="Calibri" w:hAnsi="Calibri"/>
          <w:b/>
          <w:sz w:val="20"/>
          <w:szCs w:val="20"/>
        </w:rPr>
        <w:t xml:space="preserve">Año 3: </w:t>
      </w:r>
      <w:r>
        <w:rPr>
          <w:rFonts w:ascii="Calibri" w:hAnsi="Calibri"/>
          <w:b/>
          <w:sz w:val="20"/>
          <w:szCs w:val="20"/>
        </w:rPr>
        <w:t>Mantenimiento del producto</w:t>
      </w:r>
    </w:p>
    <w:p w14:paraId="4BEBDA29" w14:textId="77777777" w:rsidR="00681644" w:rsidRPr="006D0196" w:rsidRDefault="00681644" w:rsidP="00681644">
      <w:pPr>
        <w:rPr>
          <w:rFonts w:ascii="Calibri" w:hAnsi="Calibri"/>
          <w:sz w:val="20"/>
          <w:szCs w:val="20"/>
        </w:rPr>
      </w:pPr>
    </w:p>
    <w:p w14:paraId="321D4796" w14:textId="77777777" w:rsidR="00681644" w:rsidRPr="006D0196" w:rsidRDefault="00681644" w:rsidP="00681644">
      <w:pPr>
        <w:rPr>
          <w:rFonts w:ascii="Calibri" w:hAnsi="Calibri"/>
          <w:sz w:val="20"/>
          <w:szCs w:val="20"/>
        </w:rPr>
      </w:pPr>
    </w:p>
    <w:tbl>
      <w:tblPr>
        <w:tblW w:w="0" w:type="auto"/>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85" w:type="dxa"/>
          <w:left w:w="85" w:type="dxa"/>
          <w:bottom w:w="85" w:type="dxa"/>
          <w:right w:w="85" w:type="dxa"/>
        </w:tblCellMar>
        <w:tblLook w:val="04A0" w:firstRow="1" w:lastRow="0" w:firstColumn="1" w:lastColumn="0" w:noHBand="0" w:noVBand="1"/>
      </w:tblPr>
      <w:tblGrid>
        <w:gridCol w:w="2257"/>
        <w:gridCol w:w="977"/>
        <w:gridCol w:w="978"/>
        <w:gridCol w:w="978"/>
        <w:gridCol w:w="978"/>
        <w:gridCol w:w="978"/>
        <w:gridCol w:w="978"/>
        <w:gridCol w:w="978"/>
        <w:gridCol w:w="978"/>
        <w:gridCol w:w="978"/>
        <w:gridCol w:w="978"/>
        <w:gridCol w:w="978"/>
        <w:gridCol w:w="978"/>
      </w:tblGrid>
      <w:tr w:rsidR="00681644" w:rsidRPr="006D0196" w14:paraId="07B19D1F" w14:textId="77777777" w:rsidTr="00164A9F">
        <w:trPr>
          <w:cantSplit/>
          <w:trHeight w:val="294"/>
          <w:jc w:val="center"/>
        </w:trPr>
        <w:tc>
          <w:tcPr>
            <w:tcW w:w="2527" w:type="dxa"/>
            <w:tcBorders>
              <w:bottom w:val="single" w:sz="12" w:space="0" w:color="666666"/>
            </w:tcBorders>
            <w:shd w:val="clear" w:color="auto" w:fill="auto"/>
            <w:noWrap/>
            <w:hideMark/>
          </w:tcPr>
          <w:p w14:paraId="28502687" w14:textId="77777777" w:rsidR="00681644" w:rsidRPr="006D0196" w:rsidRDefault="00681644" w:rsidP="00164A9F">
            <w:pPr>
              <w:rPr>
                <w:rFonts w:ascii="Calibri" w:hAnsi="Calibri"/>
                <w:b/>
                <w:bCs/>
                <w:sz w:val="20"/>
                <w:szCs w:val="20"/>
              </w:rPr>
            </w:pPr>
            <w:r w:rsidRPr="006D0196">
              <w:rPr>
                <w:rFonts w:ascii="Calibri" w:hAnsi="Calibri"/>
                <w:b/>
                <w:bCs/>
                <w:sz w:val="20"/>
                <w:szCs w:val="20"/>
              </w:rPr>
              <w:t>Periodo</w:t>
            </w:r>
          </w:p>
        </w:tc>
        <w:tc>
          <w:tcPr>
            <w:tcW w:w="10779" w:type="dxa"/>
            <w:gridSpan w:val="12"/>
            <w:tcBorders>
              <w:bottom w:val="single" w:sz="12" w:space="0" w:color="666666"/>
            </w:tcBorders>
            <w:shd w:val="clear" w:color="auto" w:fill="auto"/>
            <w:noWrap/>
            <w:hideMark/>
          </w:tcPr>
          <w:p w14:paraId="25E2C523" w14:textId="77777777" w:rsidR="00681644" w:rsidRPr="006D0196" w:rsidRDefault="00681644" w:rsidP="00164A9F">
            <w:pPr>
              <w:rPr>
                <w:rFonts w:ascii="Calibri" w:hAnsi="Calibri"/>
                <w:b/>
                <w:bCs/>
                <w:sz w:val="20"/>
                <w:szCs w:val="20"/>
              </w:rPr>
            </w:pPr>
            <w:r w:rsidRPr="006D0196">
              <w:rPr>
                <w:rFonts w:ascii="Calibri" w:hAnsi="Calibri"/>
                <w:b/>
                <w:bCs/>
                <w:sz w:val="20"/>
                <w:szCs w:val="20"/>
              </w:rPr>
              <w:t>Año 3 (Mantenimiento)</w:t>
            </w:r>
          </w:p>
        </w:tc>
      </w:tr>
      <w:tr w:rsidR="00681644" w:rsidRPr="006D0196" w14:paraId="75F936CA" w14:textId="77777777" w:rsidTr="00164A9F">
        <w:trPr>
          <w:trHeight w:val="294"/>
          <w:jc w:val="center"/>
        </w:trPr>
        <w:tc>
          <w:tcPr>
            <w:tcW w:w="2527" w:type="dxa"/>
            <w:shd w:val="clear" w:color="auto" w:fill="auto"/>
            <w:noWrap/>
            <w:vAlign w:val="center"/>
            <w:hideMark/>
          </w:tcPr>
          <w:p w14:paraId="43E553BA" w14:textId="77777777" w:rsidR="00681644" w:rsidRPr="006D0196" w:rsidRDefault="00681644" w:rsidP="00164A9F">
            <w:pPr>
              <w:rPr>
                <w:rFonts w:ascii="Calibri" w:hAnsi="Calibri"/>
                <w:b/>
                <w:bCs/>
                <w:sz w:val="20"/>
                <w:szCs w:val="20"/>
              </w:rPr>
            </w:pPr>
            <w:r w:rsidRPr="006D0196">
              <w:rPr>
                <w:rFonts w:ascii="Calibri" w:hAnsi="Calibri"/>
                <w:b/>
                <w:bCs/>
                <w:sz w:val="20"/>
                <w:szCs w:val="20"/>
              </w:rPr>
              <w:t>Mes</w:t>
            </w:r>
          </w:p>
        </w:tc>
        <w:tc>
          <w:tcPr>
            <w:tcW w:w="878" w:type="dxa"/>
            <w:shd w:val="clear" w:color="auto" w:fill="auto"/>
            <w:noWrap/>
            <w:vAlign w:val="center"/>
            <w:hideMark/>
          </w:tcPr>
          <w:p w14:paraId="4FC9D984" w14:textId="77777777" w:rsidR="00681644" w:rsidRPr="006D0196" w:rsidRDefault="00681644" w:rsidP="00164A9F">
            <w:pPr>
              <w:rPr>
                <w:rFonts w:ascii="Calibri" w:hAnsi="Calibri"/>
                <w:b/>
                <w:bCs/>
                <w:sz w:val="20"/>
                <w:szCs w:val="20"/>
              </w:rPr>
            </w:pPr>
            <w:r w:rsidRPr="006D0196">
              <w:rPr>
                <w:rFonts w:ascii="Calibri" w:hAnsi="Calibri"/>
                <w:b/>
                <w:bCs/>
                <w:sz w:val="20"/>
                <w:szCs w:val="20"/>
              </w:rPr>
              <w:t>20</w:t>
            </w:r>
          </w:p>
        </w:tc>
        <w:tc>
          <w:tcPr>
            <w:tcW w:w="879" w:type="dxa"/>
            <w:shd w:val="clear" w:color="auto" w:fill="auto"/>
            <w:noWrap/>
            <w:vAlign w:val="center"/>
            <w:hideMark/>
          </w:tcPr>
          <w:p w14:paraId="0DAA79B8" w14:textId="77777777" w:rsidR="00681644" w:rsidRPr="006D0196" w:rsidRDefault="00681644" w:rsidP="00164A9F">
            <w:pPr>
              <w:rPr>
                <w:rFonts w:ascii="Calibri" w:hAnsi="Calibri"/>
                <w:b/>
                <w:bCs/>
                <w:sz w:val="20"/>
                <w:szCs w:val="20"/>
              </w:rPr>
            </w:pPr>
            <w:r w:rsidRPr="006D0196">
              <w:rPr>
                <w:rFonts w:ascii="Calibri" w:hAnsi="Calibri"/>
                <w:b/>
                <w:bCs/>
                <w:sz w:val="20"/>
                <w:szCs w:val="20"/>
              </w:rPr>
              <w:t>21</w:t>
            </w:r>
          </w:p>
        </w:tc>
        <w:tc>
          <w:tcPr>
            <w:tcW w:w="879" w:type="dxa"/>
            <w:shd w:val="clear" w:color="auto" w:fill="auto"/>
            <w:noWrap/>
            <w:vAlign w:val="center"/>
            <w:hideMark/>
          </w:tcPr>
          <w:p w14:paraId="600C365F" w14:textId="77777777" w:rsidR="00681644" w:rsidRPr="006D0196" w:rsidRDefault="00681644" w:rsidP="00164A9F">
            <w:pPr>
              <w:rPr>
                <w:rFonts w:ascii="Calibri" w:hAnsi="Calibri"/>
                <w:b/>
                <w:bCs/>
                <w:sz w:val="20"/>
                <w:szCs w:val="20"/>
              </w:rPr>
            </w:pPr>
            <w:r w:rsidRPr="006D0196">
              <w:rPr>
                <w:rFonts w:ascii="Calibri" w:hAnsi="Calibri"/>
                <w:b/>
                <w:bCs/>
                <w:sz w:val="20"/>
                <w:szCs w:val="20"/>
              </w:rPr>
              <w:t>22</w:t>
            </w:r>
          </w:p>
        </w:tc>
        <w:tc>
          <w:tcPr>
            <w:tcW w:w="879" w:type="dxa"/>
            <w:shd w:val="clear" w:color="auto" w:fill="auto"/>
            <w:noWrap/>
            <w:vAlign w:val="center"/>
            <w:hideMark/>
          </w:tcPr>
          <w:p w14:paraId="4F8ED2FF" w14:textId="77777777" w:rsidR="00681644" w:rsidRPr="006D0196" w:rsidRDefault="00681644" w:rsidP="00164A9F">
            <w:pPr>
              <w:rPr>
                <w:rFonts w:ascii="Calibri" w:hAnsi="Calibri"/>
                <w:b/>
                <w:bCs/>
                <w:sz w:val="20"/>
                <w:szCs w:val="20"/>
              </w:rPr>
            </w:pPr>
            <w:r w:rsidRPr="006D0196">
              <w:rPr>
                <w:rFonts w:ascii="Calibri" w:hAnsi="Calibri"/>
                <w:b/>
                <w:bCs/>
                <w:sz w:val="20"/>
                <w:szCs w:val="20"/>
              </w:rPr>
              <w:t>23</w:t>
            </w:r>
          </w:p>
        </w:tc>
        <w:tc>
          <w:tcPr>
            <w:tcW w:w="879" w:type="dxa"/>
            <w:shd w:val="clear" w:color="auto" w:fill="auto"/>
            <w:noWrap/>
            <w:vAlign w:val="center"/>
            <w:hideMark/>
          </w:tcPr>
          <w:p w14:paraId="35415D79" w14:textId="77777777" w:rsidR="00681644" w:rsidRPr="006D0196" w:rsidRDefault="00681644" w:rsidP="00164A9F">
            <w:pPr>
              <w:rPr>
                <w:rFonts w:ascii="Calibri" w:hAnsi="Calibri"/>
                <w:b/>
                <w:bCs/>
                <w:sz w:val="20"/>
                <w:szCs w:val="20"/>
              </w:rPr>
            </w:pPr>
            <w:r w:rsidRPr="006D0196">
              <w:rPr>
                <w:rFonts w:ascii="Calibri" w:hAnsi="Calibri"/>
                <w:b/>
                <w:bCs/>
                <w:sz w:val="20"/>
                <w:szCs w:val="20"/>
              </w:rPr>
              <w:t>24</w:t>
            </w:r>
          </w:p>
        </w:tc>
        <w:tc>
          <w:tcPr>
            <w:tcW w:w="995" w:type="dxa"/>
            <w:shd w:val="clear" w:color="auto" w:fill="auto"/>
            <w:noWrap/>
            <w:vAlign w:val="center"/>
            <w:hideMark/>
          </w:tcPr>
          <w:p w14:paraId="27ABC6D2" w14:textId="77777777" w:rsidR="00681644" w:rsidRPr="006D0196" w:rsidRDefault="00681644" w:rsidP="00164A9F">
            <w:pPr>
              <w:rPr>
                <w:rFonts w:ascii="Calibri" w:hAnsi="Calibri"/>
                <w:b/>
                <w:bCs/>
                <w:sz w:val="20"/>
                <w:szCs w:val="20"/>
              </w:rPr>
            </w:pPr>
            <w:r w:rsidRPr="006D0196">
              <w:rPr>
                <w:rFonts w:ascii="Calibri" w:hAnsi="Calibri"/>
                <w:b/>
                <w:bCs/>
                <w:sz w:val="20"/>
                <w:szCs w:val="20"/>
              </w:rPr>
              <w:t>25</w:t>
            </w:r>
          </w:p>
        </w:tc>
        <w:tc>
          <w:tcPr>
            <w:tcW w:w="995" w:type="dxa"/>
            <w:shd w:val="clear" w:color="auto" w:fill="auto"/>
            <w:noWrap/>
            <w:vAlign w:val="center"/>
            <w:hideMark/>
          </w:tcPr>
          <w:p w14:paraId="03F7344B" w14:textId="77777777" w:rsidR="00681644" w:rsidRPr="006D0196" w:rsidRDefault="00681644" w:rsidP="00164A9F">
            <w:pPr>
              <w:rPr>
                <w:rFonts w:ascii="Calibri" w:hAnsi="Calibri"/>
                <w:b/>
                <w:bCs/>
                <w:sz w:val="20"/>
                <w:szCs w:val="20"/>
              </w:rPr>
            </w:pPr>
            <w:r w:rsidRPr="006D0196">
              <w:rPr>
                <w:rFonts w:ascii="Calibri" w:hAnsi="Calibri"/>
                <w:b/>
                <w:bCs/>
                <w:sz w:val="20"/>
                <w:szCs w:val="20"/>
              </w:rPr>
              <w:t>26</w:t>
            </w:r>
          </w:p>
        </w:tc>
        <w:tc>
          <w:tcPr>
            <w:tcW w:w="879" w:type="dxa"/>
            <w:shd w:val="clear" w:color="auto" w:fill="auto"/>
            <w:noWrap/>
            <w:vAlign w:val="center"/>
            <w:hideMark/>
          </w:tcPr>
          <w:p w14:paraId="3D9DD818" w14:textId="77777777" w:rsidR="00681644" w:rsidRPr="006D0196" w:rsidRDefault="00681644" w:rsidP="00164A9F">
            <w:pPr>
              <w:rPr>
                <w:rFonts w:ascii="Calibri" w:hAnsi="Calibri"/>
                <w:b/>
                <w:bCs/>
                <w:sz w:val="20"/>
                <w:szCs w:val="20"/>
              </w:rPr>
            </w:pPr>
            <w:r w:rsidRPr="006D0196">
              <w:rPr>
                <w:rFonts w:ascii="Calibri" w:hAnsi="Calibri"/>
                <w:b/>
                <w:bCs/>
                <w:sz w:val="20"/>
                <w:szCs w:val="20"/>
              </w:rPr>
              <w:t>27</w:t>
            </w:r>
          </w:p>
        </w:tc>
        <w:tc>
          <w:tcPr>
            <w:tcW w:w="879" w:type="dxa"/>
            <w:shd w:val="clear" w:color="auto" w:fill="auto"/>
            <w:noWrap/>
            <w:vAlign w:val="center"/>
            <w:hideMark/>
          </w:tcPr>
          <w:p w14:paraId="6B77E90F" w14:textId="77777777" w:rsidR="00681644" w:rsidRPr="006D0196" w:rsidRDefault="00681644" w:rsidP="00164A9F">
            <w:pPr>
              <w:rPr>
                <w:rFonts w:ascii="Calibri" w:hAnsi="Calibri"/>
                <w:b/>
                <w:bCs/>
                <w:sz w:val="20"/>
                <w:szCs w:val="20"/>
              </w:rPr>
            </w:pPr>
            <w:r w:rsidRPr="006D0196">
              <w:rPr>
                <w:rFonts w:ascii="Calibri" w:hAnsi="Calibri"/>
                <w:b/>
                <w:bCs/>
                <w:sz w:val="20"/>
                <w:szCs w:val="20"/>
              </w:rPr>
              <w:t>28</w:t>
            </w:r>
          </w:p>
        </w:tc>
        <w:tc>
          <w:tcPr>
            <w:tcW w:w="879" w:type="dxa"/>
            <w:shd w:val="clear" w:color="auto" w:fill="auto"/>
            <w:noWrap/>
            <w:vAlign w:val="center"/>
            <w:hideMark/>
          </w:tcPr>
          <w:p w14:paraId="7234C434" w14:textId="77777777" w:rsidR="00681644" w:rsidRPr="006D0196" w:rsidRDefault="00681644" w:rsidP="00164A9F">
            <w:pPr>
              <w:rPr>
                <w:rFonts w:ascii="Calibri" w:hAnsi="Calibri"/>
                <w:b/>
                <w:bCs/>
                <w:sz w:val="20"/>
                <w:szCs w:val="20"/>
              </w:rPr>
            </w:pPr>
            <w:r w:rsidRPr="006D0196">
              <w:rPr>
                <w:rFonts w:ascii="Calibri" w:hAnsi="Calibri"/>
                <w:b/>
                <w:bCs/>
                <w:sz w:val="20"/>
                <w:szCs w:val="20"/>
              </w:rPr>
              <w:t>29</w:t>
            </w:r>
          </w:p>
        </w:tc>
        <w:tc>
          <w:tcPr>
            <w:tcW w:w="879" w:type="dxa"/>
            <w:shd w:val="clear" w:color="auto" w:fill="auto"/>
            <w:noWrap/>
            <w:vAlign w:val="center"/>
            <w:hideMark/>
          </w:tcPr>
          <w:p w14:paraId="6D58047C" w14:textId="77777777" w:rsidR="00681644" w:rsidRPr="006D0196" w:rsidRDefault="00681644" w:rsidP="00164A9F">
            <w:pPr>
              <w:rPr>
                <w:rFonts w:ascii="Calibri" w:hAnsi="Calibri"/>
                <w:b/>
                <w:bCs/>
                <w:sz w:val="20"/>
                <w:szCs w:val="20"/>
              </w:rPr>
            </w:pPr>
            <w:r w:rsidRPr="006D0196">
              <w:rPr>
                <w:rFonts w:ascii="Calibri" w:hAnsi="Calibri"/>
                <w:b/>
                <w:bCs/>
                <w:sz w:val="20"/>
                <w:szCs w:val="20"/>
              </w:rPr>
              <w:t>30</w:t>
            </w:r>
          </w:p>
        </w:tc>
        <w:tc>
          <w:tcPr>
            <w:tcW w:w="879" w:type="dxa"/>
            <w:shd w:val="clear" w:color="auto" w:fill="auto"/>
            <w:noWrap/>
            <w:vAlign w:val="center"/>
            <w:hideMark/>
          </w:tcPr>
          <w:p w14:paraId="64B10427" w14:textId="77777777" w:rsidR="00681644" w:rsidRPr="006D0196" w:rsidRDefault="00681644" w:rsidP="00164A9F">
            <w:pPr>
              <w:rPr>
                <w:rFonts w:ascii="Calibri" w:hAnsi="Calibri"/>
                <w:b/>
                <w:bCs/>
                <w:sz w:val="20"/>
                <w:szCs w:val="20"/>
              </w:rPr>
            </w:pPr>
            <w:r w:rsidRPr="006D0196">
              <w:rPr>
                <w:rFonts w:ascii="Calibri" w:hAnsi="Calibri"/>
                <w:b/>
                <w:bCs/>
                <w:sz w:val="20"/>
                <w:szCs w:val="20"/>
              </w:rPr>
              <w:t>31</w:t>
            </w:r>
          </w:p>
        </w:tc>
      </w:tr>
      <w:tr w:rsidR="00681644" w:rsidRPr="006D0196" w14:paraId="7DE568CA" w14:textId="77777777" w:rsidTr="00164A9F">
        <w:trPr>
          <w:trHeight w:val="294"/>
          <w:jc w:val="center"/>
        </w:trPr>
        <w:tc>
          <w:tcPr>
            <w:tcW w:w="2527" w:type="dxa"/>
            <w:shd w:val="clear" w:color="auto" w:fill="auto"/>
            <w:noWrap/>
            <w:vAlign w:val="center"/>
            <w:hideMark/>
          </w:tcPr>
          <w:p w14:paraId="74B7CF6D" w14:textId="77777777" w:rsidR="00681644" w:rsidRPr="006D0196" w:rsidRDefault="00681644" w:rsidP="00164A9F">
            <w:pPr>
              <w:rPr>
                <w:rFonts w:ascii="Calibri" w:hAnsi="Calibri"/>
                <w:b/>
                <w:bCs/>
                <w:sz w:val="20"/>
                <w:szCs w:val="20"/>
              </w:rPr>
            </w:pPr>
            <w:r w:rsidRPr="006D0196">
              <w:rPr>
                <w:rFonts w:ascii="Calibri" w:hAnsi="Calibri"/>
                <w:b/>
                <w:bCs/>
                <w:sz w:val="20"/>
                <w:szCs w:val="20"/>
              </w:rPr>
              <w:t>Ingresos</w:t>
            </w:r>
          </w:p>
        </w:tc>
        <w:tc>
          <w:tcPr>
            <w:tcW w:w="878" w:type="dxa"/>
            <w:shd w:val="clear" w:color="auto" w:fill="auto"/>
            <w:noWrap/>
            <w:vAlign w:val="center"/>
            <w:hideMark/>
          </w:tcPr>
          <w:p w14:paraId="4A9D861A"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99.118,</w:t>
            </w:r>
            <w:r w:rsidRPr="006D0196">
              <w:rPr>
                <w:rFonts w:ascii="Calibri" w:hAnsi="Calibri"/>
                <w:sz w:val="20"/>
                <w:szCs w:val="20"/>
              </w:rPr>
              <w:lastRenderedPageBreak/>
              <w:t xml:space="preserve">43 </w:t>
            </w:r>
          </w:p>
        </w:tc>
        <w:tc>
          <w:tcPr>
            <w:tcW w:w="879" w:type="dxa"/>
            <w:shd w:val="clear" w:color="auto" w:fill="auto"/>
            <w:noWrap/>
            <w:vAlign w:val="center"/>
            <w:hideMark/>
          </w:tcPr>
          <w:p w14:paraId="182E76E1"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199.118,</w:t>
            </w:r>
            <w:r w:rsidRPr="006D0196">
              <w:rPr>
                <w:rFonts w:ascii="Calibri" w:hAnsi="Calibri"/>
                <w:sz w:val="20"/>
                <w:szCs w:val="20"/>
              </w:rPr>
              <w:lastRenderedPageBreak/>
              <w:t xml:space="preserve">43 </w:t>
            </w:r>
          </w:p>
        </w:tc>
        <w:tc>
          <w:tcPr>
            <w:tcW w:w="879" w:type="dxa"/>
            <w:shd w:val="clear" w:color="auto" w:fill="auto"/>
            <w:noWrap/>
            <w:vAlign w:val="center"/>
            <w:hideMark/>
          </w:tcPr>
          <w:p w14:paraId="49934AA3"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199.118,</w:t>
            </w:r>
            <w:r w:rsidRPr="006D0196">
              <w:rPr>
                <w:rFonts w:ascii="Calibri" w:hAnsi="Calibri"/>
                <w:sz w:val="20"/>
                <w:szCs w:val="20"/>
              </w:rPr>
              <w:lastRenderedPageBreak/>
              <w:t xml:space="preserve">43 </w:t>
            </w:r>
          </w:p>
        </w:tc>
        <w:tc>
          <w:tcPr>
            <w:tcW w:w="879" w:type="dxa"/>
            <w:shd w:val="clear" w:color="auto" w:fill="auto"/>
            <w:noWrap/>
            <w:vAlign w:val="center"/>
            <w:hideMark/>
          </w:tcPr>
          <w:p w14:paraId="32A33232"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199.118,</w:t>
            </w:r>
            <w:r w:rsidRPr="006D0196">
              <w:rPr>
                <w:rFonts w:ascii="Calibri" w:hAnsi="Calibri"/>
                <w:sz w:val="20"/>
                <w:szCs w:val="20"/>
              </w:rPr>
              <w:lastRenderedPageBreak/>
              <w:t xml:space="preserve">43 </w:t>
            </w:r>
          </w:p>
        </w:tc>
        <w:tc>
          <w:tcPr>
            <w:tcW w:w="879" w:type="dxa"/>
            <w:shd w:val="clear" w:color="auto" w:fill="auto"/>
            <w:noWrap/>
            <w:vAlign w:val="center"/>
            <w:hideMark/>
          </w:tcPr>
          <w:p w14:paraId="39C97FFB"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199.118,</w:t>
            </w:r>
            <w:r w:rsidRPr="006D0196">
              <w:rPr>
                <w:rFonts w:ascii="Calibri" w:hAnsi="Calibri"/>
                <w:sz w:val="20"/>
                <w:szCs w:val="20"/>
              </w:rPr>
              <w:lastRenderedPageBreak/>
              <w:t xml:space="preserve">43 </w:t>
            </w:r>
          </w:p>
        </w:tc>
        <w:tc>
          <w:tcPr>
            <w:tcW w:w="995" w:type="dxa"/>
            <w:shd w:val="clear" w:color="auto" w:fill="auto"/>
            <w:noWrap/>
            <w:vAlign w:val="center"/>
            <w:hideMark/>
          </w:tcPr>
          <w:p w14:paraId="023F9588"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199.118,</w:t>
            </w:r>
            <w:r w:rsidRPr="006D0196">
              <w:rPr>
                <w:rFonts w:ascii="Calibri" w:hAnsi="Calibri"/>
                <w:sz w:val="20"/>
                <w:szCs w:val="20"/>
              </w:rPr>
              <w:lastRenderedPageBreak/>
              <w:t xml:space="preserve">43 </w:t>
            </w:r>
          </w:p>
        </w:tc>
        <w:tc>
          <w:tcPr>
            <w:tcW w:w="995" w:type="dxa"/>
            <w:shd w:val="clear" w:color="auto" w:fill="auto"/>
            <w:noWrap/>
            <w:vAlign w:val="center"/>
            <w:hideMark/>
          </w:tcPr>
          <w:p w14:paraId="5C58319C"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199.118,</w:t>
            </w:r>
            <w:r w:rsidRPr="006D0196">
              <w:rPr>
                <w:rFonts w:ascii="Calibri" w:hAnsi="Calibri"/>
                <w:sz w:val="20"/>
                <w:szCs w:val="20"/>
              </w:rPr>
              <w:lastRenderedPageBreak/>
              <w:t xml:space="preserve">43 </w:t>
            </w:r>
          </w:p>
        </w:tc>
        <w:tc>
          <w:tcPr>
            <w:tcW w:w="879" w:type="dxa"/>
            <w:shd w:val="clear" w:color="auto" w:fill="auto"/>
            <w:noWrap/>
            <w:vAlign w:val="center"/>
            <w:hideMark/>
          </w:tcPr>
          <w:p w14:paraId="3E741826"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199.118,</w:t>
            </w:r>
            <w:r w:rsidRPr="006D0196">
              <w:rPr>
                <w:rFonts w:ascii="Calibri" w:hAnsi="Calibri"/>
                <w:sz w:val="20"/>
                <w:szCs w:val="20"/>
              </w:rPr>
              <w:lastRenderedPageBreak/>
              <w:t xml:space="preserve">43 </w:t>
            </w:r>
          </w:p>
        </w:tc>
        <w:tc>
          <w:tcPr>
            <w:tcW w:w="879" w:type="dxa"/>
            <w:shd w:val="clear" w:color="auto" w:fill="auto"/>
            <w:noWrap/>
            <w:vAlign w:val="center"/>
            <w:hideMark/>
          </w:tcPr>
          <w:p w14:paraId="06CF388F"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199.118,</w:t>
            </w:r>
            <w:r w:rsidRPr="006D0196">
              <w:rPr>
                <w:rFonts w:ascii="Calibri" w:hAnsi="Calibri"/>
                <w:sz w:val="20"/>
                <w:szCs w:val="20"/>
              </w:rPr>
              <w:lastRenderedPageBreak/>
              <w:t xml:space="preserve">43 </w:t>
            </w:r>
          </w:p>
        </w:tc>
        <w:tc>
          <w:tcPr>
            <w:tcW w:w="879" w:type="dxa"/>
            <w:shd w:val="clear" w:color="auto" w:fill="auto"/>
            <w:noWrap/>
            <w:vAlign w:val="center"/>
            <w:hideMark/>
          </w:tcPr>
          <w:p w14:paraId="56B975C1"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199.118,</w:t>
            </w:r>
            <w:r w:rsidRPr="006D0196">
              <w:rPr>
                <w:rFonts w:ascii="Calibri" w:hAnsi="Calibri"/>
                <w:sz w:val="20"/>
                <w:szCs w:val="20"/>
              </w:rPr>
              <w:lastRenderedPageBreak/>
              <w:t xml:space="preserve">43 </w:t>
            </w:r>
          </w:p>
        </w:tc>
        <w:tc>
          <w:tcPr>
            <w:tcW w:w="879" w:type="dxa"/>
            <w:shd w:val="clear" w:color="auto" w:fill="auto"/>
            <w:noWrap/>
            <w:vAlign w:val="center"/>
            <w:hideMark/>
          </w:tcPr>
          <w:p w14:paraId="23E7429C"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199.118,</w:t>
            </w:r>
            <w:r w:rsidRPr="006D0196">
              <w:rPr>
                <w:rFonts w:ascii="Calibri" w:hAnsi="Calibri"/>
                <w:sz w:val="20"/>
                <w:szCs w:val="20"/>
              </w:rPr>
              <w:lastRenderedPageBreak/>
              <w:t xml:space="preserve">43 </w:t>
            </w:r>
          </w:p>
        </w:tc>
        <w:tc>
          <w:tcPr>
            <w:tcW w:w="879" w:type="dxa"/>
            <w:shd w:val="clear" w:color="auto" w:fill="auto"/>
            <w:noWrap/>
            <w:vAlign w:val="center"/>
            <w:hideMark/>
          </w:tcPr>
          <w:p w14:paraId="79F317CF"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199.118,</w:t>
            </w:r>
            <w:r w:rsidRPr="006D0196">
              <w:rPr>
                <w:rFonts w:ascii="Calibri" w:hAnsi="Calibri"/>
                <w:sz w:val="20"/>
                <w:szCs w:val="20"/>
              </w:rPr>
              <w:lastRenderedPageBreak/>
              <w:t xml:space="preserve">43 </w:t>
            </w:r>
          </w:p>
        </w:tc>
      </w:tr>
      <w:tr w:rsidR="00681644" w:rsidRPr="006D0196" w14:paraId="42648FC9" w14:textId="77777777" w:rsidTr="00164A9F">
        <w:trPr>
          <w:trHeight w:val="288"/>
          <w:jc w:val="center"/>
        </w:trPr>
        <w:tc>
          <w:tcPr>
            <w:tcW w:w="2527" w:type="dxa"/>
            <w:shd w:val="clear" w:color="auto" w:fill="auto"/>
            <w:noWrap/>
            <w:vAlign w:val="center"/>
            <w:hideMark/>
          </w:tcPr>
          <w:p w14:paraId="64F212AE" w14:textId="77777777" w:rsidR="00681644" w:rsidRPr="006D0196" w:rsidRDefault="00681644" w:rsidP="00164A9F">
            <w:pPr>
              <w:rPr>
                <w:rFonts w:ascii="Calibri" w:hAnsi="Calibri"/>
                <w:b/>
                <w:bCs/>
                <w:sz w:val="20"/>
                <w:szCs w:val="20"/>
              </w:rPr>
            </w:pPr>
            <w:r w:rsidRPr="006D0196">
              <w:rPr>
                <w:rFonts w:ascii="Calibri" w:hAnsi="Calibri"/>
                <w:b/>
                <w:bCs/>
                <w:sz w:val="20"/>
                <w:szCs w:val="20"/>
              </w:rPr>
              <w:t>Egresos</w:t>
            </w:r>
          </w:p>
        </w:tc>
        <w:tc>
          <w:tcPr>
            <w:tcW w:w="878" w:type="dxa"/>
            <w:shd w:val="clear" w:color="auto" w:fill="auto"/>
            <w:noWrap/>
            <w:vAlign w:val="center"/>
            <w:hideMark/>
          </w:tcPr>
          <w:p w14:paraId="35C37C72" w14:textId="77777777" w:rsidR="00681644" w:rsidRPr="006D0196" w:rsidRDefault="00681644" w:rsidP="00164A9F">
            <w:pPr>
              <w:rPr>
                <w:rFonts w:ascii="Calibri" w:hAnsi="Calibri"/>
                <w:sz w:val="20"/>
                <w:szCs w:val="20"/>
              </w:rPr>
            </w:pPr>
            <w:r w:rsidRPr="006D0196">
              <w:rPr>
                <w:rFonts w:ascii="Calibri" w:hAnsi="Calibri"/>
                <w:sz w:val="20"/>
                <w:szCs w:val="20"/>
              </w:rPr>
              <w:t xml:space="preserve">-$    79.647,37 </w:t>
            </w:r>
          </w:p>
        </w:tc>
        <w:tc>
          <w:tcPr>
            <w:tcW w:w="879" w:type="dxa"/>
            <w:shd w:val="clear" w:color="auto" w:fill="auto"/>
            <w:noWrap/>
            <w:vAlign w:val="center"/>
            <w:hideMark/>
          </w:tcPr>
          <w:p w14:paraId="2789F616" w14:textId="77777777" w:rsidR="00681644" w:rsidRPr="006D0196" w:rsidRDefault="00681644" w:rsidP="00164A9F">
            <w:pPr>
              <w:rPr>
                <w:rFonts w:ascii="Calibri" w:hAnsi="Calibri"/>
                <w:sz w:val="20"/>
                <w:szCs w:val="20"/>
              </w:rPr>
            </w:pPr>
            <w:r w:rsidRPr="006D0196">
              <w:rPr>
                <w:rFonts w:ascii="Calibri" w:hAnsi="Calibri"/>
                <w:sz w:val="20"/>
                <w:szCs w:val="20"/>
              </w:rPr>
              <w:t xml:space="preserve">-$    79.647,37 </w:t>
            </w:r>
          </w:p>
        </w:tc>
        <w:tc>
          <w:tcPr>
            <w:tcW w:w="879" w:type="dxa"/>
            <w:shd w:val="clear" w:color="auto" w:fill="auto"/>
            <w:noWrap/>
            <w:vAlign w:val="center"/>
            <w:hideMark/>
          </w:tcPr>
          <w:p w14:paraId="72B26735" w14:textId="77777777" w:rsidR="00681644" w:rsidRPr="006D0196" w:rsidRDefault="00681644" w:rsidP="00164A9F">
            <w:pPr>
              <w:rPr>
                <w:rFonts w:ascii="Calibri" w:hAnsi="Calibri"/>
                <w:sz w:val="20"/>
                <w:szCs w:val="20"/>
              </w:rPr>
            </w:pPr>
            <w:r w:rsidRPr="006D0196">
              <w:rPr>
                <w:rFonts w:ascii="Calibri" w:hAnsi="Calibri"/>
                <w:sz w:val="20"/>
                <w:szCs w:val="20"/>
              </w:rPr>
              <w:t xml:space="preserve">-$    79.647,37 </w:t>
            </w:r>
          </w:p>
        </w:tc>
        <w:tc>
          <w:tcPr>
            <w:tcW w:w="879" w:type="dxa"/>
            <w:shd w:val="clear" w:color="auto" w:fill="auto"/>
            <w:noWrap/>
            <w:vAlign w:val="center"/>
            <w:hideMark/>
          </w:tcPr>
          <w:p w14:paraId="412E4574" w14:textId="77777777" w:rsidR="00681644" w:rsidRPr="006D0196" w:rsidRDefault="00681644" w:rsidP="00164A9F">
            <w:pPr>
              <w:rPr>
                <w:rFonts w:ascii="Calibri" w:hAnsi="Calibri"/>
                <w:sz w:val="20"/>
                <w:szCs w:val="20"/>
              </w:rPr>
            </w:pPr>
            <w:r w:rsidRPr="006D0196">
              <w:rPr>
                <w:rFonts w:ascii="Calibri" w:hAnsi="Calibri"/>
                <w:sz w:val="20"/>
                <w:szCs w:val="20"/>
              </w:rPr>
              <w:t xml:space="preserve">-$    79.647,37 </w:t>
            </w:r>
          </w:p>
        </w:tc>
        <w:tc>
          <w:tcPr>
            <w:tcW w:w="879" w:type="dxa"/>
            <w:shd w:val="clear" w:color="auto" w:fill="auto"/>
            <w:noWrap/>
            <w:vAlign w:val="center"/>
            <w:hideMark/>
          </w:tcPr>
          <w:p w14:paraId="272B4DE1" w14:textId="77777777" w:rsidR="00681644" w:rsidRPr="006D0196" w:rsidRDefault="00681644" w:rsidP="00164A9F">
            <w:pPr>
              <w:rPr>
                <w:rFonts w:ascii="Calibri" w:hAnsi="Calibri"/>
                <w:sz w:val="20"/>
                <w:szCs w:val="20"/>
              </w:rPr>
            </w:pPr>
            <w:r w:rsidRPr="006D0196">
              <w:rPr>
                <w:rFonts w:ascii="Calibri" w:hAnsi="Calibri"/>
                <w:sz w:val="20"/>
                <w:szCs w:val="20"/>
              </w:rPr>
              <w:t xml:space="preserve">-$    79.647,37 </w:t>
            </w:r>
          </w:p>
        </w:tc>
        <w:tc>
          <w:tcPr>
            <w:tcW w:w="995" w:type="dxa"/>
            <w:shd w:val="clear" w:color="auto" w:fill="auto"/>
            <w:noWrap/>
            <w:vAlign w:val="center"/>
            <w:hideMark/>
          </w:tcPr>
          <w:p w14:paraId="4357894E" w14:textId="77777777" w:rsidR="00681644" w:rsidRPr="006D0196" w:rsidRDefault="00681644" w:rsidP="00164A9F">
            <w:pPr>
              <w:rPr>
                <w:rFonts w:ascii="Calibri" w:hAnsi="Calibri"/>
                <w:sz w:val="20"/>
                <w:szCs w:val="20"/>
              </w:rPr>
            </w:pPr>
            <w:r w:rsidRPr="006D0196">
              <w:rPr>
                <w:rFonts w:ascii="Calibri" w:hAnsi="Calibri"/>
                <w:sz w:val="20"/>
                <w:szCs w:val="20"/>
              </w:rPr>
              <w:t xml:space="preserve">-$       79.647,37 </w:t>
            </w:r>
          </w:p>
        </w:tc>
        <w:tc>
          <w:tcPr>
            <w:tcW w:w="995" w:type="dxa"/>
            <w:shd w:val="clear" w:color="auto" w:fill="auto"/>
            <w:noWrap/>
            <w:vAlign w:val="center"/>
            <w:hideMark/>
          </w:tcPr>
          <w:p w14:paraId="103B43A4" w14:textId="77777777" w:rsidR="00681644" w:rsidRPr="006D0196" w:rsidRDefault="00681644" w:rsidP="00164A9F">
            <w:pPr>
              <w:rPr>
                <w:rFonts w:ascii="Calibri" w:hAnsi="Calibri"/>
                <w:sz w:val="20"/>
                <w:szCs w:val="20"/>
              </w:rPr>
            </w:pPr>
            <w:r w:rsidRPr="006D0196">
              <w:rPr>
                <w:rFonts w:ascii="Calibri" w:hAnsi="Calibri"/>
                <w:sz w:val="20"/>
                <w:szCs w:val="20"/>
              </w:rPr>
              <w:t xml:space="preserve">-$       79.647,37 </w:t>
            </w:r>
          </w:p>
        </w:tc>
        <w:tc>
          <w:tcPr>
            <w:tcW w:w="879" w:type="dxa"/>
            <w:shd w:val="clear" w:color="auto" w:fill="auto"/>
            <w:noWrap/>
            <w:vAlign w:val="center"/>
            <w:hideMark/>
          </w:tcPr>
          <w:p w14:paraId="4C9E96EF" w14:textId="77777777" w:rsidR="00681644" w:rsidRPr="006D0196" w:rsidRDefault="00681644" w:rsidP="00164A9F">
            <w:pPr>
              <w:rPr>
                <w:rFonts w:ascii="Calibri" w:hAnsi="Calibri"/>
                <w:sz w:val="20"/>
                <w:szCs w:val="20"/>
              </w:rPr>
            </w:pPr>
            <w:r w:rsidRPr="006D0196">
              <w:rPr>
                <w:rFonts w:ascii="Calibri" w:hAnsi="Calibri"/>
                <w:sz w:val="20"/>
                <w:szCs w:val="20"/>
              </w:rPr>
              <w:t xml:space="preserve">-$    79.647,37 </w:t>
            </w:r>
          </w:p>
        </w:tc>
        <w:tc>
          <w:tcPr>
            <w:tcW w:w="879" w:type="dxa"/>
            <w:shd w:val="clear" w:color="auto" w:fill="auto"/>
            <w:noWrap/>
            <w:vAlign w:val="center"/>
            <w:hideMark/>
          </w:tcPr>
          <w:p w14:paraId="7B113D0A" w14:textId="77777777" w:rsidR="00681644" w:rsidRPr="006D0196" w:rsidRDefault="00681644" w:rsidP="00164A9F">
            <w:pPr>
              <w:rPr>
                <w:rFonts w:ascii="Calibri" w:hAnsi="Calibri"/>
                <w:sz w:val="20"/>
                <w:szCs w:val="20"/>
              </w:rPr>
            </w:pPr>
            <w:r w:rsidRPr="006D0196">
              <w:rPr>
                <w:rFonts w:ascii="Calibri" w:hAnsi="Calibri"/>
                <w:sz w:val="20"/>
                <w:szCs w:val="20"/>
              </w:rPr>
              <w:t xml:space="preserve">-$    79.647,37 </w:t>
            </w:r>
          </w:p>
        </w:tc>
        <w:tc>
          <w:tcPr>
            <w:tcW w:w="879" w:type="dxa"/>
            <w:shd w:val="clear" w:color="auto" w:fill="auto"/>
            <w:noWrap/>
            <w:vAlign w:val="center"/>
            <w:hideMark/>
          </w:tcPr>
          <w:p w14:paraId="5F5FB040" w14:textId="77777777" w:rsidR="00681644" w:rsidRPr="006D0196" w:rsidRDefault="00681644" w:rsidP="00164A9F">
            <w:pPr>
              <w:rPr>
                <w:rFonts w:ascii="Calibri" w:hAnsi="Calibri"/>
                <w:sz w:val="20"/>
                <w:szCs w:val="20"/>
              </w:rPr>
            </w:pPr>
            <w:r w:rsidRPr="006D0196">
              <w:rPr>
                <w:rFonts w:ascii="Calibri" w:hAnsi="Calibri"/>
                <w:sz w:val="20"/>
                <w:szCs w:val="20"/>
              </w:rPr>
              <w:t xml:space="preserve">-$    79.647,37 </w:t>
            </w:r>
          </w:p>
        </w:tc>
        <w:tc>
          <w:tcPr>
            <w:tcW w:w="879" w:type="dxa"/>
            <w:shd w:val="clear" w:color="auto" w:fill="auto"/>
            <w:noWrap/>
            <w:vAlign w:val="center"/>
            <w:hideMark/>
          </w:tcPr>
          <w:p w14:paraId="74F97EC2" w14:textId="77777777" w:rsidR="00681644" w:rsidRPr="006D0196" w:rsidRDefault="00681644" w:rsidP="00164A9F">
            <w:pPr>
              <w:rPr>
                <w:rFonts w:ascii="Calibri" w:hAnsi="Calibri"/>
                <w:sz w:val="20"/>
                <w:szCs w:val="20"/>
              </w:rPr>
            </w:pPr>
            <w:r w:rsidRPr="006D0196">
              <w:rPr>
                <w:rFonts w:ascii="Calibri" w:hAnsi="Calibri"/>
                <w:sz w:val="20"/>
                <w:szCs w:val="20"/>
              </w:rPr>
              <w:t xml:space="preserve">-$    79.647,37 </w:t>
            </w:r>
          </w:p>
        </w:tc>
        <w:tc>
          <w:tcPr>
            <w:tcW w:w="879" w:type="dxa"/>
            <w:shd w:val="clear" w:color="auto" w:fill="auto"/>
            <w:noWrap/>
            <w:vAlign w:val="center"/>
            <w:hideMark/>
          </w:tcPr>
          <w:p w14:paraId="2280CDD1" w14:textId="77777777" w:rsidR="00681644" w:rsidRPr="006D0196" w:rsidRDefault="00681644" w:rsidP="00164A9F">
            <w:pPr>
              <w:rPr>
                <w:rFonts w:ascii="Calibri" w:hAnsi="Calibri"/>
                <w:sz w:val="20"/>
                <w:szCs w:val="20"/>
              </w:rPr>
            </w:pPr>
            <w:r w:rsidRPr="006D0196">
              <w:rPr>
                <w:rFonts w:ascii="Calibri" w:hAnsi="Calibri"/>
                <w:sz w:val="20"/>
                <w:szCs w:val="20"/>
              </w:rPr>
              <w:t xml:space="preserve">-$    79.647,37 </w:t>
            </w:r>
          </w:p>
        </w:tc>
      </w:tr>
      <w:tr w:rsidR="00681644" w:rsidRPr="006D0196" w14:paraId="7985F0C0" w14:textId="77777777" w:rsidTr="00164A9F">
        <w:trPr>
          <w:trHeight w:val="288"/>
          <w:jc w:val="center"/>
        </w:trPr>
        <w:tc>
          <w:tcPr>
            <w:tcW w:w="2527" w:type="dxa"/>
            <w:shd w:val="clear" w:color="auto" w:fill="auto"/>
            <w:noWrap/>
            <w:vAlign w:val="center"/>
            <w:hideMark/>
          </w:tcPr>
          <w:p w14:paraId="26ECE917" w14:textId="77777777" w:rsidR="00681644" w:rsidRPr="006D0196" w:rsidRDefault="00681644" w:rsidP="00164A9F">
            <w:pPr>
              <w:rPr>
                <w:rFonts w:ascii="Calibri" w:hAnsi="Calibri"/>
                <w:b/>
                <w:bCs/>
                <w:sz w:val="20"/>
                <w:szCs w:val="20"/>
              </w:rPr>
            </w:pPr>
            <w:r w:rsidRPr="006D0196">
              <w:rPr>
                <w:rFonts w:ascii="Calibri" w:hAnsi="Calibri"/>
                <w:b/>
                <w:bCs/>
                <w:sz w:val="20"/>
                <w:szCs w:val="20"/>
              </w:rPr>
              <w:t>Amortización de Activos Fijos</w:t>
            </w:r>
          </w:p>
        </w:tc>
        <w:tc>
          <w:tcPr>
            <w:tcW w:w="878" w:type="dxa"/>
            <w:shd w:val="clear" w:color="auto" w:fill="auto"/>
            <w:noWrap/>
            <w:vAlign w:val="center"/>
            <w:hideMark/>
          </w:tcPr>
          <w:p w14:paraId="69B6CD60" w14:textId="77777777" w:rsidR="00681644" w:rsidRPr="006D0196" w:rsidRDefault="00681644" w:rsidP="00164A9F">
            <w:pPr>
              <w:rPr>
                <w:rFonts w:ascii="Calibri" w:hAnsi="Calibri"/>
                <w:sz w:val="20"/>
                <w:szCs w:val="20"/>
              </w:rPr>
            </w:pPr>
            <w:r w:rsidRPr="006D0196">
              <w:rPr>
                <w:rFonts w:ascii="Calibri" w:hAnsi="Calibri"/>
                <w:sz w:val="20"/>
                <w:szCs w:val="20"/>
              </w:rPr>
              <w:t xml:space="preserve">-$      1.543,33 </w:t>
            </w:r>
          </w:p>
        </w:tc>
        <w:tc>
          <w:tcPr>
            <w:tcW w:w="879" w:type="dxa"/>
            <w:shd w:val="clear" w:color="auto" w:fill="auto"/>
            <w:noWrap/>
            <w:vAlign w:val="center"/>
            <w:hideMark/>
          </w:tcPr>
          <w:p w14:paraId="24F1DAA8" w14:textId="77777777" w:rsidR="00681644" w:rsidRPr="006D0196" w:rsidRDefault="00681644" w:rsidP="00164A9F">
            <w:pPr>
              <w:rPr>
                <w:rFonts w:ascii="Calibri" w:hAnsi="Calibri"/>
                <w:sz w:val="20"/>
                <w:szCs w:val="20"/>
              </w:rPr>
            </w:pPr>
            <w:r w:rsidRPr="006D0196">
              <w:rPr>
                <w:rFonts w:ascii="Calibri" w:hAnsi="Calibri"/>
                <w:sz w:val="20"/>
                <w:szCs w:val="20"/>
              </w:rPr>
              <w:t xml:space="preserve">-$      1.543,33 </w:t>
            </w:r>
          </w:p>
        </w:tc>
        <w:tc>
          <w:tcPr>
            <w:tcW w:w="879" w:type="dxa"/>
            <w:shd w:val="clear" w:color="auto" w:fill="auto"/>
            <w:noWrap/>
            <w:vAlign w:val="center"/>
            <w:hideMark/>
          </w:tcPr>
          <w:p w14:paraId="6D5E1F64" w14:textId="77777777" w:rsidR="00681644" w:rsidRPr="006D0196" w:rsidRDefault="00681644" w:rsidP="00164A9F">
            <w:pPr>
              <w:rPr>
                <w:rFonts w:ascii="Calibri" w:hAnsi="Calibri"/>
                <w:sz w:val="20"/>
                <w:szCs w:val="20"/>
              </w:rPr>
            </w:pPr>
            <w:r w:rsidRPr="006D0196">
              <w:rPr>
                <w:rFonts w:ascii="Calibri" w:hAnsi="Calibri"/>
                <w:sz w:val="20"/>
                <w:szCs w:val="20"/>
              </w:rPr>
              <w:t xml:space="preserve">-$      1.543,33 </w:t>
            </w:r>
          </w:p>
        </w:tc>
        <w:tc>
          <w:tcPr>
            <w:tcW w:w="879" w:type="dxa"/>
            <w:shd w:val="clear" w:color="auto" w:fill="auto"/>
            <w:noWrap/>
            <w:vAlign w:val="center"/>
            <w:hideMark/>
          </w:tcPr>
          <w:p w14:paraId="4EE740A7" w14:textId="77777777" w:rsidR="00681644" w:rsidRPr="006D0196" w:rsidRDefault="00681644" w:rsidP="00164A9F">
            <w:pPr>
              <w:rPr>
                <w:rFonts w:ascii="Calibri" w:hAnsi="Calibri"/>
                <w:sz w:val="20"/>
                <w:szCs w:val="20"/>
              </w:rPr>
            </w:pPr>
            <w:r w:rsidRPr="006D0196">
              <w:rPr>
                <w:rFonts w:ascii="Calibri" w:hAnsi="Calibri"/>
                <w:sz w:val="20"/>
                <w:szCs w:val="20"/>
              </w:rPr>
              <w:t xml:space="preserve">-$      1.543,33 </w:t>
            </w:r>
          </w:p>
        </w:tc>
        <w:tc>
          <w:tcPr>
            <w:tcW w:w="879" w:type="dxa"/>
            <w:shd w:val="clear" w:color="auto" w:fill="auto"/>
            <w:noWrap/>
            <w:vAlign w:val="center"/>
            <w:hideMark/>
          </w:tcPr>
          <w:p w14:paraId="18A8344A" w14:textId="77777777" w:rsidR="00681644" w:rsidRPr="006D0196" w:rsidRDefault="00681644" w:rsidP="00164A9F">
            <w:pPr>
              <w:rPr>
                <w:rFonts w:ascii="Calibri" w:hAnsi="Calibri"/>
                <w:sz w:val="20"/>
                <w:szCs w:val="20"/>
              </w:rPr>
            </w:pPr>
            <w:r w:rsidRPr="006D0196">
              <w:rPr>
                <w:rFonts w:ascii="Calibri" w:hAnsi="Calibri"/>
                <w:sz w:val="20"/>
                <w:szCs w:val="20"/>
              </w:rPr>
              <w:t xml:space="preserve">-$      1.543,33 </w:t>
            </w:r>
          </w:p>
        </w:tc>
        <w:tc>
          <w:tcPr>
            <w:tcW w:w="995" w:type="dxa"/>
            <w:shd w:val="clear" w:color="auto" w:fill="auto"/>
            <w:noWrap/>
            <w:vAlign w:val="center"/>
            <w:hideMark/>
          </w:tcPr>
          <w:p w14:paraId="07EACAC3" w14:textId="77777777" w:rsidR="00681644" w:rsidRPr="006D0196" w:rsidRDefault="00681644" w:rsidP="00164A9F">
            <w:pPr>
              <w:rPr>
                <w:rFonts w:ascii="Calibri" w:hAnsi="Calibri"/>
                <w:sz w:val="20"/>
                <w:szCs w:val="20"/>
              </w:rPr>
            </w:pPr>
            <w:r w:rsidRPr="006D0196">
              <w:rPr>
                <w:rFonts w:ascii="Calibri" w:hAnsi="Calibri"/>
                <w:sz w:val="20"/>
                <w:szCs w:val="20"/>
              </w:rPr>
              <w:t xml:space="preserve">-$          1.543,33 </w:t>
            </w:r>
          </w:p>
        </w:tc>
        <w:tc>
          <w:tcPr>
            <w:tcW w:w="995" w:type="dxa"/>
            <w:shd w:val="clear" w:color="auto" w:fill="auto"/>
            <w:noWrap/>
            <w:vAlign w:val="center"/>
            <w:hideMark/>
          </w:tcPr>
          <w:p w14:paraId="55714014" w14:textId="77777777" w:rsidR="00681644" w:rsidRPr="006D0196" w:rsidRDefault="00681644" w:rsidP="00164A9F">
            <w:pPr>
              <w:rPr>
                <w:rFonts w:ascii="Calibri" w:hAnsi="Calibri"/>
                <w:sz w:val="20"/>
                <w:szCs w:val="20"/>
              </w:rPr>
            </w:pPr>
            <w:r w:rsidRPr="006D0196">
              <w:rPr>
                <w:rFonts w:ascii="Calibri" w:hAnsi="Calibri"/>
                <w:sz w:val="20"/>
                <w:szCs w:val="20"/>
              </w:rPr>
              <w:t xml:space="preserve">-$          1.543,33 </w:t>
            </w:r>
          </w:p>
        </w:tc>
        <w:tc>
          <w:tcPr>
            <w:tcW w:w="879" w:type="dxa"/>
            <w:shd w:val="clear" w:color="auto" w:fill="auto"/>
            <w:noWrap/>
            <w:vAlign w:val="center"/>
            <w:hideMark/>
          </w:tcPr>
          <w:p w14:paraId="74B423AB" w14:textId="77777777" w:rsidR="00681644" w:rsidRPr="006D0196" w:rsidRDefault="00681644" w:rsidP="00164A9F">
            <w:pPr>
              <w:rPr>
                <w:rFonts w:ascii="Calibri" w:hAnsi="Calibri"/>
                <w:sz w:val="20"/>
                <w:szCs w:val="20"/>
              </w:rPr>
            </w:pPr>
            <w:r w:rsidRPr="006D0196">
              <w:rPr>
                <w:rFonts w:ascii="Calibri" w:hAnsi="Calibri"/>
                <w:sz w:val="20"/>
                <w:szCs w:val="20"/>
              </w:rPr>
              <w:t xml:space="preserve">-$      1.543,33 </w:t>
            </w:r>
          </w:p>
        </w:tc>
        <w:tc>
          <w:tcPr>
            <w:tcW w:w="879" w:type="dxa"/>
            <w:shd w:val="clear" w:color="auto" w:fill="auto"/>
            <w:noWrap/>
            <w:vAlign w:val="center"/>
            <w:hideMark/>
          </w:tcPr>
          <w:p w14:paraId="3DC9403F" w14:textId="77777777" w:rsidR="00681644" w:rsidRPr="006D0196" w:rsidRDefault="00681644" w:rsidP="00164A9F">
            <w:pPr>
              <w:rPr>
                <w:rFonts w:ascii="Calibri" w:hAnsi="Calibri"/>
                <w:sz w:val="20"/>
                <w:szCs w:val="20"/>
              </w:rPr>
            </w:pPr>
            <w:r w:rsidRPr="006D0196">
              <w:rPr>
                <w:rFonts w:ascii="Calibri" w:hAnsi="Calibri"/>
                <w:sz w:val="20"/>
                <w:szCs w:val="20"/>
              </w:rPr>
              <w:t xml:space="preserve">-$      1.543,33 </w:t>
            </w:r>
          </w:p>
        </w:tc>
        <w:tc>
          <w:tcPr>
            <w:tcW w:w="879" w:type="dxa"/>
            <w:shd w:val="clear" w:color="auto" w:fill="auto"/>
            <w:noWrap/>
            <w:vAlign w:val="center"/>
            <w:hideMark/>
          </w:tcPr>
          <w:p w14:paraId="6CB284BB" w14:textId="77777777" w:rsidR="00681644" w:rsidRPr="006D0196" w:rsidRDefault="00681644" w:rsidP="00164A9F">
            <w:pPr>
              <w:rPr>
                <w:rFonts w:ascii="Calibri" w:hAnsi="Calibri"/>
                <w:sz w:val="20"/>
                <w:szCs w:val="20"/>
              </w:rPr>
            </w:pPr>
            <w:r w:rsidRPr="006D0196">
              <w:rPr>
                <w:rFonts w:ascii="Calibri" w:hAnsi="Calibri"/>
                <w:sz w:val="20"/>
                <w:szCs w:val="20"/>
              </w:rPr>
              <w:t xml:space="preserve">-$      1.543,33 </w:t>
            </w:r>
          </w:p>
        </w:tc>
        <w:tc>
          <w:tcPr>
            <w:tcW w:w="879" w:type="dxa"/>
            <w:shd w:val="clear" w:color="auto" w:fill="auto"/>
            <w:noWrap/>
            <w:vAlign w:val="center"/>
            <w:hideMark/>
          </w:tcPr>
          <w:p w14:paraId="179ADD97" w14:textId="77777777" w:rsidR="00681644" w:rsidRPr="006D0196" w:rsidRDefault="00681644" w:rsidP="00164A9F">
            <w:pPr>
              <w:rPr>
                <w:rFonts w:ascii="Calibri" w:hAnsi="Calibri"/>
                <w:sz w:val="20"/>
                <w:szCs w:val="20"/>
              </w:rPr>
            </w:pPr>
            <w:r w:rsidRPr="006D0196">
              <w:rPr>
                <w:rFonts w:ascii="Calibri" w:hAnsi="Calibri"/>
                <w:sz w:val="20"/>
                <w:szCs w:val="20"/>
              </w:rPr>
              <w:t xml:space="preserve">-$      1.543,33 </w:t>
            </w:r>
          </w:p>
        </w:tc>
        <w:tc>
          <w:tcPr>
            <w:tcW w:w="879" w:type="dxa"/>
            <w:shd w:val="clear" w:color="auto" w:fill="auto"/>
            <w:noWrap/>
            <w:vAlign w:val="center"/>
            <w:hideMark/>
          </w:tcPr>
          <w:p w14:paraId="2B33B3D0" w14:textId="77777777" w:rsidR="00681644" w:rsidRPr="006D0196" w:rsidRDefault="00681644" w:rsidP="00164A9F">
            <w:pPr>
              <w:rPr>
                <w:rFonts w:ascii="Calibri" w:hAnsi="Calibri"/>
                <w:sz w:val="20"/>
                <w:szCs w:val="20"/>
              </w:rPr>
            </w:pPr>
            <w:r w:rsidRPr="006D0196">
              <w:rPr>
                <w:rFonts w:ascii="Calibri" w:hAnsi="Calibri"/>
                <w:sz w:val="20"/>
                <w:szCs w:val="20"/>
              </w:rPr>
              <w:t xml:space="preserve">-$      1.543,33 </w:t>
            </w:r>
          </w:p>
        </w:tc>
      </w:tr>
      <w:tr w:rsidR="00681644" w:rsidRPr="006D0196" w14:paraId="55E38203" w14:textId="77777777" w:rsidTr="00164A9F">
        <w:trPr>
          <w:trHeight w:val="288"/>
          <w:jc w:val="center"/>
        </w:trPr>
        <w:tc>
          <w:tcPr>
            <w:tcW w:w="2527" w:type="dxa"/>
            <w:shd w:val="clear" w:color="auto" w:fill="auto"/>
            <w:noWrap/>
            <w:vAlign w:val="center"/>
            <w:hideMark/>
          </w:tcPr>
          <w:p w14:paraId="2271ECD0" w14:textId="77777777" w:rsidR="00681644" w:rsidRPr="006D0196" w:rsidRDefault="00681644" w:rsidP="00164A9F">
            <w:pPr>
              <w:rPr>
                <w:rFonts w:ascii="Calibri" w:hAnsi="Calibri"/>
                <w:b/>
                <w:bCs/>
                <w:sz w:val="20"/>
                <w:szCs w:val="20"/>
              </w:rPr>
            </w:pPr>
            <w:r w:rsidRPr="006D0196">
              <w:rPr>
                <w:rFonts w:ascii="Calibri" w:hAnsi="Calibri"/>
                <w:b/>
                <w:bCs/>
                <w:sz w:val="20"/>
                <w:szCs w:val="20"/>
              </w:rPr>
              <w:t>Utilidad Neta antes de Impuestos</w:t>
            </w:r>
          </w:p>
        </w:tc>
        <w:tc>
          <w:tcPr>
            <w:tcW w:w="878" w:type="dxa"/>
            <w:shd w:val="clear" w:color="auto" w:fill="auto"/>
            <w:noWrap/>
            <w:vAlign w:val="center"/>
            <w:hideMark/>
          </w:tcPr>
          <w:p w14:paraId="0796B32B"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17.927,72 </w:t>
            </w:r>
          </w:p>
        </w:tc>
        <w:tc>
          <w:tcPr>
            <w:tcW w:w="879" w:type="dxa"/>
            <w:shd w:val="clear" w:color="auto" w:fill="auto"/>
            <w:noWrap/>
            <w:vAlign w:val="center"/>
            <w:hideMark/>
          </w:tcPr>
          <w:p w14:paraId="3B6436AA"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17.927,72 </w:t>
            </w:r>
          </w:p>
        </w:tc>
        <w:tc>
          <w:tcPr>
            <w:tcW w:w="879" w:type="dxa"/>
            <w:shd w:val="clear" w:color="auto" w:fill="auto"/>
            <w:noWrap/>
            <w:vAlign w:val="center"/>
            <w:hideMark/>
          </w:tcPr>
          <w:p w14:paraId="0E91DA86"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17.927,72 </w:t>
            </w:r>
          </w:p>
        </w:tc>
        <w:tc>
          <w:tcPr>
            <w:tcW w:w="879" w:type="dxa"/>
            <w:shd w:val="clear" w:color="auto" w:fill="auto"/>
            <w:noWrap/>
            <w:vAlign w:val="center"/>
            <w:hideMark/>
          </w:tcPr>
          <w:p w14:paraId="0C78F417"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17.927,72 </w:t>
            </w:r>
          </w:p>
        </w:tc>
        <w:tc>
          <w:tcPr>
            <w:tcW w:w="879" w:type="dxa"/>
            <w:shd w:val="clear" w:color="auto" w:fill="auto"/>
            <w:noWrap/>
            <w:vAlign w:val="center"/>
            <w:hideMark/>
          </w:tcPr>
          <w:p w14:paraId="1738CCAE"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17.927,72 </w:t>
            </w:r>
          </w:p>
        </w:tc>
        <w:tc>
          <w:tcPr>
            <w:tcW w:w="995" w:type="dxa"/>
            <w:shd w:val="clear" w:color="auto" w:fill="auto"/>
            <w:noWrap/>
            <w:vAlign w:val="center"/>
            <w:hideMark/>
          </w:tcPr>
          <w:p w14:paraId="7910FD22"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17.927,72 </w:t>
            </w:r>
          </w:p>
        </w:tc>
        <w:tc>
          <w:tcPr>
            <w:tcW w:w="995" w:type="dxa"/>
            <w:shd w:val="clear" w:color="auto" w:fill="auto"/>
            <w:noWrap/>
            <w:vAlign w:val="center"/>
            <w:hideMark/>
          </w:tcPr>
          <w:p w14:paraId="1BCBFDF6"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17.927,72 </w:t>
            </w:r>
          </w:p>
        </w:tc>
        <w:tc>
          <w:tcPr>
            <w:tcW w:w="879" w:type="dxa"/>
            <w:shd w:val="clear" w:color="auto" w:fill="auto"/>
            <w:noWrap/>
            <w:vAlign w:val="center"/>
            <w:hideMark/>
          </w:tcPr>
          <w:p w14:paraId="7BDA7C89"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17.927,72 </w:t>
            </w:r>
          </w:p>
        </w:tc>
        <w:tc>
          <w:tcPr>
            <w:tcW w:w="879" w:type="dxa"/>
            <w:shd w:val="clear" w:color="auto" w:fill="auto"/>
            <w:noWrap/>
            <w:vAlign w:val="center"/>
            <w:hideMark/>
          </w:tcPr>
          <w:p w14:paraId="07E8A07D"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17.927,72 </w:t>
            </w:r>
          </w:p>
        </w:tc>
        <w:tc>
          <w:tcPr>
            <w:tcW w:w="879" w:type="dxa"/>
            <w:shd w:val="clear" w:color="auto" w:fill="auto"/>
            <w:noWrap/>
            <w:vAlign w:val="center"/>
            <w:hideMark/>
          </w:tcPr>
          <w:p w14:paraId="026193AF"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17.927,72 </w:t>
            </w:r>
          </w:p>
        </w:tc>
        <w:tc>
          <w:tcPr>
            <w:tcW w:w="879" w:type="dxa"/>
            <w:shd w:val="clear" w:color="auto" w:fill="auto"/>
            <w:noWrap/>
            <w:vAlign w:val="center"/>
            <w:hideMark/>
          </w:tcPr>
          <w:p w14:paraId="746B63DB"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17.927,72 </w:t>
            </w:r>
          </w:p>
        </w:tc>
        <w:tc>
          <w:tcPr>
            <w:tcW w:w="879" w:type="dxa"/>
            <w:shd w:val="clear" w:color="auto" w:fill="auto"/>
            <w:noWrap/>
            <w:vAlign w:val="center"/>
            <w:hideMark/>
          </w:tcPr>
          <w:p w14:paraId="56E2CD1C"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17.927,72 </w:t>
            </w:r>
          </w:p>
        </w:tc>
      </w:tr>
      <w:tr w:rsidR="00681644" w:rsidRPr="006D0196" w14:paraId="42086236" w14:textId="77777777" w:rsidTr="00164A9F">
        <w:trPr>
          <w:trHeight w:val="288"/>
          <w:jc w:val="center"/>
        </w:trPr>
        <w:tc>
          <w:tcPr>
            <w:tcW w:w="2527" w:type="dxa"/>
            <w:shd w:val="clear" w:color="auto" w:fill="auto"/>
            <w:noWrap/>
            <w:vAlign w:val="center"/>
            <w:hideMark/>
          </w:tcPr>
          <w:p w14:paraId="13FF9AF0" w14:textId="77777777" w:rsidR="00681644" w:rsidRPr="006D0196" w:rsidRDefault="00681644" w:rsidP="00164A9F">
            <w:pPr>
              <w:rPr>
                <w:rFonts w:ascii="Calibri" w:hAnsi="Calibri"/>
                <w:b/>
                <w:bCs/>
                <w:sz w:val="20"/>
                <w:szCs w:val="20"/>
              </w:rPr>
            </w:pPr>
            <w:r w:rsidRPr="006D0196">
              <w:rPr>
                <w:rFonts w:ascii="Calibri" w:hAnsi="Calibri"/>
                <w:b/>
                <w:bCs/>
                <w:sz w:val="20"/>
                <w:szCs w:val="20"/>
              </w:rPr>
              <w:t>Impuesto a las Ganancias</w:t>
            </w:r>
          </w:p>
        </w:tc>
        <w:tc>
          <w:tcPr>
            <w:tcW w:w="878" w:type="dxa"/>
            <w:shd w:val="clear" w:color="auto" w:fill="auto"/>
            <w:noWrap/>
            <w:vAlign w:val="center"/>
            <w:hideMark/>
          </w:tcPr>
          <w:p w14:paraId="4FE7A79A" w14:textId="77777777" w:rsidR="00681644" w:rsidRPr="006D0196" w:rsidRDefault="00681644" w:rsidP="00164A9F">
            <w:pPr>
              <w:rPr>
                <w:rFonts w:ascii="Calibri" w:hAnsi="Calibri"/>
                <w:sz w:val="20"/>
                <w:szCs w:val="20"/>
              </w:rPr>
            </w:pPr>
            <w:r w:rsidRPr="006D0196">
              <w:rPr>
                <w:rFonts w:ascii="Calibri" w:hAnsi="Calibri"/>
                <w:sz w:val="20"/>
                <w:szCs w:val="20"/>
              </w:rPr>
              <w:t xml:space="preserve"> $    41.274,70 </w:t>
            </w:r>
          </w:p>
        </w:tc>
        <w:tc>
          <w:tcPr>
            <w:tcW w:w="879" w:type="dxa"/>
            <w:shd w:val="clear" w:color="auto" w:fill="auto"/>
            <w:noWrap/>
            <w:vAlign w:val="center"/>
            <w:hideMark/>
          </w:tcPr>
          <w:p w14:paraId="0515A48D" w14:textId="77777777" w:rsidR="00681644" w:rsidRPr="006D0196" w:rsidRDefault="00681644" w:rsidP="00164A9F">
            <w:pPr>
              <w:rPr>
                <w:rFonts w:ascii="Calibri" w:hAnsi="Calibri"/>
                <w:sz w:val="20"/>
                <w:szCs w:val="20"/>
              </w:rPr>
            </w:pPr>
            <w:r w:rsidRPr="006D0196">
              <w:rPr>
                <w:rFonts w:ascii="Calibri" w:hAnsi="Calibri"/>
                <w:sz w:val="20"/>
                <w:szCs w:val="20"/>
              </w:rPr>
              <w:t xml:space="preserve"> $    41.274,70 </w:t>
            </w:r>
          </w:p>
        </w:tc>
        <w:tc>
          <w:tcPr>
            <w:tcW w:w="879" w:type="dxa"/>
            <w:shd w:val="clear" w:color="auto" w:fill="auto"/>
            <w:noWrap/>
            <w:vAlign w:val="center"/>
            <w:hideMark/>
          </w:tcPr>
          <w:p w14:paraId="2A567464" w14:textId="77777777" w:rsidR="00681644" w:rsidRPr="006D0196" w:rsidRDefault="00681644" w:rsidP="00164A9F">
            <w:pPr>
              <w:rPr>
                <w:rFonts w:ascii="Calibri" w:hAnsi="Calibri"/>
                <w:sz w:val="20"/>
                <w:szCs w:val="20"/>
              </w:rPr>
            </w:pPr>
            <w:r w:rsidRPr="006D0196">
              <w:rPr>
                <w:rFonts w:ascii="Calibri" w:hAnsi="Calibri"/>
                <w:sz w:val="20"/>
                <w:szCs w:val="20"/>
              </w:rPr>
              <w:t xml:space="preserve"> $    41.274,70 </w:t>
            </w:r>
          </w:p>
        </w:tc>
        <w:tc>
          <w:tcPr>
            <w:tcW w:w="879" w:type="dxa"/>
            <w:shd w:val="clear" w:color="auto" w:fill="auto"/>
            <w:noWrap/>
            <w:vAlign w:val="center"/>
            <w:hideMark/>
          </w:tcPr>
          <w:p w14:paraId="51BBD886" w14:textId="77777777" w:rsidR="00681644" w:rsidRPr="006D0196" w:rsidRDefault="00681644" w:rsidP="00164A9F">
            <w:pPr>
              <w:rPr>
                <w:rFonts w:ascii="Calibri" w:hAnsi="Calibri"/>
                <w:sz w:val="20"/>
                <w:szCs w:val="20"/>
              </w:rPr>
            </w:pPr>
            <w:r w:rsidRPr="006D0196">
              <w:rPr>
                <w:rFonts w:ascii="Calibri" w:hAnsi="Calibri"/>
                <w:sz w:val="20"/>
                <w:szCs w:val="20"/>
              </w:rPr>
              <w:t xml:space="preserve"> $    41.274,70 </w:t>
            </w:r>
          </w:p>
        </w:tc>
        <w:tc>
          <w:tcPr>
            <w:tcW w:w="879" w:type="dxa"/>
            <w:shd w:val="clear" w:color="auto" w:fill="auto"/>
            <w:noWrap/>
            <w:vAlign w:val="center"/>
            <w:hideMark/>
          </w:tcPr>
          <w:p w14:paraId="2E6E6F5D" w14:textId="77777777" w:rsidR="00681644" w:rsidRPr="006D0196" w:rsidRDefault="00681644" w:rsidP="00164A9F">
            <w:pPr>
              <w:rPr>
                <w:rFonts w:ascii="Calibri" w:hAnsi="Calibri"/>
                <w:sz w:val="20"/>
                <w:szCs w:val="20"/>
              </w:rPr>
            </w:pPr>
            <w:r w:rsidRPr="006D0196">
              <w:rPr>
                <w:rFonts w:ascii="Calibri" w:hAnsi="Calibri"/>
                <w:sz w:val="20"/>
                <w:szCs w:val="20"/>
              </w:rPr>
              <w:t xml:space="preserve"> $    41.274,70 </w:t>
            </w:r>
          </w:p>
        </w:tc>
        <w:tc>
          <w:tcPr>
            <w:tcW w:w="995" w:type="dxa"/>
            <w:shd w:val="clear" w:color="auto" w:fill="auto"/>
            <w:noWrap/>
            <w:vAlign w:val="center"/>
            <w:hideMark/>
          </w:tcPr>
          <w:p w14:paraId="5DB2FEBA" w14:textId="77777777" w:rsidR="00681644" w:rsidRPr="006D0196" w:rsidRDefault="00681644" w:rsidP="00164A9F">
            <w:pPr>
              <w:rPr>
                <w:rFonts w:ascii="Calibri" w:hAnsi="Calibri"/>
                <w:sz w:val="20"/>
                <w:szCs w:val="20"/>
              </w:rPr>
            </w:pPr>
            <w:r w:rsidRPr="006D0196">
              <w:rPr>
                <w:rFonts w:ascii="Calibri" w:hAnsi="Calibri"/>
                <w:sz w:val="20"/>
                <w:szCs w:val="20"/>
              </w:rPr>
              <w:t xml:space="preserve"> $        41.274,70 </w:t>
            </w:r>
          </w:p>
        </w:tc>
        <w:tc>
          <w:tcPr>
            <w:tcW w:w="995" w:type="dxa"/>
            <w:shd w:val="clear" w:color="auto" w:fill="auto"/>
            <w:noWrap/>
            <w:vAlign w:val="center"/>
            <w:hideMark/>
          </w:tcPr>
          <w:p w14:paraId="36E30B66" w14:textId="77777777" w:rsidR="00681644" w:rsidRPr="006D0196" w:rsidRDefault="00681644" w:rsidP="00164A9F">
            <w:pPr>
              <w:rPr>
                <w:rFonts w:ascii="Calibri" w:hAnsi="Calibri"/>
                <w:sz w:val="20"/>
                <w:szCs w:val="20"/>
              </w:rPr>
            </w:pPr>
            <w:r w:rsidRPr="006D0196">
              <w:rPr>
                <w:rFonts w:ascii="Calibri" w:hAnsi="Calibri"/>
                <w:sz w:val="20"/>
                <w:szCs w:val="20"/>
              </w:rPr>
              <w:t xml:space="preserve"> $        41.274,70 </w:t>
            </w:r>
          </w:p>
        </w:tc>
        <w:tc>
          <w:tcPr>
            <w:tcW w:w="879" w:type="dxa"/>
            <w:shd w:val="clear" w:color="auto" w:fill="auto"/>
            <w:noWrap/>
            <w:vAlign w:val="center"/>
            <w:hideMark/>
          </w:tcPr>
          <w:p w14:paraId="3F391C20" w14:textId="77777777" w:rsidR="00681644" w:rsidRPr="006D0196" w:rsidRDefault="00681644" w:rsidP="00164A9F">
            <w:pPr>
              <w:rPr>
                <w:rFonts w:ascii="Calibri" w:hAnsi="Calibri"/>
                <w:sz w:val="20"/>
                <w:szCs w:val="20"/>
              </w:rPr>
            </w:pPr>
            <w:r w:rsidRPr="006D0196">
              <w:rPr>
                <w:rFonts w:ascii="Calibri" w:hAnsi="Calibri"/>
                <w:sz w:val="20"/>
                <w:szCs w:val="20"/>
              </w:rPr>
              <w:t xml:space="preserve"> $    41.274,70 </w:t>
            </w:r>
          </w:p>
        </w:tc>
        <w:tc>
          <w:tcPr>
            <w:tcW w:w="879" w:type="dxa"/>
            <w:shd w:val="clear" w:color="auto" w:fill="auto"/>
            <w:noWrap/>
            <w:vAlign w:val="center"/>
            <w:hideMark/>
          </w:tcPr>
          <w:p w14:paraId="0CF8C9D3" w14:textId="77777777" w:rsidR="00681644" w:rsidRPr="006D0196" w:rsidRDefault="00681644" w:rsidP="00164A9F">
            <w:pPr>
              <w:rPr>
                <w:rFonts w:ascii="Calibri" w:hAnsi="Calibri"/>
                <w:sz w:val="20"/>
                <w:szCs w:val="20"/>
              </w:rPr>
            </w:pPr>
            <w:r w:rsidRPr="006D0196">
              <w:rPr>
                <w:rFonts w:ascii="Calibri" w:hAnsi="Calibri"/>
                <w:sz w:val="20"/>
                <w:szCs w:val="20"/>
              </w:rPr>
              <w:t xml:space="preserve"> $    41.274,70 </w:t>
            </w:r>
          </w:p>
        </w:tc>
        <w:tc>
          <w:tcPr>
            <w:tcW w:w="879" w:type="dxa"/>
            <w:shd w:val="clear" w:color="auto" w:fill="auto"/>
            <w:noWrap/>
            <w:vAlign w:val="center"/>
            <w:hideMark/>
          </w:tcPr>
          <w:p w14:paraId="3F636118" w14:textId="77777777" w:rsidR="00681644" w:rsidRPr="006D0196" w:rsidRDefault="00681644" w:rsidP="00164A9F">
            <w:pPr>
              <w:rPr>
                <w:rFonts w:ascii="Calibri" w:hAnsi="Calibri"/>
                <w:sz w:val="20"/>
                <w:szCs w:val="20"/>
              </w:rPr>
            </w:pPr>
            <w:r w:rsidRPr="006D0196">
              <w:rPr>
                <w:rFonts w:ascii="Calibri" w:hAnsi="Calibri"/>
                <w:sz w:val="20"/>
                <w:szCs w:val="20"/>
              </w:rPr>
              <w:t xml:space="preserve"> $    41.274,70 </w:t>
            </w:r>
          </w:p>
        </w:tc>
        <w:tc>
          <w:tcPr>
            <w:tcW w:w="879" w:type="dxa"/>
            <w:shd w:val="clear" w:color="auto" w:fill="auto"/>
            <w:noWrap/>
            <w:vAlign w:val="center"/>
            <w:hideMark/>
          </w:tcPr>
          <w:p w14:paraId="6290AD75" w14:textId="77777777" w:rsidR="00681644" w:rsidRPr="006D0196" w:rsidRDefault="00681644" w:rsidP="00164A9F">
            <w:pPr>
              <w:rPr>
                <w:rFonts w:ascii="Calibri" w:hAnsi="Calibri"/>
                <w:sz w:val="20"/>
                <w:szCs w:val="20"/>
              </w:rPr>
            </w:pPr>
            <w:r w:rsidRPr="006D0196">
              <w:rPr>
                <w:rFonts w:ascii="Calibri" w:hAnsi="Calibri"/>
                <w:sz w:val="20"/>
                <w:szCs w:val="20"/>
              </w:rPr>
              <w:t xml:space="preserve"> $    41.274,70 </w:t>
            </w:r>
          </w:p>
        </w:tc>
        <w:tc>
          <w:tcPr>
            <w:tcW w:w="879" w:type="dxa"/>
            <w:shd w:val="clear" w:color="auto" w:fill="auto"/>
            <w:noWrap/>
            <w:vAlign w:val="center"/>
            <w:hideMark/>
          </w:tcPr>
          <w:p w14:paraId="635B563E" w14:textId="77777777" w:rsidR="00681644" w:rsidRPr="006D0196" w:rsidRDefault="00681644" w:rsidP="00164A9F">
            <w:pPr>
              <w:rPr>
                <w:rFonts w:ascii="Calibri" w:hAnsi="Calibri"/>
                <w:sz w:val="20"/>
                <w:szCs w:val="20"/>
              </w:rPr>
            </w:pPr>
            <w:r w:rsidRPr="006D0196">
              <w:rPr>
                <w:rFonts w:ascii="Calibri" w:hAnsi="Calibri"/>
                <w:sz w:val="20"/>
                <w:szCs w:val="20"/>
              </w:rPr>
              <w:t xml:space="preserve"> $    41.274,70 </w:t>
            </w:r>
          </w:p>
        </w:tc>
      </w:tr>
      <w:tr w:rsidR="00681644" w:rsidRPr="006D0196" w14:paraId="56A9B2A8" w14:textId="77777777" w:rsidTr="00164A9F">
        <w:trPr>
          <w:trHeight w:val="288"/>
          <w:jc w:val="center"/>
        </w:trPr>
        <w:tc>
          <w:tcPr>
            <w:tcW w:w="2527" w:type="dxa"/>
            <w:shd w:val="clear" w:color="auto" w:fill="auto"/>
            <w:noWrap/>
            <w:vAlign w:val="center"/>
            <w:hideMark/>
          </w:tcPr>
          <w:p w14:paraId="56AC9BB7" w14:textId="77777777" w:rsidR="00681644" w:rsidRPr="006D0196" w:rsidRDefault="00681644" w:rsidP="00164A9F">
            <w:pPr>
              <w:rPr>
                <w:rFonts w:ascii="Calibri" w:hAnsi="Calibri"/>
                <w:b/>
                <w:bCs/>
                <w:sz w:val="20"/>
                <w:szCs w:val="20"/>
              </w:rPr>
            </w:pPr>
            <w:r w:rsidRPr="006D0196">
              <w:rPr>
                <w:rFonts w:ascii="Calibri" w:hAnsi="Calibri"/>
                <w:b/>
                <w:bCs/>
                <w:sz w:val="20"/>
                <w:szCs w:val="20"/>
              </w:rPr>
              <w:t>Utilidad Neta</w:t>
            </w:r>
          </w:p>
        </w:tc>
        <w:tc>
          <w:tcPr>
            <w:tcW w:w="878" w:type="dxa"/>
            <w:shd w:val="clear" w:color="auto" w:fill="auto"/>
            <w:noWrap/>
            <w:vAlign w:val="center"/>
            <w:hideMark/>
          </w:tcPr>
          <w:p w14:paraId="36DE9D1D"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6.653,02 </w:t>
            </w:r>
          </w:p>
        </w:tc>
        <w:tc>
          <w:tcPr>
            <w:tcW w:w="879" w:type="dxa"/>
            <w:shd w:val="clear" w:color="auto" w:fill="auto"/>
            <w:noWrap/>
            <w:vAlign w:val="center"/>
            <w:hideMark/>
          </w:tcPr>
          <w:p w14:paraId="153E2F04"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6.653,02 </w:t>
            </w:r>
          </w:p>
        </w:tc>
        <w:tc>
          <w:tcPr>
            <w:tcW w:w="879" w:type="dxa"/>
            <w:shd w:val="clear" w:color="auto" w:fill="auto"/>
            <w:noWrap/>
            <w:vAlign w:val="center"/>
            <w:hideMark/>
          </w:tcPr>
          <w:p w14:paraId="0D9E58E4"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6.653,02 </w:t>
            </w:r>
          </w:p>
        </w:tc>
        <w:tc>
          <w:tcPr>
            <w:tcW w:w="879" w:type="dxa"/>
            <w:shd w:val="clear" w:color="auto" w:fill="auto"/>
            <w:noWrap/>
            <w:vAlign w:val="center"/>
            <w:hideMark/>
          </w:tcPr>
          <w:p w14:paraId="0EC4CB4B"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6.653,02 </w:t>
            </w:r>
          </w:p>
        </w:tc>
        <w:tc>
          <w:tcPr>
            <w:tcW w:w="879" w:type="dxa"/>
            <w:shd w:val="clear" w:color="auto" w:fill="auto"/>
            <w:noWrap/>
            <w:vAlign w:val="center"/>
            <w:hideMark/>
          </w:tcPr>
          <w:p w14:paraId="2EB7B305"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6.653,02 </w:t>
            </w:r>
          </w:p>
        </w:tc>
        <w:tc>
          <w:tcPr>
            <w:tcW w:w="995" w:type="dxa"/>
            <w:shd w:val="clear" w:color="auto" w:fill="auto"/>
            <w:noWrap/>
            <w:vAlign w:val="center"/>
            <w:hideMark/>
          </w:tcPr>
          <w:p w14:paraId="585B9830"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6.653,02 </w:t>
            </w:r>
          </w:p>
        </w:tc>
        <w:tc>
          <w:tcPr>
            <w:tcW w:w="995" w:type="dxa"/>
            <w:shd w:val="clear" w:color="auto" w:fill="auto"/>
            <w:noWrap/>
            <w:vAlign w:val="center"/>
            <w:hideMark/>
          </w:tcPr>
          <w:p w14:paraId="4CEA4D51"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6.653,02 </w:t>
            </w:r>
          </w:p>
        </w:tc>
        <w:tc>
          <w:tcPr>
            <w:tcW w:w="879" w:type="dxa"/>
            <w:shd w:val="clear" w:color="auto" w:fill="auto"/>
            <w:noWrap/>
            <w:vAlign w:val="center"/>
            <w:hideMark/>
          </w:tcPr>
          <w:p w14:paraId="53A4FB22"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6.653,02 </w:t>
            </w:r>
          </w:p>
        </w:tc>
        <w:tc>
          <w:tcPr>
            <w:tcW w:w="879" w:type="dxa"/>
            <w:shd w:val="clear" w:color="auto" w:fill="auto"/>
            <w:noWrap/>
            <w:vAlign w:val="center"/>
            <w:hideMark/>
          </w:tcPr>
          <w:p w14:paraId="7B4337F7"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6.653,02 </w:t>
            </w:r>
          </w:p>
        </w:tc>
        <w:tc>
          <w:tcPr>
            <w:tcW w:w="879" w:type="dxa"/>
            <w:shd w:val="clear" w:color="auto" w:fill="auto"/>
            <w:noWrap/>
            <w:vAlign w:val="center"/>
            <w:hideMark/>
          </w:tcPr>
          <w:p w14:paraId="5CC6FF28"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6.653,02 </w:t>
            </w:r>
          </w:p>
        </w:tc>
        <w:tc>
          <w:tcPr>
            <w:tcW w:w="879" w:type="dxa"/>
            <w:shd w:val="clear" w:color="auto" w:fill="auto"/>
            <w:noWrap/>
            <w:vAlign w:val="center"/>
            <w:hideMark/>
          </w:tcPr>
          <w:p w14:paraId="59378842"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6.653,02 </w:t>
            </w:r>
          </w:p>
        </w:tc>
        <w:tc>
          <w:tcPr>
            <w:tcW w:w="879" w:type="dxa"/>
            <w:shd w:val="clear" w:color="auto" w:fill="auto"/>
            <w:noWrap/>
            <w:vAlign w:val="center"/>
            <w:hideMark/>
          </w:tcPr>
          <w:p w14:paraId="427326F1"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6.653,02 </w:t>
            </w:r>
          </w:p>
        </w:tc>
      </w:tr>
      <w:tr w:rsidR="00681644" w:rsidRPr="006D0196" w14:paraId="038BAB6F" w14:textId="77777777" w:rsidTr="00164A9F">
        <w:trPr>
          <w:trHeight w:val="288"/>
          <w:jc w:val="center"/>
        </w:trPr>
        <w:tc>
          <w:tcPr>
            <w:tcW w:w="2527" w:type="dxa"/>
            <w:shd w:val="clear" w:color="auto" w:fill="auto"/>
            <w:noWrap/>
            <w:vAlign w:val="center"/>
            <w:hideMark/>
          </w:tcPr>
          <w:p w14:paraId="4737BF55" w14:textId="77777777" w:rsidR="00681644" w:rsidRPr="006D0196" w:rsidRDefault="00681644" w:rsidP="00164A9F">
            <w:pPr>
              <w:rPr>
                <w:rFonts w:ascii="Calibri" w:hAnsi="Calibri"/>
                <w:b/>
                <w:bCs/>
                <w:sz w:val="20"/>
                <w:szCs w:val="20"/>
              </w:rPr>
            </w:pPr>
            <w:r w:rsidRPr="006D0196">
              <w:rPr>
                <w:rFonts w:ascii="Calibri" w:hAnsi="Calibri"/>
                <w:b/>
                <w:bCs/>
                <w:sz w:val="20"/>
                <w:szCs w:val="20"/>
              </w:rPr>
              <w:t>Ajuste por Amortizaciones</w:t>
            </w:r>
          </w:p>
        </w:tc>
        <w:tc>
          <w:tcPr>
            <w:tcW w:w="878" w:type="dxa"/>
            <w:shd w:val="clear" w:color="auto" w:fill="auto"/>
            <w:noWrap/>
            <w:vAlign w:val="center"/>
            <w:hideMark/>
          </w:tcPr>
          <w:p w14:paraId="40B3F3B9"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543,33 </w:t>
            </w:r>
          </w:p>
        </w:tc>
        <w:tc>
          <w:tcPr>
            <w:tcW w:w="879" w:type="dxa"/>
            <w:shd w:val="clear" w:color="auto" w:fill="auto"/>
            <w:noWrap/>
            <w:vAlign w:val="center"/>
            <w:hideMark/>
          </w:tcPr>
          <w:p w14:paraId="5299E3DC"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543,33 </w:t>
            </w:r>
          </w:p>
        </w:tc>
        <w:tc>
          <w:tcPr>
            <w:tcW w:w="879" w:type="dxa"/>
            <w:shd w:val="clear" w:color="auto" w:fill="auto"/>
            <w:noWrap/>
            <w:vAlign w:val="center"/>
            <w:hideMark/>
          </w:tcPr>
          <w:p w14:paraId="74C75F16"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543,33 </w:t>
            </w:r>
          </w:p>
        </w:tc>
        <w:tc>
          <w:tcPr>
            <w:tcW w:w="879" w:type="dxa"/>
            <w:shd w:val="clear" w:color="auto" w:fill="auto"/>
            <w:noWrap/>
            <w:vAlign w:val="center"/>
            <w:hideMark/>
          </w:tcPr>
          <w:p w14:paraId="1F97CBFA"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543,33 </w:t>
            </w:r>
          </w:p>
        </w:tc>
        <w:tc>
          <w:tcPr>
            <w:tcW w:w="879" w:type="dxa"/>
            <w:shd w:val="clear" w:color="auto" w:fill="auto"/>
            <w:noWrap/>
            <w:vAlign w:val="center"/>
            <w:hideMark/>
          </w:tcPr>
          <w:p w14:paraId="1D78E866"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543,33 </w:t>
            </w:r>
          </w:p>
        </w:tc>
        <w:tc>
          <w:tcPr>
            <w:tcW w:w="995" w:type="dxa"/>
            <w:shd w:val="clear" w:color="auto" w:fill="auto"/>
            <w:noWrap/>
            <w:vAlign w:val="center"/>
            <w:hideMark/>
          </w:tcPr>
          <w:p w14:paraId="42785BD5"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543,33 </w:t>
            </w:r>
          </w:p>
        </w:tc>
        <w:tc>
          <w:tcPr>
            <w:tcW w:w="995" w:type="dxa"/>
            <w:shd w:val="clear" w:color="auto" w:fill="auto"/>
            <w:noWrap/>
            <w:vAlign w:val="center"/>
            <w:hideMark/>
          </w:tcPr>
          <w:p w14:paraId="1E67DEDC"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543,33 </w:t>
            </w:r>
          </w:p>
        </w:tc>
        <w:tc>
          <w:tcPr>
            <w:tcW w:w="879" w:type="dxa"/>
            <w:shd w:val="clear" w:color="auto" w:fill="auto"/>
            <w:noWrap/>
            <w:vAlign w:val="center"/>
            <w:hideMark/>
          </w:tcPr>
          <w:p w14:paraId="11DD67A8"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543,33 </w:t>
            </w:r>
          </w:p>
        </w:tc>
        <w:tc>
          <w:tcPr>
            <w:tcW w:w="879" w:type="dxa"/>
            <w:shd w:val="clear" w:color="auto" w:fill="auto"/>
            <w:noWrap/>
            <w:vAlign w:val="center"/>
            <w:hideMark/>
          </w:tcPr>
          <w:p w14:paraId="75DE4150"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543,33 </w:t>
            </w:r>
          </w:p>
        </w:tc>
        <w:tc>
          <w:tcPr>
            <w:tcW w:w="879" w:type="dxa"/>
            <w:shd w:val="clear" w:color="auto" w:fill="auto"/>
            <w:noWrap/>
            <w:vAlign w:val="center"/>
            <w:hideMark/>
          </w:tcPr>
          <w:p w14:paraId="6A7C9D7C"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543,33 </w:t>
            </w:r>
          </w:p>
        </w:tc>
        <w:tc>
          <w:tcPr>
            <w:tcW w:w="879" w:type="dxa"/>
            <w:shd w:val="clear" w:color="auto" w:fill="auto"/>
            <w:noWrap/>
            <w:vAlign w:val="center"/>
            <w:hideMark/>
          </w:tcPr>
          <w:p w14:paraId="49B28EF7"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543,33 </w:t>
            </w:r>
          </w:p>
        </w:tc>
        <w:tc>
          <w:tcPr>
            <w:tcW w:w="879" w:type="dxa"/>
            <w:shd w:val="clear" w:color="auto" w:fill="auto"/>
            <w:noWrap/>
            <w:vAlign w:val="center"/>
            <w:hideMark/>
          </w:tcPr>
          <w:p w14:paraId="6223694D"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543,33 </w:t>
            </w:r>
          </w:p>
        </w:tc>
      </w:tr>
      <w:tr w:rsidR="00681644" w:rsidRPr="006D0196" w14:paraId="20AF9A3A" w14:textId="77777777" w:rsidTr="00164A9F">
        <w:trPr>
          <w:trHeight w:val="288"/>
          <w:jc w:val="center"/>
        </w:trPr>
        <w:tc>
          <w:tcPr>
            <w:tcW w:w="2527" w:type="dxa"/>
            <w:shd w:val="clear" w:color="auto" w:fill="auto"/>
            <w:noWrap/>
            <w:vAlign w:val="center"/>
            <w:hideMark/>
          </w:tcPr>
          <w:p w14:paraId="203C697D" w14:textId="77777777" w:rsidR="00681644" w:rsidRPr="006D0196" w:rsidRDefault="00681644" w:rsidP="00164A9F">
            <w:pPr>
              <w:rPr>
                <w:rFonts w:ascii="Calibri" w:hAnsi="Calibri"/>
                <w:b/>
                <w:bCs/>
                <w:sz w:val="20"/>
                <w:szCs w:val="20"/>
              </w:rPr>
            </w:pPr>
            <w:r w:rsidRPr="006D0196">
              <w:rPr>
                <w:rFonts w:ascii="Calibri" w:hAnsi="Calibri"/>
                <w:b/>
                <w:bCs/>
                <w:sz w:val="20"/>
                <w:szCs w:val="20"/>
              </w:rPr>
              <w:t>Cuota Amortización préstamo</w:t>
            </w:r>
          </w:p>
        </w:tc>
        <w:tc>
          <w:tcPr>
            <w:tcW w:w="878" w:type="dxa"/>
            <w:shd w:val="clear" w:color="auto" w:fill="auto"/>
            <w:noWrap/>
            <w:vAlign w:val="center"/>
            <w:hideMark/>
          </w:tcPr>
          <w:p w14:paraId="48A7A1AC" w14:textId="77777777" w:rsidR="00681644" w:rsidRPr="006D0196" w:rsidRDefault="00681644" w:rsidP="00164A9F">
            <w:pPr>
              <w:rPr>
                <w:rFonts w:ascii="Calibri" w:hAnsi="Calibri"/>
                <w:sz w:val="20"/>
                <w:szCs w:val="20"/>
              </w:rPr>
            </w:pPr>
            <w:r w:rsidRPr="006D0196">
              <w:rPr>
                <w:rFonts w:ascii="Calibri" w:hAnsi="Calibri"/>
                <w:sz w:val="20"/>
                <w:szCs w:val="20"/>
              </w:rPr>
              <w:t xml:space="preserve"> $                    -   </w:t>
            </w:r>
          </w:p>
        </w:tc>
        <w:tc>
          <w:tcPr>
            <w:tcW w:w="879" w:type="dxa"/>
            <w:shd w:val="clear" w:color="auto" w:fill="auto"/>
            <w:noWrap/>
            <w:vAlign w:val="center"/>
            <w:hideMark/>
          </w:tcPr>
          <w:p w14:paraId="61F22557" w14:textId="77777777" w:rsidR="00681644" w:rsidRPr="006D0196" w:rsidRDefault="00681644" w:rsidP="00164A9F">
            <w:pPr>
              <w:rPr>
                <w:rFonts w:ascii="Calibri" w:hAnsi="Calibri"/>
                <w:sz w:val="20"/>
                <w:szCs w:val="20"/>
              </w:rPr>
            </w:pPr>
            <w:r w:rsidRPr="006D0196">
              <w:rPr>
                <w:rFonts w:ascii="Calibri" w:hAnsi="Calibri"/>
                <w:sz w:val="20"/>
                <w:szCs w:val="20"/>
              </w:rPr>
              <w:t xml:space="preserve"> $                    -   </w:t>
            </w:r>
          </w:p>
        </w:tc>
        <w:tc>
          <w:tcPr>
            <w:tcW w:w="879" w:type="dxa"/>
            <w:shd w:val="clear" w:color="auto" w:fill="auto"/>
            <w:noWrap/>
            <w:vAlign w:val="center"/>
            <w:hideMark/>
          </w:tcPr>
          <w:p w14:paraId="218F5CFD" w14:textId="77777777" w:rsidR="00681644" w:rsidRPr="006D0196" w:rsidRDefault="00681644" w:rsidP="00164A9F">
            <w:pPr>
              <w:rPr>
                <w:rFonts w:ascii="Calibri" w:hAnsi="Calibri"/>
                <w:sz w:val="20"/>
                <w:szCs w:val="20"/>
              </w:rPr>
            </w:pPr>
            <w:r w:rsidRPr="006D0196">
              <w:rPr>
                <w:rFonts w:ascii="Calibri" w:hAnsi="Calibri"/>
                <w:sz w:val="20"/>
                <w:szCs w:val="20"/>
              </w:rPr>
              <w:t xml:space="preserve"> $                    -   </w:t>
            </w:r>
          </w:p>
        </w:tc>
        <w:tc>
          <w:tcPr>
            <w:tcW w:w="879" w:type="dxa"/>
            <w:shd w:val="clear" w:color="auto" w:fill="auto"/>
            <w:noWrap/>
            <w:vAlign w:val="center"/>
            <w:hideMark/>
          </w:tcPr>
          <w:p w14:paraId="13EF1C59" w14:textId="77777777" w:rsidR="00681644" w:rsidRPr="006D0196" w:rsidRDefault="00681644" w:rsidP="00164A9F">
            <w:pPr>
              <w:rPr>
                <w:rFonts w:ascii="Calibri" w:hAnsi="Calibri"/>
                <w:sz w:val="20"/>
                <w:szCs w:val="20"/>
              </w:rPr>
            </w:pPr>
            <w:r w:rsidRPr="006D0196">
              <w:rPr>
                <w:rFonts w:ascii="Calibri" w:hAnsi="Calibri"/>
                <w:sz w:val="20"/>
                <w:szCs w:val="20"/>
              </w:rPr>
              <w:t xml:space="preserve"> $                    -   </w:t>
            </w:r>
          </w:p>
        </w:tc>
        <w:tc>
          <w:tcPr>
            <w:tcW w:w="879" w:type="dxa"/>
            <w:shd w:val="clear" w:color="auto" w:fill="auto"/>
            <w:noWrap/>
            <w:vAlign w:val="center"/>
            <w:hideMark/>
          </w:tcPr>
          <w:p w14:paraId="571F2BEB" w14:textId="77777777" w:rsidR="00681644" w:rsidRPr="006D0196" w:rsidRDefault="00681644" w:rsidP="00164A9F">
            <w:pPr>
              <w:rPr>
                <w:rFonts w:ascii="Calibri" w:hAnsi="Calibri"/>
                <w:sz w:val="20"/>
                <w:szCs w:val="20"/>
              </w:rPr>
            </w:pPr>
            <w:r w:rsidRPr="006D0196">
              <w:rPr>
                <w:rFonts w:ascii="Calibri" w:hAnsi="Calibri"/>
                <w:sz w:val="20"/>
                <w:szCs w:val="20"/>
              </w:rPr>
              <w:t xml:space="preserve"> $                    -   </w:t>
            </w:r>
          </w:p>
        </w:tc>
        <w:tc>
          <w:tcPr>
            <w:tcW w:w="995" w:type="dxa"/>
            <w:shd w:val="clear" w:color="auto" w:fill="auto"/>
            <w:noWrap/>
            <w:vAlign w:val="center"/>
            <w:hideMark/>
          </w:tcPr>
          <w:p w14:paraId="61E4A8F1" w14:textId="77777777" w:rsidR="00681644" w:rsidRPr="006D0196" w:rsidRDefault="00681644" w:rsidP="00164A9F">
            <w:pPr>
              <w:rPr>
                <w:rFonts w:ascii="Calibri" w:hAnsi="Calibri"/>
                <w:sz w:val="20"/>
                <w:szCs w:val="20"/>
              </w:rPr>
            </w:pPr>
            <w:r w:rsidRPr="006D0196">
              <w:rPr>
                <w:rFonts w:ascii="Calibri" w:hAnsi="Calibri"/>
                <w:sz w:val="20"/>
                <w:szCs w:val="20"/>
              </w:rPr>
              <w:t xml:space="preserve"> $                       -   </w:t>
            </w:r>
          </w:p>
        </w:tc>
        <w:tc>
          <w:tcPr>
            <w:tcW w:w="995" w:type="dxa"/>
            <w:shd w:val="clear" w:color="auto" w:fill="auto"/>
            <w:noWrap/>
            <w:vAlign w:val="center"/>
            <w:hideMark/>
          </w:tcPr>
          <w:p w14:paraId="1C3205D6" w14:textId="77777777" w:rsidR="00681644" w:rsidRPr="006D0196" w:rsidRDefault="00681644" w:rsidP="00164A9F">
            <w:pPr>
              <w:rPr>
                <w:rFonts w:ascii="Calibri" w:hAnsi="Calibri"/>
                <w:sz w:val="20"/>
                <w:szCs w:val="20"/>
              </w:rPr>
            </w:pPr>
            <w:r w:rsidRPr="006D0196">
              <w:rPr>
                <w:rFonts w:ascii="Calibri" w:hAnsi="Calibri"/>
                <w:sz w:val="20"/>
                <w:szCs w:val="20"/>
              </w:rPr>
              <w:t xml:space="preserve"> $                       -   </w:t>
            </w:r>
          </w:p>
        </w:tc>
        <w:tc>
          <w:tcPr>
            <w:tcW w:w="879" w:type="dxa"/>
            <w:shd w:val="clear" w:color="auto" w:fill="auto"/>
            <w:noWrap/>
            <w:vAlign w:val="center"/>
            <w:hideMark/>
          </w:tcPr>
          <w:p w14:paraId="4616A5E1" w14:textId="77777777" w:rsidR="00681644" w:rsidRPr="006D0196" w:rsidRDefault="00681644" w:rsidP="00164A9F">
            <w:pPr>
              <w:rPr>
                <w:rFonts w:ascii="Calibri" w:hAnsi="Calibri"/>
                <w:sz w:val="20"/>
                <w:szCs w:val="20"/>
              </w:rPr>
            </w:pPr>
            <w:r w:rsidRPr="006D0196">
              <w:rPr>
                <w:rFonts w:ascii="Calibri" w:hAnsi="Calibri"/>
                <w:sz w:val="20"/>
                <w:szCs w:val="20"/>
              </w:rPr>
              <w:t xml:space="preserve"> $                    -   </w:t>
            </w:r>
          </w:p>
        </w:tc>
        <w:tc>
          <w:tcPr>
            <w:tcW w:w="879" w:type="dxa"/>
            <w:shd w:val="clear" w:color="auto" w:fill="auto"/>
            <w:noWrap/>
            <w:vAlign w:val="center"/>
            <w:hideMark/>
          </w:tcPr>
          <w:p w14:paraId="6DE678FC" w14:textId="77777777" w:rsidR="00681644" w:rsidRPr="006D0196" w:rsidRDefault="00681644" w:rsidP="00164A9F">
            <w:pPr>
              <w:rPr>
                <w:rFonts w:ascii="Calibri" w:hAnsi="Calibri"/>
                <w:sz w:val="20"/>
                <w:szCs w:val="20"/>
              </w:rPr>
            </w:pPr>
            <w:r w:rsidRPr="006D0196">
              <w:rPr>
                <w:rFonts w:ascii="Calibri" w:hAnsi="Calibri"/>
                <w:sz w:val="20"/>
                <w:szCs w:val="20"/>
              </w:rPr>
              <w:t xml:space="preserve"> $                    -   </w:t>
            </w:r>
          </w:p>
        </w:tc>
        <w:tc>
          <w:tcPr>
            <w:tcW w:w="879" w:type="dxa"/>
            <w:shd w:val="clear" w:color="auto" w:fill="auto"/>
            <w:noWrap/>
            <w:vAlign w:val="center"/>
            <w:hideMark/>
          </w:tcPr>
          <w:p w14:paraId="3DBC49FE" w14:textId="77777777" w:rsidR="00681644" w:rsidRPr="006D0196" w:rsidRDefault="00681644" w:rsidP="00164A9F">
            <w:pPr>
              <w:rPr>
                <w:rFonts w:ascii="Calibri" w:hAnsi="Calibri"/>
                <w:sz w:val="20"/>
                <w:szCs w:val="20"/>
              </w:rPr>
            </w:pPr>
            <w:r w:rsidRPr="006D0196">
              <w:rPr>
                <w:rFonts w:ascii="Calibri" w:hAnsi="Calibri"/>
                <w:sz w:val="20"/>
                <w:szCs w:val="20"/>
              </w:rPr>
              <w:t xml:space="preserve"> $                    -   </w:t>
            </w:r>
          </w:p>
        </w:tc>
        <w:tc>
          <w:tcPr>
            <w:tcW w:w="879" w:type="dxa"/>
            <w:shd w:val="clear" w:color="auto" w:fill="auto"/>
            <w:noWrap/>
            <w:vAlign w:val="center"/>
            <w:hideMark/>
          </w:tcPr>
          <w:p w14:paraId="7B6F6538" w14:textId="77777777" w:rsidR="00681644" w:rsidRPr="006D0196" w:rsidRDefault="00681644" w:rsidP="00164A9F">
            <w:pPr>
              <w:rPr>
                <w:rFonts w:ascii="Calibri" w:hAnsi="Calibri"/>
                <w:sz w:val="20"/>
                <w:szCs w:val="20"/>
              </w:rPr>
            </w:pPr>
            <w:r w:rsidRPr="006D0196">
              <w:rPr>
                <w:rFonts w:ascii="Calibri" w:hAnsi="Calibri"/>
                <w:sz w:val="20"/>
                <w:szCs w:val="20"/>
              </w:rPr>
              <w:t xml:space="preserve"> $                    -   </w:t>
            </w:r>
          </w:p>
        </w:tc>
        <w:tc>
          <w:tcPr>
            <w:tcW w:w="879" w:type="dxa"/>
            <w:shd w:val="clear" w:color="auto" w:fill="auto"/>
            <w:noWrap/>
            <w:vAlign w:val="center"/>
            <w:hideMark/>
          </w:tcPr>
          <w:p w14:paraId="7B8B0E46" w14:textId="77777777" w:rsidR="00681644" w:rsidRPr="006D0196" w:rsidRDefault="00681644" w:rsidP="00164A9F">
            <w:pPr>
              <w:rPr>
                <w:rFonts w:ascii="Calibri" w:hAnsi="Calibri"/>
                <w:sz w:val="20"/>
                <w:szCs w:val="20"/>
              </w:rPr>
            </w:pPr>
            <w:r w:rsidRPr="006D0196">
              <w:rPr>
                <w:rFonts w:ascii="Calibri" w:hAnsi="Calibri"/>
                <w:sz w:val="20"/>
                <w:szCs w:val="20"/>
              </w:rPr>
              <w:t xml:space="preserve"> $                    -   </w:t>
            </w:r>
          </w:p>
        </w:tc>
      </w:tr>
      <w:tr w:rsidR="00681644" w:rsidRPr="006D0196" w14:paraId="53CE89FF" w14:textId="77777777" w:rsidTr="00164A9F">
        <w:trPr>
          <w:trHeight w:val="288"/>
          <w:jc w:val="center"/>
        </w:trPr>
        <w:tc>
          <w:tcPr>
            <w:tcW w:w="2527" w:type="dxa"/>
            <w:shd w:val="clear" w:color="auto" w:fill="auto"/>
            <w:noWrap/>
            <w:vAlign w:val="center"/>
            <w:hideMark/>
          </w:tcPr>
          <w:p w14:paraId="0BBC7439" w14:textId="77777777" w:rsidR="00681644" w:rsidRPr="006D0196" w:rsidRDefault="00681644" w:rsidP="00164A9F">
            <w:pPr>
              <w:rPr>
                <w:rFonts w:ascii="Calibri" w:hAnsi="Calibri"/>
                <w:b/>
                <w:bCs/>
                <w:sz w:val="20"/>
                <w:szCs w:val="20"/>
              </w:rPr>
            </w:pPr>
            <w:r w:rsidRPr="006D0196">
              <w:rPr>
                <w:rFonts w:ascii="Calibri" w:hAnsi="Calibri"/>
                <w:b/>
                <w:bCs/>
                <w:sz w:val="20"/>
                <w:szCs w:val="20"/>
              </w:rPr>
              <w:t>Flujo de Fondos Neto</w:t>
            </w:r>
          </w:p>
        </w:tc>
        <w:tc>
          <w:tcPr>
            <w:tcW w:w="878" w:type="dxa"/>
            <w:shd w:val="clear" w:color="auto" w:fill="auto"/>
            <w:noWrap/>
            <w:vAlign w:val="center"/>
            <w:hideMark/>
          </w:tcPr>
          <w:p w14:paraId="57C35751"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8.196,35 </w:t>
            </w:r>
          </w:p>
        </w:tc>
        <w:tc>
          <w:tcPr>
            <w:tcW w:w="879" w:type="dxa"/>
            <w:shd w:val="clear" w:color="auto" w:fill="auto"/>
            <w:noWrap/>
            <w:vAlign w:val="center"/>
            <w:hideMark/>
          </w:tcPr>
          <w:p w14:paraId="7BF9A97F"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8.196,35 </w:t>
            </w:r>
          </w:p>
        </w:tc>
        <w:tc>
          <w:tcPr>
            <w:tcW w:w="879" w:type="dxa"/>
            <w:shd w:val="clear" w:color="auto" w:fill="auto"/>
            <w:noWrap/>
            <w:vAlign w:val="center"/>
            <w:hideMark/>
          </w:tcPr>
          <w:p w14:paraId="33E85CA2"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8.196,35 </w:t>
            </w:r>
          </w:p>
        </w:tc>
        <w:tc>
          <w:tcPr>
            <w:tcW w:w="879" w:type="dxa"/>
            <w:shd w:val="clear" w:color="auto" w:fill="auto"/>
            <w:noWrap/>
            <w:vAlign w:val="center"/>
            <w:hideMark/>
          </w:tcPr>
          <w:p w14:paraId="7436711D"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8.196,35 </w:t>
            </w:r>
          </w:p>
        </w:tc>
        <w:tc>
          <w:tcPr>
            <w:tcW w:w="879" w:type="dxa"/>
            <w:shd w:val="clear" w:color="auto" w:fill="auto"/>
            <w:noWrap/>
            <w:vAlign w:val="center"/>
            <w:hideMark/>
          </w:tcPr>
          <w:p w14:paraId="679E6390"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8.196,35 </w:t>
            </w:r>
          </w:p>
        </w:tc>
        <w:tc>
          <w:tcPr>
            <w:tcW w:w="995" w:type="dxa"/>
            <w:shd w:val="clear" w:color="auto" w:fill="auto"/>
            <w:noWrap/>
            <w:vAlign w:val="center"/>
            <w:hideMark/>
          </w:tcPr>
          <w:p w14:paraId="425E793C"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8.196,35 </w:t>
            </w:r>
          </w:p>
        </w:tc>
        <w:tc>
          <w:tcPr>
            <w:tcW w:w="995" w:type="dxa"/>
            <w:shd w:val="clear" w:color="auto" w:fill="auto"/>
            <w:noWrap/>
            <w:vAlign w:val="center"/>
            <w:hideMark/>
          </w:tcPr>
          <w:p w14:paraId="3D5DB82E"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8.196,35 </w:t>
            </w:r>
          </w:p>
        </w:tc>
        <w:tc>
          <w:tcPr>
            <w:tcW w:w="879" w:type="dxa"/>
            <w:shd w:val="clear" w:color="auto" w:fill="auto"/>
            <w:noWrap/>
            <w:vAlign w:val="center"/>
            <w:hideMark/>
          </w:tcPr>
          <w:p w14:paraId="4F6F9E31"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8.196,35 </w:t>
            </w:r>
          </w:p>
        </w:tc>
        <w:tc>
          <w:tcPr>
            <w:tcW w:w="879" w:type="dxa"/>
            <w:shd w:val="clear" w:color="auto" w:fill="auto"/>
            <w:noWrap/>
            <w:vAlign w:val="center"/>
            <w:hideMark/>
          </w:tcPr>
          <w:p w14:paraId="0814A3B5"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8.196,35 </w:t>
            </w:r>
          </w:p>
        </w:tc>
        <w:tc>
          <w:tcPr>
            <w:tcW w:w="879" w:type="dxa"/>
            <w:shd w:val="clear" w:color="auto" w:fill="auto"/>
            <w:noWrap/>
            <w:vAlign w:val="center"/>
            <w:hideMark/>
          </w:tcPr>
          <w:p w14:paraId="1AD90B6E"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8.196,35 </w:t>
            </w:r>
          </w:p>
        </w:tc>
        <w:tc>
          <w:tcPr>
            <w:tcW w:w="879" w:type="dxa"/>
            <w:shd w:val="clear" w:color="auto" w:fill="auto"/>
            <w:noWrap/>
            <w:vAlign w:val="center"/>
            <w:hideMark/>
          </w:tcPr>
          <w:p w14:paraId="1398490A"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8.196,35 </w:t>
            </w:r>
          </w:p>
        </w:tc>
        <w:tc>
          <w:tcPr>
            <w:tcW w:w="879" w:type="dxa"/>
            <w:shd w:val="clear" w:color="auto" w:fill="auto"/>
            <w:noWrap/>
            <w:vAlign w:val="center"/>
            <w:hideMark/>
          </w:tcPr>
          <w:p w14:paraId="5436C273" w14:textId="77777777" w:rsidR="00681644" w:rsidRPr="006D0196" w:rsidRDefault="00681644" w:rsidP="00164A9F">
            <w:pPr>
              <w:rPr>
                <w:rFonts w:ascii="Calibri" w:hAnsi="Calibri"/>
                <w:sz w:val="20"/>
                <w:szCs w:val="20"/>
              </w:rPr>
            </w:pPr>
            <w:r w:rsidRPr="006D0196">
              <w:rPr>
                <w:rFonts w:ascii="Calibri" w:hAnsi="Calibri"/>
                <w:sz w:val="20"/>
                <w:szCs w:val="20"/>
              </w:rPr>
              <w:t xml:space="preserve"> $    78.196,35 </w:t>
            </w:r>
          </w:p>
        </w:tc>
      </w:tr>
      <w:tr w:rsidR="00681644" w:rsidRPr="006D0196" w14:paraId="58A97D5B" w14:textId="77777777" w:rsidTr="00164A9F">
        <w:trPr>
          <w:trHeight w:val="288"/>
          <w:jc w:val="center"/>
        </w:trPr>
        <w:tc>
          <w:tcPr>
            <w:tcW w:w="2527" w:type="dxa"/>
            <w:shd w:val="clear" w:color="auto" w:fill="auto"/>
            <w:noWrap/>
            <w:vAlign w:val="center"/>
            <w:hideMark/>
          </w:tcPr>
          <w:p w14:paraId="3590DBC5" w14:textId="77777777" w:rsidR="00681644" w:rsidRPr="006D0196" w:rsidRDefault="00681644" w:rsidP="00164A9F">
            <w:pPr>
              <w:rPr>
                <w:rFonts w:ascii="Calibri" w:hAnsi="Calibri"/>
                <w:b/>
                <w:bCs/>
                <w:sz w:val="20"/>
                <w:szCs w:val="20"/>
              </w:rPr>
            </w:pPr>
            <w:r w:rsidRPr="006D0196">
              <w:rPr>
                <w:rFonts w:ascii="Calibri" w:hAnsi="Calibri"/>
                <w:b/>
                <w:bCs/>
                <w:sz w:val="20"/>
                <w:szCs w:val="20"/>
              </w:rPr>
              <w:t xml:space="preserve">Flujo de Fondos Neto </w:t>
            </w:r>
            <w:r w:rsidRPr="006D0196">
              <w:rPr>
                <w:rFonts w:ascii="Calibri" w:hAnsi="Calibri"/>
                <w:b/>
                <w:bCs/>
                <w:sz w:val="20"/>
                <w:szCs w:val="20"/>
              </w:rPr>
              <w:lastRenderedPageBreak/>
              <w:t>descontado</w:t>
            </w:r>
          </w:p>
        </w:tc>
        <w:tc>
          <w:tcPr>
            <w:tcW w:w="878" w:type="dxa"/>
            <w:shd w:val="clear" w:color="auto" w:fill="auto"/>
            <w:noWrap/>
            <w:vAlign w:val="center"/>
            <w:hideMark/>
          </w:tcPr>
          <w:p w14:paraId="114BF022"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w:t>
            </w:r>
            <w:r w:rsidRPr="006D0196">
              <w:rPr>
                <w:rFonts w:ascii="Calibri" w:hAnsi="Calibri"/>
                <w:sz w:val="20"/>
                <w:szCs w:val="20"/>
              </w:rPr>
              <w:lastRenderedPageBreak/>
              <w:t xml:space="preserve">58.928,12 </w:t>
            </w:r>
          </w:p>
        </w:tc>
        <w:tc>
          <w:tcPr>
            <w:tcW w:w="879" w:type="dxa"/>
            <w:shd w:val="clear" w:color="auto" w:fill="auto"/>
            <w:noWrap/>
            <w:vAlign w:val="center"/>
            <w:hideMark/>
          </w:tcPr>
          <w:p w14:paraId="2947FA7B"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w:t>
            </w:r>
            <w:r w:rsidRPr="006D0196">
              <w:rPr>
                <w:rFonts w:ascii="Calibri" w:hAnsi="Calibri"/>
                <w:sz w:val="20"/>
                <w:szCs w:val="20"/>
              </w:rPr>
              <w:lastRenderedPageBreak/>
              <w:t xml:space="preserve">58.100,44 </w:t>
            </w:r>
          </w:p>
        </w:tc>
        <w:tc>
          <w:tcPr>
            <w:tcW w:w="879" w:type="dxa"/>
            <w:shd w:val="clear" w:color="auto" w:fill="auto"/>
            <w:noWrap/>
            <w:vAlign w:val="center"/>
            <w:hideMark/>
          </w:tcPr>
          <w:p w14:paraId="49610804"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w:t>
            </w:r>
            <w:r w:rsidRPr="006D0196">
              <w:rPr>
                <w:rFonts w:ascii="Calibri" w:hAnsi="Calibri"/>
                <w:sz w:val="20"/>
                <w:szCs w:val="20"/>
              </w:rPr>
              <w:lastRenderedPageBreak/>
              <w:t xml:space="preserve">57.284,38 </w:t>
            </w:r>
          </w:p>
        </w:tc>
        <w:tc>
          <w:tcPr>
            <w:tcW w:w="879" w:type="dxa"/>
            <w:shd w:val="clear" w:color="auto" w:fill="auto"/>
            <w:noWrap/>
            <w:vAlign w:val="center"/>
            <w:hideMark/>
          </w:tcPr>
          <w:p w14:paraId="2A7D584C"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w:t>
            </w:r>
            <w:r w:rsidRPr="006D0196">
              <w:rPr>
                <w:rFonts w:ascii="Calibri" w:hAnsi="Calibri"/>
                <w:sz w:val="20"/>
                <w:szCs w:val="20"/>
              </w:rPr>
              <w:lastRenderedPageBreak/>
              <w:t xml:space="preserve">56.479,78 </w:t>
            </w:r>
          </w:p>
        </w:tc>
        <w:tc>
          <w:tcPr>
            <w:tcW w:w="879" w:type="dxa"/>
            <w:shd w:val="clear" w:color="auto" w:fill="auto"/>
            <w:noWrap/>
            <w:vAlign w:val="center"/>
            <w:hideMark/>
          </w:tcPr>
          <w:p w14:paraId="25B12318"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w:t>
            </w:r>
            <w:r w:rsidRPr="006D0196">
              <w:rPr>
                <w:rFonts w:ascii="Calibri" w:hAnsi="Calibri"/>
                <w:sz w:val="20"/>
                <w:szCs w:val="20"/>
              </w:rPr>
              <w:lastRenderedPageBreak/>
              <w:t xml:space="preserve">55.686,48 </w:t>
            </w:r>
          </w:p>
        </w:tc>
        <w:tc>
          <w:tcPr>
            <w:tcW w:w="995" w:type="dxa"/>
            <w:shd w:val="clear" w:color="auto" w:fill="auto"/>
            <w:noWrap/>
            <w:vAlign w:val="center"/>
            <w:hideMark/>
          </w:tcPr>
          <w:p w14:paraId="179C0E23"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w:t>
            </w:r>
            <w:r w:rsidRPr="006D0196">
              <w:rPr>
                <w:rFonts w:ascii="Calibri" w:hAnsi="Calibri"/>
                <w:sz w:val="20"/>
                <w:szCs w:val="20"/>
              </w:rPr>
              <w:lastRenderedPageBreak/>
              <w:t xml:space="preserve">54.904,33 </w:t>
            </w:r>
          </w:p>
        </w:tc>
        <w:tc>
          <w:tcPr>
            <w:tcW w:w="995" w:type="dxa"/>
            <w:shd w:val="clear" w:color="auto" w:fill="auto"/>
            <w:noWrap/>
            <w:vAlign w:val="center"/>
            <w:hideMark/>
          </w:tcPr>
          <w:p w14:paraId="58D713F4"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w:t>
            </w:r>
            <w:r w:rsidRPr="006D0196">
              <w:rPr>
                <w:rFonts w:ascii="Calibri" w:hAnsi="Calibri"/>
                <w:sz w:val="20"/>
                <w:szCs w:val="20"/>
              </w:rPr>
              <w:lastRenderedPageBreak/>
              <w:t xml:space="preserve">54.133,16 </w:t>
            </w:r>
          </w:p>
        </w:tc>
        <w:tc>
          <w:tcPr>
            <w:tcW w:w="879" w:type="dxa"/>
            <w:shd w:val="clear" w:color="auto" w:fill="auto"/>
            <w:noWrap/>
            <w:vAlign w:val="center"/>
            <w:hideMark/>
          </w:tcPr>
          <w:p w14:paraId="4E255D2B"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w:t>
            </w:r>
            <w:r w:rsidRPr="006D0196">
              <w:rPr>
                <w:rFonts w:ascii="Calibri" w:hAnsi="Calibri"/>
                <w:sz w:val="20"/>
                <w:szCs w:val="20"/>
              </w:rPr>
              <w:lastRenderedPageBreak/>
              <w:t xml:space="preserve">53.372,83 </w:t>
            </w:r>
          </w:p>
        </w:tc>
        <w:tc>
          <w:tcPr>
            <w:tcW w:w="879" w:type="dxa"/>
            <w:shd w:val="clear" w:color="auto" w:fill="auto"/>
            <w:noWrap/>
            <w:vAlign w:val="center"/>
            <w:hideMark/>
          </w:tcPr>
          <w:p w14:paraId="0A74192F"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w:t>
            </w:r>
            <w:r w:rsidRPr="006D0196">
              <w:rPr>
                <w:rFonts w:ascii="Calibri" w:hAnsi="Calibri"/>
                <w:sz w:val="20"/>
                <w:szCs w:val="20"/>
              </w:rPr>
              <w:lastRenderedPageBreak/>
              <w:t xml:space="preserve">52.623,17 </w:t>
            </w:r>
          </w:p>
        </w:tc>
        <w:tc>
          <w:tcPr>
            <w:tcW w:w="879" w:type="dxa"/>
            <w:shd w:val="clear" w:color="auto" w:fill="auto"/>
            <w:noWrap/>
            <w:vAlign w:val="center"/>
            <w:hideMark/>
          </w:tcPr>
          <w:p w14:paraId="22F6DC65"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w:t>
            </w:r>
            <w:r w:rsidRPr="006D0196">
              <w:rPr>
                <w:rFonts w:ascii="Calibri" w:hAnsi="Calibri"/>
                <w:sz w:val="20"/>
                <w:szCs w:val="20"/>
              </w:rPr>
              <w:lastRenderedPageBreak/>
              <w:t xml:space="preserve">51.884,04 </w:t>
            </w:r>
          </w:p>
        </w:tc>
        <w:tc>
          <w:tcPr>
            <w:tcW w:w="879" w:type="dxa"/>
            <w:shd w:val="clear" w:color="auto" w:fill="auto"/>
            <w:noWrap/>
            <w:vAlign w:val="center"/>
            <w:hideMark/>
          </w:tcPr>
          <w:p w14:paraId="7371CAA2"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w:t>
            </w:r>
            <w:r w:rsidRPr="006D0196">
              <w:rPr>
                <w:rFonts w:ascii="Calibri" w:hAnsi="Calibri"/>
                <w:sz w:val="20"/>
                <w:szCs w:val="20"/>
              </w:rPr>
              <w:lastRenderedPageBreak/>
              <w:t xml:space="preserve">51.155,30 </w:t>
            </w:r>
          </w:p>
        </w:tc>
        <w:tc>
          <w:tcPr>
            <w:tcW w:w="879" w:type="dxa"/>
            <w:shd w:val="clear" w:color="auto" w:fill="auto"/>
            <w:noWrap/>
            <w:vAlign w:val="center"/>
            <w:hideMark/>
          </w:tcPr>
          <w:p w14:paraId="6F778EAD" w14:textId="77777777" w:rsidR="00681644" w:rsidRPr="006D0196" w:rsidRDefault="00681644" w:rsidP="00164A9F">
            <w:pPr>
              <w:rPr>
                <w:rFonts w:ascii="Calibri" w:hAnsi="Calibri"/>
                <w:sz w:val="20"/>
                <w:szCs w:val="20"/>
              </w:rPr>
            </w:pPr>
            <w:r w:rsidRPr="006D0196">
              <w:rPr>
                <w:rFonts w:ascii="Calibri" w:hAnsi="Calibri"/>
                <w:sz w:val="20"/>
                <w:szCs w:val="20"/>
              </w:rPr>
              <w:lastRenderedPageBreak/>
              <w:t xml:space="preserve"> $    </w:t>
            </w:r>
            <w:r w:rsidRPr="006D0196">
              <w:rPr>
                <w:rFonts w:ascii="Calibri" w:hAnsi="Calibri"/>
                <w:sz w:val="20"/>
                <w:szCs w:val="20"/>
              </w:rPr>
              <w:lastRenderedPageBreak/>
              <w:t xml:space="preserve">50.436,79 </w:t>
            </w:r>
          </w:p>
        </w:tc>
      </w:tr>
      <w:tr w:rsidR="00681644" w:rsidRPr="006D0196" w14:paraId="02A35643" w14:textId="77777777" w:rsidTr="00164A9F">
        <w:trPr>
          <w:trHeight w:val="288"/>
          <w:jc w:val="center"/>
        </w:trPr>
        <w:tc>
          <w:tcPr>
            <w:tcW w:w="2527" w:type="dxa"/>
            <w:shd w:val="clear" w:color="auto" w:fill="auto"/>
            <w:noWrap/>
            <w:vAlign w:val="center"/>
            <w:hideMark/>
          </w:tcPr>
          <w:p w14:paraId="793AE54C" w14:textId="77777777" w:rsidR="00681644" w:rsidRPr="006D0196" w:rsidRDefault="00681644" w:rsidP="00164A9F">
            <w:pPr>
              <w:rPr>
                <w:rFonts w:ascii="Calibri" w:hAnsi="Calibri"/>
                <w:b/>
                <w:bCs/>
                <w:sz w:val="20"/>
                <w:szCs w:val="20"/>
              </w:rPr>
            </w:pPr>
            <w:r w:rsidRPr="006D0196">
              <w:rPr>
                <w:rFonts w:ascii="Calibri" w:hAnsi="Calibri"/>
                <w:b/>
                <w:bCs/>
                <w:sz w:val="20"/>
                <w:szCs w:val="20"/>
              </w:rPr>
              <w:t>Valor Actual Neto acumulado</w:t>
            </w:r>
          </w:p>
        </w:tc>
        <w:tc>
          <w:tcPr>
            <w:tcW w:w="878" w:type="dxa"/>
            <w:shd w:val="clear" w:color="auto" w:fill="auto"/>
            <w:noWrap/>
            <w:vAlign w:val="center"/>
            <w:hideMark/>
          </w:tcPr>
          <w:p w14:paraId="637B7B42" w14:textId="77777777" w:rsidR="00681644" w:rsidRPr="006D0196" w:rsidRDefault="00681644" w:rsidP="00164A9F">
            <w:pPr>
              <w:rPr>
                <w:rFonts w:ascii="Calibri" w:hAnsi="Calibri"/>
                <w:sz w:val="20"/>
                <w:szCs w:val="20"/>
              </w:rPr>
            </w:pPr>
            <w:r w:rsidRPr="006D0196">
              <w:rPr>
                <w:rFonts w:ascii="Calibri" w:hAnsi="Calibri"/>
                <w:sz w:val="20"/>
                <w:szCs w:val="20"/>
              </w:rPr>
              <w:t xml:space="preserve"> $  118.695,72 </w:t>
            </w:r>
          </w:p>
        </w:tc>
        <w:tc>
          <w:tcPr>
            <w:tcW w:w="879" w:type="dxa"/>
            <w:shd w:val="clear" w:color="auto" w:fill="auto"/>
            <w:noWrap/>
            <w:vAlign w:val="center"/>
            <w:hideMark/>
          </w:tcPr>
          <w:p w14:paraId="13348D7D" w14:textId="77777777" w:rsidR="00681644" w:rsidRPr="006D0196" w:rsidRDefault="00681644" w:rsidP="00164A9F">
            <w:pPr>
              <w:rPr>
                <w:rFonts w:ascii="Calibri" w:hAnsi="Calibri"/>
                <w:sz w:val="20"/>
                <w:szCs w:val="20"/>
              </w:rPr>
            </w:pPr>
            <w:r w:rsidRPr="006D0196">
              <w:rPr>
                <w:rFonts w:ascii="Calibri" w:hAnsi="Calibri"/>
                <w:sz w:val="20"/>
                <w:szCs w:val="20"/>
              </w:rPr>
              <w:t xml:space="preserve"> $    58.100,44 </w:t>
            </w:r>
          </w:p>
        </w:tc>
        <w:tc>
          <w:tcPr>
            <w:tcW w:w="879" w:type="dxa"/>
            <w:shd w:val="clear" w:color="auto" w:fill="auto"/>
            <w:noWrap/>
            <w:vAlign w:val="center"/>
            <w:hideMark/>
          </w:tcPr>
          <w:p w14:paraId="6224A736" w14:textId="77777777" w:rsidR="00681644" w:rsidRPr="006D0196" w:rsidRDefault="00681644" w:rsidP="00164A9F">
            <w:pPr>
              <w:rPr>
                <w:rFonts w:ascii="Calibri" w:hAnsi="Calibri"/>
                <w:sz w:val="20"/>
                <w:szCs w:val="20"/>
              </w:rPr>
            </w:pPr>
            <w:r w:rsidRPr="006D0196">
              <w:rPr>
                <w:rFonts w:ascii="Calibri" w:hAnsi="Calibri"/>
                <w:sz w:val="20"/>
                <w:szCs w:val="20"/>
              </w:rPr>
              <w:t xml:space="preserve"> $    57.284,38 </w:t>
            </w:r>
          </w:p>
        </w:tc>
        <w:tc>
          <w:tcPr>
            <w:tcW w:w="879" w:type="dxa"/>
            <w:shd w:val="clear" w:color="auto" w:fill="auto"/>
            <w:noWrap/>
            <w:vAlign w:val="center"/>
            <w:hideMark/>
          </w:tcPr>
          <w:p w14:paraId="332FA24D" w14:textId="77777777" w:rsidR="00681644" w:rsidRPr="006D0196" w:rsidRDefault="00681644" w:rsidP="00164A9F">
            <w:pPr>
              <w:rPr>
                <w:rFonts w:ascii="Calibri" w:hAnsi="Calibri"/>
                <w:sz w:val="20"/>
                <w:szCs w:val="20"/>
              </w:rPr>
            </w:pPr>
            <w:r w:rsidRPr="006D0196">
              <w:rPr>
                <w:rFonts w:ascii="Calibri" w:hAnsi="Calibri"/>
                <w:sz w:val="20"/>
                <w:szCs w:val="20"/>
              </w:rPr>
              <w:t xml:space="preserve"> $    56.479,78 </w:t>
            </w:r>
          </w:p>
        </w:tc>
        <w:tc>
          <w:tcPr>
            <w:tcW w:w="879" w:type="dxa"/>
            <w:shd w:val="clear" w:color="auto" w:fill="auto"/>
            <w:noWrap/>
            <w:vAlign w:val="center"/>
            <w:hideMark/>
          </w:tcPr>
          <w:p w14:paraId="45723C17" w14:textId="77777777" w:rsidR="00681644" w:rsidRPr="006D0196" w:rsidRDefault="00681644" w:rsidP="00164A9F">
            <w:pPr>
              <w:rPr>
                <w:rFonts w:ascii="Calibri" w:hAnsi="Calibri"/>
                <w:sz w:val="20"/>
                <w:szCs w:val="20"/>
              </w:rPr>
            </w:pPr>
            <w:r w:rsidRPr="006D0196">
              <w:rPr>
                <w:rFonts w:ascii="Calibri" w:hAnsi="Calibri"/>
                <w:sz w:val="20"/>
                <w:szCs w:val="20"/>
              </w:rPr>
              <w:t xml:space="preserve"> $    55.686,48 </w:t>
            </w:r>
          </w:p>
        </w:tc>
        <w:tc>
          <w:tcPr>
            <w:tcW w:w="995" w:type="dxa"/>
            <w:shd w:val="clear" w:color="auto" w:fill="auto"/>
            <w:noWrap/>
            <w:vAlign w:val="center"/>
            <w:hideMark/>
          </w:tcPr>
          <w:p w14:paraId="4A780935" w14:textId="77777777" w:rsidR="00681644" w:rsidRPr="006D0196" w:rsidRDefault="00681644" w:rsidP="00164A9F">
            <w:pPr>
              <w:rPr>
                <w:rFonts w:ascii="Calibri" w:hAnsi="Calibri"/>
                <w:sz w:val="20"/>
                <w:szCs w:val="20"/>
              </w:rPr>
            </w:pPr>
            <w:r w:rsidRPr="006D0196">
              <w:rPr>
                <w:rFonts w:ascii="Calibri" w:hAnsi="Calibri"/>
                <w:sz w:val="20"/>
                <w:szCs w:val="20"/>
              </w:rPr>
              <w:t xml:space="preserve"> $        54.904,33 </w:t>
            </w:r>
          </w:p>
        </w:tc>
        <w:tc>
          <w:tcPr>
            <w:tcW w:w="995" w:type="dxa"/>
            <w:shd w:val="clear" w:color="auto" w:fill="auto"/>
            <w:noWrap/>
            <w:vAlign w:val="center"/>
            <w:hideMark/>
          </w:tcPr>
          <w:p w14:paraId="7A0621B3" w14:textId="77777777" w:rsidR="00681644" w:rsidRPr="006D0196" w:rsidRDefault="00681644" w:rsidP="00164A9F">
            <w:pPr>
              <w:rPr>
                <w:rFonts w:ascii="Calibri" w:hAnsi="Calibri"/>
                <w:sz w:val="20"/>
                <w:szCs w:val="20"/>
              </w:rPr>
            </w:pPr>
            <w:r w:rsidRPr="006D0196">
              <w:rPr>
                <w:rFonts w:ascii="Calibri" w:hAnsi="Calibri"/>
                <w:sz w:val="20"/>
                <w:szCs w:val="20"/>
              </w:rPr>
              <w:t xml:space="preserve"> $        54.133,16 </w:t>
            </w:r>
          </w:p>
        </w:tc>
        <w:tc>
          <w:tcPr>
            <w:tcW w:w="879" w:type="dxa"/>
            <w:shd w:val="clear" w:color="auto" w:fill="auto"/>
            <w:noWrap/>
            <w:vAlign w:val="center"/>
            <w:hideMark/>
          </w:tcPr>
          <w:p w14:paraId="5847BBFF" w14:textId="77777777" w:rsidR="00681644" w:rsidRPr="006D0196" w:rsidRDefault="00681644" w:rsidP="00164A9F">
            <w:pPr>
              <w:rPr>
                <w:rFonts w:ascii="Calibri" w:hAnsi="Calibri"/>
                <w:sz w:val="20"/>
                <w:szCs w:val="20"/>
              </w:rPr>
            </w:pPr>
            <w:r w:rsidRPr="006D0196">
              <w:rPr>
                <w:rFonts w:ascii="Calibri" w:hAnsi="Calibri"/>
                <w:sz w:val="20"/>
                <w:szCs w:val="20"/>
              </w:rPr>
              <w:t xml:space="preserve"> $    53.372,83 </w:t>
            </w:r>
          </w:p>
        </w:tc>
        <w:tc>
          <w:tcPr>
            <w:tcW w:w="879" w:type="dxa"/>
            <w:shd w:val="clear" w:color="auto" w:fill="auto"/>
            <w:noWrap/>
            <w:vAlign w:val="center"/>
            <w:hideMark/>
          </w:tcPr>
          <w:p w14:paraId="53041C19" w14:textId="77777777" w:rsidR="00681644" w:rsidRPr="006D0196" w:rsidRDefault="00681644" w:rsidP="00164A9F">
            <w:pPr>
              <w:rPr>
                <w:rFonts w:ascii="Calibri" w:hAnsi="Calibri"/>
                <w:sz w:val="20"/>
                <w:szCs w:val="20"/>
              </w:rPr>
            </w:pPr>
            <w:r w:rsidRPr="006D0196">
              <w:rPr>
                <w:rFonts w:ascii="Calibri" w:hAnsi="Calibri"/>
                <w:sz w:val="20"/>
                <w:szCs w:val="20"/>
              </w:rPr>
              <w:t xml:space="preserve"> $    52.623,17 </w:t>
            </w:r>
          </w:p>
        </w:tc>
        <w:tc>
          <w:tcPr>
            <w:tcW w:w="879" w:type="dxa"/>
            <w:shd w:val="clear" w:color="auto" w:fill="auto"/>
            <w:noWrap/>
            <w:vAlign w:val="center"/>
            <w:hideMark/>
          </w:tcPr>
          <w:p w14:paraId="5FB6CB97" w14:textId="77777777" w:rsidR="00681644" w:rsidRPr="006D0196" w:rsidRDefault="00681644" w:rsidP="00164A9F">
            <w:pPr>
              <w:rPr>
                <w:rFonts w:ascii="Calibri" w:hAnsi="Calibri"/>
                <w:sz w:val="20"/>
                <w:szCs w:val="20"/>
              </w:rPr>
            </w:pPr>
            <w:r w:rsidRPr="006D0196">
              <w:rPr>
                <w:rFonts w:ascii="Calibri" w:hAnsi="Calibri"/>
                <w:sz w:val="20"/>
                <w:szCs w:val="20"/>
              </w:rPr>
              <w:t xml:space="preserve"> $    51.884,04 </w:t>
            </w:r>
          </w:p>
        </w:tc>
        <w:tc>
          <w:tcPr>
            <w:tcW w:w="879" w:type="dxa"/>
            <w:shd w:val="clear" w:color="auto" w:fill="auto"/>
            <w:noWrap/>
            <w:vAlign w:val="center"/>
            <w:hideMark/>
          </w:tcPr>
          <w:p w14:paraId="02AD37E6" w14:textId="77777777" w:rsidR="00681644" w:rsidRPr="006D0196" w:rsidRDefault="00681644" w:rsidP="00164A9F">
            <w:pPr>
              <w:rPr>
                <w:rFonts w:ascii="Calibri" w:hAnsi="Calibri"/>
                <w:sz w:val="20"/>
                <w:szCs w:val="20"/>
              </w:rPr>
            </w:pPr>
            <w:r w:rsidRPr="006D0196">
              <w:rPr>
                <w:rFonts w:ascii="Calibri" w:hAnsi="Calibri"/>
                <w:sz w:val="20"/>
                <w:szCs w:val="20"/>
              </w:rPr>
              <w:t xml:space="preserve"> $    51.155,30 </w:t>
            </w:r>
          </w:p>
        </w:tc>
        <w:tc>
          <w:tcPr>
            <w:tcW w:w="879" w:type="dxa"/>
            <w:shd w:val="clear" w:color="auto" w:fill="auto"/>
            <w:noWrap/>
            <w:vAlign w:val="center"/>
            <w:hideMark/>
          </w:tcPr>
          <w:p w14:paraId="4A463670" w14:textId="77777777" w:rsidR="00681644" w:rsidRPr="006D0196" w:rsidRDefault="00681644" w:rsidP="00164A9F">
            <w:pPr>
              <w:rPr>
                <w:rFonts w:ascii="Calibri" w:hAnsi="Calibri"/>
                <w:b/>
                <w:bCs/>
                <w:sz w:val="20"/>
                <w:szCs w:val="20"/>
              </w:rPr>
            </w:pPr>
            <w:r w:rsidRPr="006D0196">
              <w:rPr>
                <w:rFonts w:ascii="Calibri" w:hAnsi="Calibri"/>
                <w:b/>
                <w:bCs/>
                <w:sz w:val="20"/>
                <w:szCs w:val="20"/>
              </w:rPr>
              <w:t xml:space="preserve"> $    50.436,79 </w:t>
            </w:r>
          </w:p>
        </w:tc>
      </w:tr>
    </w:tbl>
    <w:p w14:paraId="4F30FE36" w14:textId="77777777" w:rsidR="00681644" w:rsidRPr="006D0196" w:rsidRDefault="00681644" w:rsidP="00681644">
      <w:pPr>
        <w:rPr>
          <w:rFonts w:ascii="Calibri" w:hAnsi="Calibri"/>
          <w:sz w:val="20"/>
          <w:szCs w:val="20"/>
        </w:rPr>
      </w:pPr>
    </w:p>
    <w:p w14:paraId="25954E77" w14:textId="77777777" w:rsidR="00681644" w:rsidRPr="006D0196" w:rsidRDefault="00681644" w:rsidP="00681644">
      <w:pPr>
        <w:rPr>
          <w:rFonts w:ascii="Calibri" w:hAnsi="Calibri"/>
          <w:sz w:val="20"/>
          <w:szCs w:val="20"/>
        </w:rPr>
      </w:pPr>
    </w:p>
    <w:p w14:paraId="6BEFE479" w14:textId="77777777" w:rsidR="00681644" w:rsidRPr="006D0196" w:rsidRDefault="00681644" w:rsidP="00681644">
      <w:pPr>
        <w:rPr>
          <w:rFonts w:ascii="Calibri" w:hAnsi="Calibri"/>
          <w:b/>
          <w:szCs w:val="20"/>
        </w:rPr>
      </w:pPr>
      <w:r w:rsidRPr="006D0196">
        <w:rPr>
          <w:rFonts w:ascii="Calibri" w:hAnsi="Calibri"/>
          <w:b/>
          <w:szCs w:val="20"/>
        </w:rPr>
        <w:t xml:space="preserve">Conclusión: </w:t>
      </w:r>
    </w:p>
    <w:p w14:paraId="6D1CED77" w14:textId="77777777" w:rsidR="00681644" w:rsidRDefault="00681644" w:rsidP="00681644">
      <w:pPr>
        <w:tabs>
          <w:tab w:val="left" w:pos="284"/>
        </w:tabs>
        <w:spacing w:line="360" w:lineRule="auto"/>
        <w:rPr>
          <w:rFonts w:ascii="Calibri" w:hAnsi="Calibri"/>
          <w:sz w:val="20"/>
          <w:szCs w:val="20"/>
        </w:rPr>
      </w:pPr>
    </w:p>
    <w:p w14:paraId="09CEE3A6" w14:textId="77777777" w:rsidR="00681644" w:rsidRDefault="00681644" w:rsidP="00681644">
      <w:pPr>
        <w:tabs>
          <w:tab w:val="left" w:pos="284"/>
        </w:tabs>
        <w:spacing w:line="360" w:lineRule="auto"/>
        <w:rPr>
          <w:rFonts w:ascii="Calibri" w:hAnsi="Calibri"/>
          <w:i/>
          <w:sz w:val="20"/>
          <w:szCs w:val="20"/>
        </w:rPr>
      </w:pPr>
      <w:r>
        <w:rPr>
          <w:rFonts w:ascii="Calibri" w:hAnsi="Calibri"/>
          <w:sz w:val="20"/>
          <w:szCs w:val="20"/>
        </w:rPr>
        <w:t>T</w:t>
      </w:r>
      <w:r w:rsidRPr="002B6BE6">
        <w:rPr>
          <w:rFonts w:ascii="Calibri" w:hAnsi="Calibri"/>
          <w:sz w:val="20"/>
          <w:szCs w:val="20"/>
        </w:rPr>
        <w:t>omando como referencia un cos</w:t>
      </w:r>
      <w:r>
        <w:rPr>
          <w:rFonts w:ascii="Calibri" w:hAnsi="Calibri"/>
          <w:sz w:val="20"/>
          <w:szCs w:val="20"/>
        </w:rPr>
        <w:t>to de oportunidad de 18,5% anual, el</w:t>
      </w:r>
      <w:r w:rsidRPr="006D0196">
        <w:rPr>
          <w:rFonts w:ascii="Calibri" w:hAnsi="Calibri"/>
          <w:sz w:val="20"/>
          <w:szCs w:val="20"/>
        </w:rPr>
        <w:t xml:space="preserve"> VAN </w:t>
      </w:r>
      <w:r>
        <w:rPr>
          <w:rFonts w:ascii="Calibri" w:hAnsi="Calibri"/>
          <w:sz w:val="20"/>
          <w:szCs w:val="20"/>
        </w:rPr>
        <w:t xml:space="preserve">resultante del análisis de los flujos de fondos a lo largo del proyecto es de </w:t>
      </w:r>
      <w:r w:rsidRPr="006D0196">
        <w:rPr>
          <w:rFonts w:ascii="Calibri" w:hAnsi="Calibri"/>
          <w:sz w:val="20"/>
          <w:szCs w:val="20"/>
        </w:rPr>
        <w:t>$</w:t>
      </w:r>
      <w:r>
        <w:rPr>
          <w:rFonts w:ascii="Calibri" w:hAnsi="Calibri"/>
          <w:i/>
          <w:sz w:val="20"/>
          <w:szCs w:val="20"/>
        </w:rPr>
        <w:t>50.436,79</w:t>
      </w:r>
      <w:r w:rsidRPr="002B6BE6">
        <w:rPr>
          <w:rFonts w:ascii="Calibri" w:hAnsi="Calibri"/>
          <w:sz w:val="20"/>
          <w:szCs w:val="20"/>
        </w:rPr>
        <w:t>.</w:t>
      </w:r>
      <w:r>
        <w:rPr>
          <w:rFonts w:ascii="Calibri" w:hAnsi="Calibri"/>
          <w:i/>
          <w:sz w:val="20"/>
          <w:szCs w:val="20"/>
        </w:rPr>
        <w:t xml:space="preserve"> </w:t>
      </w:r>
    </w:p>
    <w:p w14:paraId="60FFFCB1" w14:textId="77777777" w:rsidR="00681644" w:rsidRPr="006D0196" w:rsidRDefault="00681644" w:rsidP="00681644">
      <w:pPr>
        <w:tabs>
          <w:tab w:val="left" w:pos="284"/>
        </w:tabs>
        <w:spacing w:line="360" w:lineRule="auto"/>
        <w:rPr>
          <w:rFonts w:ascii="Calibri" w:hAnsi="Calibri"/>
          <w:i/>
          <w:sz w:val="20"/>
          <w:szCs w:val="20"/>
        </w:rPr>
      </w:pPr>
      <w:r w:rsidRPr="002B6BE6">
        <w:rPr>
          <w:rFonts w:ascii="Calibri" w:hAnsi="Calibri"/>
          <w:sz w:val="20"/>
          <w:szCs w:val="20"/>
        </w:rPr>
        <w:t xml:space="preserve">El proyecto es viable ya </w:t>
      </w:r>
      <w:r>
        <w:rPr>
          <w:rFonts w:ascii="Calibri" w:hAnsi="Calibri"/>
          <w:sz w:val="20"/>
          <w:szCs w:val="20"/>
        </w:rPr>
        <w:t xml:space="preserve">que como se observa en el análisis, </w:t>
      </w:r>
      <w:r w:rsidRPr="002B6BE6">
        <w:rPr>
          <w:rFonts w:ascii="Calibri" w:hAnsi="Calibri"/>
          <w:sz w:val="20"/>
          <w:szCs w:val="20"/>
        </w:rPr>
        <w:t>pe</w:t>
      </w:r>
      <w:r>
        <w:rPr>
          <w:rFonts w:ascii="Calibri" w:hAnsi="Calibri"/>
          <w:sz w:val="20"/>
          <w:szCs w:val="20"/>
        </w:rPr>
        <w:t xml:space="preserve">rmite recuperar la inversión inicial al finalizar el primer año, </w:t>
      </w:r>
      <w:r w:rsidRPr="006D0196">
        <w:rPr>
          <w:rFonts w:ascii="Calibri" w:hAnsi="Calibri"/>
          <w:sz w:val="20"/>
          <w:szCs w:val="20"/>
        </w:rPr>
        <w:t>c</w:t>
      </w:r>
      <w:r>
        <w:rPr>
          <w:rFonts w:ascii="Calibri" w:hAnsi="Calibri"/>
          <w:sz w:val="20"/>
          <w:szCs w:val="20"/>
        </w:rPr>
        <w:t>ubre el costo de oportunidad de</w:t>
      </w:r>
      <w:r w:rsidRPr="006D0196">
        <w:rPr>
          <w:rFonts w:ascii="Calibri" w:hAnsi="Calibri"/>
          <w:sz w:val="20"/>
          <w:szCs w:val="20"/>
        </w:rPr>
        <w:t xml:space="preserve"> 18,5% anual, y además ag</w:t>
      </w:r>
      <w:r>
        <w:rPr>
          <w:rFonts w:ascii="Calibri" w:hAnsi="Calibri"/>
          <w:sz w:val="20"/>
          <w:szCs w:val="20"/>
        </w:rPr>
        <w:t>rega valor por más de $ 50.000 luego de su finalización.</w:t>
      </w:r>
    </w:p>
    <w:p w14:paraId="35492C53" w14:textId="77777777" w:rsidR="00681644" w:rsidRPr="00681644" w:rsidRDefault="00681644" w:rsidP="00681644"/>
    <w:sectPr w:rsidR="00681644" w:rsidRPr="00681644" w:rsidSect="00681644">
      <w:pgSz w:w="16838" w:h="11906" w:orient="landscape"/>
      <w:pgMar w:top="1701" w:right="1418" w:bottom="1701" w:left="1418" w:header="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2EAE91" w14:textId="77777777" w:rsidR="009F6DDC" w:rsidRDefault="009F6DDC">
      <w:pPr>
        <w:spacing w:line="240" w:lineRule="auto"/>
      </w:pPr>
      <w:r>
        <w:separator/>
      </w:r>
    </w:p>
  </w:endnote>
  <w:endnote w:type="continuationSeparator" w:id="0">
    <w:p w14:paraId="6B06ED23" w14:textId="77777777" w:rsidR="009F6DDC" w:rsidRDefault="009F6DD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Open Sans">
    <w:altName w:val="Times New Roman"/>
    <w:charset w:val="00"/>
    <w:family w:val="auto"/>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0D1B8" w14:textId="6B9A7179" w:rsidR="00164A9F" w:rsidRPr="00A346F8" w:rsidRDefault="00164A9F" w:rsidP="0066794C">
    <w:pPr>
      <w:pStyle w:val="Footer"/>
      <w:jc w:val="center"/>
    </w:pPr>
    <w:r>
      <w:t xml:space="preserve">Página </w:t>
    </w:r>
    <w:r>
      <w:fldChar w:fldCharType="begin"/>
    </w:r>
    <w:r>
      <w:instrText xml:space="preserve"> PAGE   \* MERGEFORMAT </w:instrText>
    </w:r>
    <w:r>
      <w:fldChar w:fldCharType="separate"/>
    </w:r>
    <w:r w:rsidR="003C36FB">
      <w:rPr>
        <w:noProof/>
      </w:rPr>
      <w:t>158</w:t>
    </w:r>
    <w:r>
      <w:rPr>
        <w:noProof/>
      </w:rPr>
      <w:fldChar w:fldCharType="end"/>
    </w:r>
    <w:r>
      <w:rPr>
        <w:noProof/>
      </w:rPr>
      <w:t xml:space="preserve"> de </w:t>
    </w:r>
    <w:r>
      <w:rPr>
        <w:noProof/>
      </w:rPr>
      <w:fldChar w:fldCharType="begin"/>
    </w:r>
    <w:r>
      <w:rPr>
        <w:noProof/>
      </w:rPr>
      <w:instrText xml:space="preserve"> NUMPAGES   \* MERGEFORMAT </w:instrText>
    </w:r>
    <w:r>
      <w:rPr>
        <w:noProof/>
      </w:rPr>
      <w:fldChar w:fldCharType="separate"/>
    </w:r>
    <w:r w:rsidR="003C36FB">
      <w:rPr>
        <w:noProof/>
      </w:rPr>
      <w:t>16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D20416" w14:textId="77777777" w:rsidR="009F6DDC" w:rsidRDefault="009F6DDC">
      <w:pPr>
        <w:spacing w:line="240" w:lineRule="auto"/>
      </w:pPr>
      <w:r>
        <w:separator/>
      </w:r>
    </w:p>
  </w:footnote>
  <w:footnote w:type="continuationSeparator" w:id="0">
    <w:p w14:paraId="3277A2FA" w14:textId="77777777" w:rsidR="009F6DDC" w:rsidRDefault="009F6DDC">
      <w:pPr>
        <w:spacing w:line="240" w:lineRule="auto"/>
      </w:pPr>
      <w:r>
        <w:continuationSeparator/>
      </w:r>
    </w:p>
  </w:footnote>
  <w:footnote w:id="1">
    <w:p w14:paraId="05EE1964" w14:textId="77777777" w:rsidR="00164A9F" w:rsidRDefault="00164A9F">
      <w:pPr>
        <w:spacing w:line="240" w:lineRule="auto"/>
        <w:rPr>
          <w:sz w:val="20"/>
          <w:szCs w:val="20"/>
        </w:rPr>
      </w:pPr>
      <w:r>
        <w:rPr>
          <w:vertAlign w:val="superscript"/>
        </w:rPr>
        <w:footnoteRef/>
      </w:r>
      <w:r>
        <w:rPr>
          <w:sz w:val="20"/>
          <w:szCs w:val="20"/>
        </w:rPr>
        <w:t>Cada uno de los incrementos correspondientes al Plan de Gestión del Proyect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3AF7C4" w14:textId="77777777" w:rsidR="00164A9F" w:rsidRDefault="00164A9F">
    <w:pPr>
      <w:rPr>
        <w:sz w:val="18"/>
        <w:szCs w:val="18"/>
      </w:rPr>
    </w:pPr>
  </w:p>
  <w:tbl>
    <w:tblPr>
      <w:tblStyle w:val="6"/>
      <w:tblW w:w="1018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995"/>
      <w:gridCol w:w="3105"/>
      <w:gridCol w:w="3280"/>
      <w:gridCol w:w="1800"/>
    </w:tblGrid>
    <w:tr w:rsidR="00164A9F" w14:paraId="7A5265A3" w14:textId="77777777">
      <w:trPr>
        <w:trHeight w:val="340"/>
        <w:jc w:val="center"/>
      </w:trPr>
      <w:tc>
        <w:tcPr>
          <w:tcW w:w="1995" w:type="dxa"/>
          <w:vMerge w:val="restart"/>
          <w:vAlign w:val="center"/>
        </w:tcPr>
        <w:p w14:paraId="3C3FED4D" w14:textId="77777777" w:rsidR="00164A9F" w:rsidRDefault="00164A9F">
          <w:pPr>
            <w:spacing w:line="240" w:lineRule="auto"/>
            <w:jc w:val="center"/>
            <w:rPr>
              <w:rFonts w:ascii="Open Sans" w:eastAsia="Open Sans" w:hAnsi="Open Sans" w:cs="Open Sans"/>
              <w:sz w:val="20"/>
              <w:szCs w:val="20"/>
            </w:rPr>
          </w:pPr>
          <w:r>
            <w:rPr>
              <w:noProof/>
              <w:lang w:val="es-AR" w:eastAsia="es-AR"/>
            </w:rPr>
            <w:drawing>
              <wp:inline distT="0" distB="0" distL="114300" distR="114300" wp14:anchorId="2905DA01" wp14:editId="608914C1">
                <wp:extent cx="1062990" cy="328930"/>
                <wp:effectExtent l="0" t="0" r="0" b="0"/>
                <wp:docPr id="12" name="image17.png" descr="utnba"/>
                <wp:cNvGraphicFramePr/>
                <a:graphic xmlns:a="http://schemas.openxmlformats.org/drawingml/2006/main">
                  <a:graphicData uri="http://schemas.openxmlformats.org/drawingml/2006/picture">
                    <pic:pic xmlns:pic="http://schemas.openxmlformats.org/drawingml/2006/picture">
                      <pic:nvPicPr>
                        <pic:cNvPr id="0" name="image17.png" descr="utnba"/>
                        <pic:cNvPicPr preferRelativeResize="0"/>
                      </pic:nvPicPr>
                      <pic:blipFill>
                        <a:blip r:embed="rId1"/>
                        <a:srcRect/>
                        <a:stretch>
                          <a:fillRect/>
                        </a:stretch>
                      </pic:blipFill>
                      <pic:spPr>
                        <a:xfrm>
                          <a:off x="0" y="0"/>
                          <a:ext cx="1062990" cy="328930"/>
                        </a:xfrm>
                        <a:prstGeom prst="rect">
                          <a:avLst/>
                        </a:prstGeom>
                        <a:ln/>
                      </pic:spPr>
                    </pic:pic>
                  </a:graphicData>
                </a:graphic>
              </wp:inline>
            </w:drawing>
          </w:r>
        </w:p>
      </w:tc>
      <w:tc>
        <w:tcPr>
          <w:tcW w:w="6385" w:type="dxa"/>
          <w:gridSpan w:val="2"/>
          <w:vAlign w:val="center"/>
        </w:tcPr>
        <w:p w14:paraId="7B7F674E" w14:textId="77777777" w:rsidR="00164A9F" w:rsidRDefault="00164A9F">
          <w:pPr>
            <w:spacing w:line="240" w:lineRule="auto"/>
            <w:jc w:val="center"/>
            <w:rPr>
              <w:rFonts w:ascii="Open Sans" w:eastAsia="Open Sans" w:hAnsi="Open Sans" w:cs="Open Sans"/>
              <w:sz w:val="20"/>
              <w:szCs w:val="20"/>
            </w:rPr>
          </w:pPr>
          <w:r>
            <w:rPr>
              <w:rFonts w:ascii="Open Sans" w:eastAsia="Open Sans" w:hAnsi="Open Sans" w:cs="Open Sans"/>
              <w:b/>
              <w:sz w:val="20"/>
              <w:szCs w:val="20"/>
            </w:rPr>
            <w:t>Grupo 407</w:t>
          </w:r>
        </w:p>
      </w:tc>
      <w:tc>
        <w:tcPr>
          <w:tcW w:w="1800" w:type="dxa"/>
          <w:vMerge w:val="restart"/>
          <w:vAlign w:val="center"/>
        </w:tcPr>
        <w:p w14:paraId="61AB0E59" w14:textId="77777777" w:rsidR="00164A9F" w:rsidRDefault="00164A9F">
          <w:pPr>
            <w:tabs>
              <w:tab w:val="left" w:pos="1135"/>
            </w:tabs>
            <w:spacing w:line="240" w:lineRule="auto"/>
            <w:ind w:right="68"/>
            <w:jc w:val="center"/>
            <w:rPr>
              <w:rFonts w:ascii="Open Sans" w:eastAsia="Open Sans" w:hAnsi="Open Sans" w:cs="Open Sans"/>
              <w:sz w:val="20"/>
              <w:szCs w:val="20"/>
            </w:rPr>
          </w:pPr>
          <w:r>
            <w:rPr>
              <w:rFonts w:ascii="Open Sans" w:eastAsia="Open Sans" w:hAnsi="Open Sans" w:cs="Open Sans"/>
              <w:b/>
              <w:sz w:val="20"/>
              <w:szCs w:val="20"/>
            </w:rPr>
            <w:t>GRUPO 407</w:t>
          </w:r>
        </w:p>
      </w:tc>
    </w:tr>
    <w:tr w:rsidR="00164A9F" w14:paraId="4FA97761" w14:textId="77777777">
      <w:trPr>
        <w:trHeight w:val="340"/>
        <w:jc w:val="center"/>
      </w:trPr>
      <w:tc>
        <w:tcPr>
          <w:tcW w:w="1995" w:type="dxa"/>
          <w:vMerge/>
          <w:vAlign w:val="center"/>
        </w:tcPr>
        <w:p w14:paraId="46122157" w14:textId="77777777" w:rsidR="00164A9F" w:rsidRDefault="00164A9F">
          <w:pPr>
            <w:spacing w:line="240" w:lineRule="auto"/>
            <w:rPr>
              <w:rFonts w:ascii="Open Sans" w:eastAsia="Open Sans" w:hAnsi="Open Sans" w:cs="Open Sans"/>
              <w:sz w:val="20"/>
              <w:szCs w:val="20"/>
            </w:rPr>
          </w:pPr>
        </w:p>
      </w:tc>
      <w:tc>
        <w:tcPr>
          <w:tcW w:w="6385" w:type="dxa"/>
          <w:gridSpan w:val="2"/>
          <w:vAlign w:val="center"/>
        </w:tcPr>
        <w:p w14:paraId="4095DBA6" w14:textId="77777777" w:rsidR="00164A9F" w:rsidRDefault="00164A9F">
          <w:pPr>
            <w:spacing w:line="240" w:lineRule="auto"/>
            <w:jc w:val="center"/>
            <w:rPr>
              <w:rFonts w:ascii="Open Sans" w:eastAsia="Open Sans" w:hAnsi="Open Sans" w:cs="Open Sans"/>
              <w:sz w:val="20"/>
              <w:szCs w:val="20"/>
            </w:rPr>
          </w:pPr>
          <w:r>
            <w:rPr>
              <w:rFonts w:ascii="Open Sans" w:eastAsia="Open Sans" w:hAnsi="Open Sans" w:cs="Open Sans"/>
              <w:b/>
              <w:sz w:val="20"/>
              <w:szCs w:val="20"/>
            </w:rPr>
            <w:t>Sistema integrado para el control de calorías</w:t>
          </w:r>
        </w:p>
      </w:tc>
      <w:tc>
        <w:tcPr>
          <w:tcW w:w="1800" w:type="dxa"/>
          <w:vMerge/>
          <w:vAlign w:val="center"/>
        </w:tcPr>
        <w:p w14:paraId="50184F5D" w14:textId="77777777" w:rsidR="00164A9F" w:rsidRDefault="00164A9F">
          <w:pPr>
            <w:spacing w:line="240" w:lineRule="auto"/>
            <w:rPr>
              <w:rFonts w:ascii="Open Sans" w:eastAsia="Open Sans" w:hAnsi="Open Sans" w:cs="Open Sans"/>
              <w:sz w:val="20"/>
              <w:szCs w:val="20"/>
            </w:rPr>
          </w:pPr>
        </w:p>
      </w:tc>
    </w:tr>
    <w:tr w:rsidR="00164A9F" w14:paraId="1D99496C" w14:textId="77777777">
      <w:trPr>
        <w:trHeight w:val="400"/>
        <w:jc w:val="center"/>
      </w:trPr>
      <w:tc>
        <w:tcPr>
          <w:tcW w:w="1995" w:type="dxa"/>
          <w:vMerge/>
          <w:vAlign w:val="center"/>
        </w:tcPr>
        <w:p w14:paraId="3355A0DA" w14:textId="77777777" w:rsidR="00164A9F" w:rsidRDefault="00164A9F">
          <w:pPr>
            <w:spacing w:line="240" w:lineRule="auto"/>
            <w:rPr>
              <w:rFonts w:ascii="Open Sans" w:eastAsia="Open Sans" w:hAnsi="Open Sans" w:cs="Open Sans"/>
              <w:sz w:val="20"/>
              <w:szCs w:val="20"/>
            </w:rPr>
          </w:pPr>
        </w:p>
      </w:tc>
      <w:tc>
        <w:tcPr>
          <w:tcW w:w="3105" w:type="dxa"/>
          <w:vAlign w:val="center"/>
        </w:tcPr>
        <w:p w14:paraId="77089226" w14:textId="166162E7" w:rsidR="00164A9F" w:rsidRDefault="00164A9F">
          <w:pPr>
            <w:spacing w:line="240" w:lineRule="auto"/>
            <w:jc w:val="center"/>
            <w:rPr>
              <w:rFonts w:ascii="Open Sans" w:eastAsia="Open Sans" w:hAnsi="Open Sans" w:cs="Open Sans"/>
              <w:sz w:val="20"/>
              <w:szCs w:val="20"/>
            </w:rPr>
          </w:pPr>
          <w:r>
            <w:rPr>
              <w:rFonts w:ascii="Open Sans" w:eastAsia="Open Sans" w:hAnsi="Open Sans" w:cs="Open Sans"/>
              <w:b/>
              <w:sz w:val="20"/>
              <w:szCs w:val="20"/>
            </w:rPr>
            <w:t>13</w:t>
          </w:r>
        </w:p>
      </w:tc>
      <w:tc>
        <w:tcPr>
          <w:tcW w:w="3280" w:type="dxa"/>
          <w:vAlign w:val="center"/>
        </w:tcPr>
        <w:p w14:paraId="1EDBBC89" w14:textId="186B6B8B" w:rsidR="00164A9F" w:rsidRDefault="00164A9F" w:rsidP="00126331">
          <w:pPr>
            <w:spacing w:line="240" w:lineRule="auto"/>
            <w:jc w:val="center"/>
            <w:rPr>
              <w:rFonts w:ascii="Open Sans" w:eastAsia="Open Sans" w:hAnsi="Open Sans" w:cs="Open Sans"/>
              <w:sz w:val="20"/>
              <w:szCs w:val="20"/>
            </w:rPr>
          </w:pPr>
          <w:r>
            <w:rPr>
              <w:rFonts w:ascii="Open Sans" w:eastAsia="Open Sans" w:hAnsi="Open Sans" w:cs="Open Sans"/>
              <w:b/>
              <w:sz w:val="20"/>
              <w:szCs w:val="20"/>
            </w:rPr>
            <w:t>10/08/2017</w:t>
          </w:r>
        </w:p>
      </w:tc>
      <w:tc>
        <w:tcPr>
          <w:tcW w:w="1800" w:type="dxa"/>
          <w:vMerge/>
          <w:vAlign w:val="center"/>
        </w:tcPr>
        <w:p w14:paraId="6EDC89A4" w14:textId="77777777" w:rsidR="00164A9F" w:rsidRDefault="00164A9F">
          <w:pPr>
            <w:spacing w:line="240" w:lineRule="auto"/>
            <w:rPr>
              <w:rFonts w:ascii="Open Sans" w:eastAsia="Open Sans" w:hAnsi="Open Sans" w:cs="Open Sans"/>
              <w:sz w:val="20"/>
              <w:szCs w:val="20"/>
            </w:rPr>
          </w:pPr>
        </w:p>
      </w:tc>
    </w:tr>
  </w:tbl>
  <w:p w14:paraId="1CA27CFE" w14:textId="77777777" w:rsidR="00164A9F" w:rsidRDefault="00164A9F">
    <w:pPr>
      <w:tabs>
        <w:tab w:val="center" w:pos="4419"/>
        <w:tab w:val="right" w:pos="8838"/>
      </w:tabs>
      <w:spacing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646F1"/>
    <w:multiLevelType w:val="hybridMultilevel"/>
    <w:tmpl w:val="703629DC"/>
    <w:lvl w:ilvl="0" w:tplc="BFDE3BB8">
      <w:start w:val="10"/>
      <w:numFmt w:val="bullet"/>
      <w:lvlText w:val=""/>
      <w:lvlJc w:val="left"/>
      <w:pPr>
        <w:ind w:left="720" w:hanging="360"/>
      </w:pPr>
      <w:rPr>
        <w:rFonts w:ascii="Wingdings" w:eastAsia="Calibri" w:hAnsi="Wingdings" w:cs="Times New Roman"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15:restartNumberingAfterBreak="0">
    <w:nsid w:val="00B71A2C"/>
    <w:multiLevelType w:val="hybridMultilevel"/>
    <w:tmpl w:val="25324030"/>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15:restartNumberingAfterBreak="0">
    <w:nsid w:val="04170A0A"/>
    <w:multiLevelType w:val="hybridMultilevel"/>
    <w:tmpl w:val="EC68E87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15:restartNumberingAfterBreak="0">
    <w:nsid w:val="049879C7"/>
    <w:multiLevelType w:val="hybridMultilevel"/>
    <w:tmpl w:val="6CAEE786"/>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6F45DFA"/>
    <w:multiLevelType w:val="hybridMultilevel"/>
    <w:tmpl w:val="2E0AAE1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15:restartNumberingAfterBreak="0">
    <w:nsid w:val="086C57F1"/>
    <w:multiLevelType w:val="hybridMultilevel"/>
    <w:tmpl w:val="FF92092A"/>
    <w:lvl w:ilvl="0" w:tplc="2C0A0005">
      <w:start w:val="1"/>
      <w:numFmt w:val="bullet"/>
      <w:lvlText w:val=""/>
      <w:lvlJc w:val="left"/>
      <w:pPr>
        <w:ind w:left="1440" w:hanging="360"/>
      </w:pPr>
      <w:rPr>
        <w:rFonts w:ascii="Wingdings" w:hAnsi="Wingdings" w:hint="default"/>
      </w:rPr>
    </w:lvl>
    <w:lvl w:ilvl="1" w:tplc="2C0A0003">
      <w:start w:val="1"/>
      <w:numFmt w:val="bullet"/>
      <w:lvlText w:val="o"/>
      <w:lvlJc w:val="left"/>
      <w:pPr>
        <w:ind w:left="2160" w:hanging="360"/>
      </w:pPr>
      <w:rPr>
        <w:rFonts w:ascii="Courier New" w:hAnsi="Courier New" w:cs="Courier New" w:hint="default"/>
      </w:rPr>
    </w:lvl>
    <w:lvl w:ilvl="2" w:tplc="2C0A0005">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6" w15:restartNumberingAfterBreak="0">
    <w:nsid w:val="09AF39B8"/>
    <w:multiLevelType w:val="hybridMultilevel"/>
    <w:tmpl w:val="27EC0CF6"/>
    <w:lvl w:ilvl="0" w:tplc="E30AA572">
      <w:start w:val="1"/>
      <w:numFmt w:val="decimalZero"/>
      <w:lvlText w:val="RF 0%1: "/>
      <w:lvlJc w:val="left"/>
      <w:pPr>
        <w:ind w:left="1021" w:hanging="1021"/>
      </w:pPr>
      <w:rPr>
        <w:rFonts w:ascii="Segoe UI" w:hAnsi="Segoe UI" w:hint="default"/>
        <w:b/>
        <w:i w:val="0"/>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15:restartNumberingAfterBreak="0">
    <w:nsid w:val="09DE4A97"/>
    <w:multiLevelType w:val="multilevel"/>
    <w:tmpl w:val="AB601D84"/>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8" w15:restartNumberingAfterBreak="0">
    <w:nsid w:val="0A2A0D83"/>
    <w:multiLevelType w:val="multilevel"/>
    <w:tmpl w:val="255A42EC"/>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9" w15:restartNumberingAfterBreak="0">
    <w:nsid w:val="0B416582"/>
    <w:multiLevelType w:val="hybridMultilevel"/>
    <w:tmpl w:val="B3E6FB30"/>
    <w:lvl w:ilvl="0" w:tplc="0C0A0015">
      <w:start w:val="1"/>
      <w:numFmt w:val="upperLetter"/>
      <w:lvlText w:val="%1."/>
      <w:lvlJc w:val="left"/>
      <w:pPr>
        <w:ind w:left="1077" w:hanging="360"/>
      </w:pPr>
    </w:lvl>
    <w:lvl w:ilvl="1" w:tplc="0C0A0019">
      <w:start w:val="1"/>
      <w:numFmt w:val="lowerLetter"/>
      <w:lvlText w:val="%2."/>
      <w:lvlJc w:val="left"/>
      <w:pPr>
        <w:ind w:left="1797" w:hanging="360"/>
      </w:pPr>
    </w:lvl>
    <w:lvl w:ilvl="2" w:tplc="0C0A001B" w:tentative="1">
      <w:start w:val="1"/>
      <w:numFmt w:val="lowerRoman"/>
      <w:lvlText w:val="%3."/>
      <w:lvlJc w:val="right"/>
      <w:pPr>
        <w:ind w:left="2517" w:hanging="180"/>
      </w:pPr>
    </w:lvl>
    <w:lvl w:ilvl="3" w:tplc="0C0A000F" w:tentative="1">
      <w:start w:val="1"/>
      <w:numFmt w:val="decimal"/>
      <w:lvlText w:val="%4."/>
      <w:lvlJc w:val="left"/>
      <w:pPr>
        <w:ind w:left="3237" w:hanging="360"/>
      </w:pPr>
    </w:lvl>
    <w:lvl w:ilvl="4" w:tplc="0C0A0019" w:tentative="1">
      <w:start w:val="1"/>
      <w:numFmt w:val="lowerLetter"/>
      <w:lvlText w:val="%5."/>
      <w:lvlJc w:val="left"/>
      <w:pPr>
        <w:ind w:left="3957" w:hanging="360"/>
      </w:pPr>
    </w:lvl>
    <w:lvl w:ilvl="5" w:tplc="0C0A001B" w:tentative="1">
      <w:start w:val="1"/>
      <w:numFmt w:val="lowerRoman"/>
      <w:lvlText w:val="%6."/>
      <w:lvlJc w:val="right"/>
      <w:pPr>
        <w:ind w:left="4677" w:hanging="180"/>
      </w:pPr>
    </w:lvl>
    <w:lvl w:ilvl="6" w:tplc="0C0A000F" w:tentative="1">
      <w:start w:val="1"/>
      <w:numFmt w:val="decimal"/>
      <w:lvlText w:val="%7."/>
      <w:lvlJc w:val="left"/>
      <w:pPr>
        <w:ind w:left="5397" w:hanging="360"/>
      </w:pPr>
    </w:lvl>
    <w:lvl w:ilvl="7" w:tplc="0C0A0019" w:tentative="1">
      <w:start w:val="1"/>
      <w:numFmt w:val="lowerLetter"/>
      <w:lvlText w:val="%8."/>
      <w:lvlJc w:val="left"/>
      <w:pPr>
        <w:ind w:left="6117" w:hanging="360"/>
      </w:pPr>
    </w:lvl>
    <w:lvl w:ilvl="8" w:tplc="0C0A001B" w:tentative="1">
      <w:start w:val="1"/>
      <w:numFmt w:val="lowerRoman"/>
      <w:lvlText w:val="%9."/>
      <w:lvlJc w:val="right"/>
      <w:pPr>
        <w:ind w:left="6837" w:hanging="180"/>
      </w:pPr>
    </w:lvl>
  </w:abstractNum>
  <w:abstractNum w:abstractNumId="10" w15:restartNumberingAfterBreak="0">
    <w:nsid w:val="0CB66324"/>
    <w:multiLevelType w:val="hybridMultilevel"/>
    <w:tmpl w:val="41ACD9B4"/>
    <w:lvl w:ilvl="0" w:tplc="0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15:restartNumberingAfterBreak="0">
    <w:nsid w:val="0D622350"/>
    <w:multiLevelType w:val="hybridMultilevel"/>
    <w:tmpl w:val="247E4492"/>
    <w:lvl w:ilvl="0" w:tplc="A66869BC">
      <w:start w:val="1"/>
      <w:numFmt w:val="decimal"/>
      <w:lvlText w:val="%1."/>
      <w:lvlJc w:val="left"/>
      <w:pPr>
        <w:ind w:left="720" w:hanging="360"/>
      </w:pPr>
      <w:rPr>
        <w:rFonts w:hint="default"/>
      </w:r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180"/>
      </w:pPr>
      <w:rPr>
        <w:rFonts w:ascii="Wingdings" w:hAnsi="Wingdings" w:hint="default"/>
      </w:r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15:restartNumberingAfterBreak="0">
    <w:nsid w:val="114113C9"/>
    <w:multiLevelType w:val="multilevel"/>
    <w:tmpl w:val="08CE1DA2"/>
    <w:lvl w:ilvl="0">
      <w:start w:val="1"/>
      <w:numFmt w:val="decimal"/>
      <w:lvlText w:val="%1."/>
      <w:lvlJc w:val="left"/>
      <w:pPr>
        <w:ind w:left="360" w:hanging="360"/>
      </w:pPr>
      <w:rPr>
        <w:b w:val="0"/>
      </w:rPr>
    </w:lvl>
    <w:lvl w:ilvl="1">
      <w:start w:val="1"/>
      <w:numFmt w:val="bullet"/>
      <w:lvlText w:val=""/>
      <w:lvlJc w:val="left"/>
      <w:pPr>
        <w:ind w:left="792" w:hanging="432"/>
      </w:pPr>
      <w:rPr>
        <w:rFonts w:ascii="Wingdings" w:hAnsi="Wingding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43A1EF8"/>
    <w:multiLevelType w:val="hybridMultilevel"/>
    <w:tmpl w:val="26D66E18"/>
    <w:lvl w:ilvl="0" w:tplc="2C0A000F">
      <w:start w:val="1"/>
      <w:numFmt w:val="decimal"/>
      <w:lvlText w:val="%1."/>
      <w:lvlJc w:val="left"/>
      <w:pPr>
        <w:ind w:left="720" w:hanging="360"/>
      </w:p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180"/>
      </w:pPr>
      <w:rPr>
        <w:rFonts w:ascii="Wingdings" w:hAnsi="Wingdings" w:hint="default"/>
      </w:r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4" w15:restartNumberingAfterBreak="0">
    <w:nsid w:val="15FF7FB8"/>
    <w:multiLevelType w:val="hybridMultilevel"/>
    <w:tmpl w:val="FCEECDC4"/>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15:restartNumberingAfterBreak="0">
    <w:nsid w:val="18FC31BA"/>
    <w:multiLevelType w:val="hybridMultilevel"/>
    <w:tmpl w:val="EC68E87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6" w15:restartNumberingAfterBreak="0">
    <w:nsid w:val="1A101C06"/>
    <w:multiLevelType w:val="multilevel"/>
    <w:tmpl w:val="4AEA613A"/>
    <w:lvl w:ilvl="0">
      <w:start w:val="1"/>
      <w:numFmt w:val="bullet"/>
      <w:lvlText w:val="o"/>
      <w:lvlJc w:val="left"/>
      <w:pPr>
        <w:ind w:left="720" w:firstLine="1080"/>
      </w:pPr>
      <w:rPr>
        <w:rFonts w:ascii="Courier New" w:hAnsi="Courier New" w:cs="Courier New" w:hint="default"/>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7" w15:restartNumberingAfterBreak="0">
    <w:nsid w:val="1A7D5B29"/>
    <w:multiLevelType w:val="hybridMultilevel"/>
    <w:tmpl w:val="DA94EEB4"/>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1A9B6169"/>
    <w:multiLevelType w:val="multilevel"/>
    <w:tmpl w:val="94BC5DEC"/>
    <w:lvl w:ilvl="0">
      <w:start w:val="1"/>
      <w:numFmt w:val="bullet"/>
      <w:lvlText w:val="o"/>
      <w:lvlJc w:val="left"/>
      <w:pPr>
        <w:ind w:left="720" w:firstLine="1080"/>
      </w:pPr>
      <w:rPr>
        <w:rFonts w:ascii="Courier New" w:hAnsi="Courier New" w:cs="Courier New" w:hint="default"/>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9" w15:restartNumberingAfterBreak="0">
    <w:nsid w:val="1C755D2A"/>
    <w:multiLevelType w:val="hybridMultilevel"/>
    <w:tmpl w:val="90B03320"/>
    <w:lvl w:ilvl="0" w:tplc="0C0A000D">
      <w:start w:val="1"/>
      <w:numFmt w:val="bullet"/>
      <w:lvlText w:val=""/>
      <w:lvlJc w:val="left"/>
      <w:pPr>
        <w:ind w:left="360" w:hanging="360"/>
      </w:pPr>
      <w:rPr>
        <w:rFonts w:ascii="Wingdings" w:hAnsi="Wingdings" w:hint="default"/>
      </w:rPr>
    </w:lvl>
    <w:lvl w:ilvl="1" w:tplc="2C0A0003">
      <w:start w:val="1"/>
      <w:numFmt w:val="bullet"/>
      <w:lvlText w:val="o"/>
      <w:lvlJc w:val="left"/>
      <w:pPr>
        <w:ind w:left="1080" w:hanging="360"/>
      </w:pPr>
      <w:rPr>
        <w:rFonts w:ascii="Courier New" w:hAnsi="Courier New" w:cs="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20" w15:restartNumberingAfterBreak="0">
    <w:nsid w:val="1C970029"/>
    <w:multiLevelType w:val="hybridMultilevel"/>
    <w:tmpl w:val="A3EE588E"/>
    <w:lvl w:ilvl="0" w:tplc="0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15:restartNumberingAfterBreak="0">
    <w:nsid w:val="1D1C7F45"/>
    <w:multiLevelType w:val="hybridMultilevel"/>
    <w:tmpl w:val="A10A6DC6"/>
    <w:lvl w:ilvl="0" w:tplc="2C0A000F">
      <w:start w:val="1"/>
      <w:numFmt w:val="decimal"/>
      <w:lvlText w:val="%1."/>
      <w:lvlJc w:val="left"/>
      <w:pPr>
        <w:ind w:left="720" w:hanging="360"/>
      </w:pPr>
    </w:lvl>
    <w:lvl w:ilvl="1" w:tplc="0C0A000D">
      <w:start w:val="1"/>
      <w:numFmt w:val="bullet"/>
      <w:lvlText w:val=""/>
      <w:lvlJc w:val="left"/>
      <w:pPr>
        <w:ind w:left="1440" w:hanging="360"/>
      </w:pPr>
      <w:rPr>
        <w:rFonts w:ascii="Wingdings" w:hAnsi="Wingdings" w:hint="default"/>
      </w:r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2" w15:restartNumberingAfterBreak="0">
    <w:nsid w:val="1D2A7EB0"/>
    <w:multiLevelType w:val="hybridMultilevel"/>
    <w:tmpl w:val="4CD4BF8A"/>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15:restartNumberingAfterBreak="0">
    <w:nsid w:val="1D904540"/>
    <w:multiLevelType w:val="hybridMultilevel"/>
    <w:tmpl w:val="BD0E4166"/>
    <w:lvl w:ilvl="0" w:tplc="0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15:restartNumberingAfterBreak="0">
    <w:nsid w:val="1E100941"/>
    <w:multiLevelType w:val="hybridMultilevel"/>
    <w:tmpl w:val="A2E26AE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15:restartNumberingAfterBreak="0">
    <w:nsid w:val="1F3162BC"/>
    <w:multiLevelType w:val="hybridMultilevel"/>
    <w:tmpl w:val="25324030"/>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6" w15:restartNumberingAfterBreak="0">
    <w:nsid w:val="1FE01047"/>
    <w:multiLevelType w:val="multilevel"/>
    <w:tmpl w:val="6538B58A"/>
    <w:lvl w:ilvl="0">
      <w:start w:val="1"/>
      <w:numFmt w:val="bullet"/>
      <w:lvlText w:val="●"/>
      <w:lvlJc w:val="left"/>
      <w:pPr>
        <w:ind w:left="720" w:firstLine="3240"/>
      </w:pPr>
      <w:rPr>
        <w:rFonts w:ascii="Arial" w:eastAsia="Arial" w:hAnsi="Arial" w:cs="Arial"/>
        <w:strike w:val="0"/>
        <w:u w:val="none"/>
      </w:rPr>
    </w:lvl>
    <w:lvl w:ilvl="1">
      <w:start w:val="1"/>
      <w:numFmt w:val="bullet"/>
      <w:lvlText w:val="○"/>
      <w:lvlJc w:val="left"/>
      <w:pPr>
        <w:ind w:left="1440" w:firstLine="6840"/>
      </w:pPr>
      <w:rPr>
        <w:rFonts w:ascii="Arial" w:eastAsia="Arial" w:hAnsi="Arial" w:cs="Arial"/>
        <w:u w:val="none"/>
      </w:rPr>
    </w:lvl>
    <w:lvl w:ilvl="2">
      <w:start w:val="1"/>
      <w:numFmt w:val="bullet"/>
      <w:lvlText w:val="■"/>
      <w:lvlJc w:val="left"/>
      <w:pPr>
        <w:ind w:left="2160" w:firstLine="10440"/>
      </w:pPr>
      <w:rPr>
        <w:rFonts w:ascii="Arial" w:eastAsia="Arial" w:hAnsi="Arial" w:cs="Arial"/>
        <w:u w:val="none"/>
      </w:rPr>
    </w:lvl>
    <w:lvl w:ilvl="3">
      <w:start w:val="1"/>
      <w:numFmt w:val="bullet"/>
      <w:lvlText w:val="●"/>
      <w:lvlJc w:val="left"/>
      <w:pPr>
        <w:ind w:left="2880" w:firstLine="14040"/>
      </w:pPr>
      <w:rPr>
        <w:rFonts w:ascii="Arial" w:eastAsia="Arial" w:hAnsi="Arial" w:cs="Arial"/>
        <w:u w:val="none"/>
      </w:rPr>
    </w:lvl>
    <w:lvl w:ilvl="4">
      <w:start w:val="1"/>
      <w:numFmt w:val="bullet"/>
      <w:lvlText w:val="○"/>
      <w:lvlJc w:val="left"/>
      <w:pPr>
        <w:ind w:left="3600" w:firstLine="17640"/>
      </w:pPr>
      <w:rPr>
        <w:rFonts w:ascii="Arial" w:eastAsia="Arial" w:hAnsi="Arial" w:cs="Arial"/>
        <w:u w:val="none"/>
      </w:rPr>
    </w:lvl>
    <w:lvl w:ilvl="5">
      <w:start w:val="1"/>
      <w:numFmt w:val="bullet"/>
      <w:lvlText w:val="■"/>
      <w:lvlJc w:val="left"/>
      <w:pPr>
        <w:ind w:left="4320" w:firstLine="21240"/>
      </w:pPr>
      <w:rPr>
        <w:rFonts w:ascii="Arial" w:eastAsia="Arial" w:hAnsi="Arial" w:cs="Arial"/>
        <w:u w:val="none"/>
      </w:rPr>
    </w:lvl>
    <w:lvl w:ilvl="6">
      <w:start w:val="1"/>
      <w:numFmt w:val="bullet"/>
      <w:lvlText w:val="●"/>
      <w:lvlJc w:val="left"/>
      <w:pPr>
        <w:ind w:left="5040" w:firstLine="24840"/>
      </w:pPr>
      <w:rPr>
        <w:rFonts w:ascii="Arial" w:eastAsia="Arial" w:hAnsi="Arial" w:cs="Arial"/>
        <w:u w:val="none"/>
      </w:rPr>
    </w:lvl>
    <w:lvl w:ilvl="7">
      <w:start w:val="1"/>
      <w:numFmt w:val="bullet"/>
      <w:lvlText w:val="○"/>
      <w:lvlJc w:val="left"/>
      <w:pPr>
        <w:ind w:left="5760" w:firstLine="28440"/>
      </w:pPr>
      <w:rPr>
        <w:rFonts w:ascii="Arial" w:eastAsia="Arial" w:hAnsi="Arial" w:cs="Arial"/>
        <w:u w:val="none"/>
      </w:rPr>
    </w:lvl>
    <w:lvl w:ilvl="8">
      <w:start w:val="1"/>
      <w:numFmt w:val="bullet"/>
      <w:lvlText w:val="■"/>
      <w:lvlJc w:val="left"/>
      <w:pPr>
        <w:ind w:left="6480" w:firstLine="32040"/>
      </w:pPr>
      <w:rPr>
        <w:rFonts w:ascii="Arial" w:eastAsia="Arial" w:hAnsi="Arial" w:cs="Arial"/>
        <w:u w:val="none"/>
      </w:rPr>
    </w:lvl>
  </w:abstractNum>
  <w:abstractNum w:abstractNumId="27" w15:restartNumberingAfterBreak="0">
    <w:nsid w:val="221C3CFA"/>
    <w:multiLevelType w:val="multilevel"/>
    <w:tmpl w:val="2906431E"/>
    <w:lvl w:ilvl="0">
      <w:start w:val="1"/>
      <w:numFmt w:val="bullet"/>
      <w:lvlText w:val="o"/>
      <w:lvlJc w:val="left"/>
      <w:pPr>
        <w:ind w:left="720" w:firstLine="1080"/>
      </w:pPr>
      <w:rPr>
        <w:rFonts w:ascii="Courier New" w:hAnsi="Courier New" w:cs="Courier New" w:hint="default"/>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8" w15:restartNumberingAfterBreak="0">
    <w:nsid w:val="24784758"/>
    <w:multiLevelType w:val="multilevel"/>
    <w:tmpl w:val="58900384"/>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9" w15:restartNumberingAfterBreak="0">
    <w:nsid w:val="256300F8"/>
    <w:multiLevelType w:val="multilevel"/>
    <w:tmpl w:val="827AFF32"/>
    <w:lvl w:ilvl="0">
      <w:start w:val="1"/>
      <w:numFmt w:val="bullet"/>
      <w:lvlText w:val="o"/>
      <w:lvlJc w:val="left"/>
      <w:pPr>
        <w:ind w:left="720" w:firstLine="1080"/>
      </w:pPr>
      <w:rPr>
        <w:rFonts w:ascii="Courier New" w:hAnsi="Courier New" w:cs="Courier New" w:hint="default"/>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30" w15:restartNumberingAfterBreak="0">
    <w:nsid w:val="25BD6AD3"/>
    <w:multiLevelType w:val="hybridMultilevel"/>
    <w:tmpl w:val="B3E6FB30"/>
    <w:lvl w:ilvl="0" w:tplc="0C0A0015">
      <w:start w:val="1"/>
      <w:numFmt w:val="upperLetter"/>
      <w:lvlText w:val="%1."/>
      <w:lvlJc w:val="left"/>
      <w:pPr>
        <w:ind w:left="1077" w:hanging="360"/>
      </w:pPr>
    </w:lvl>
    <w:lvl w:ilvl="1" w:tplc="0C0A0019">
      <w:start w:val="1"/>
      <w:numFmt w:val="lowerLetter"/>
      <w:lvlText w:val="%2."/>
      <w:lvlJc w:val="left"/>
      <w:pPr>
        <w:ind w:left="1797" w:hanging="360"/>
      </w:pPr>
    </w:lvl>
    <w:lvl w:ilvl="2" w:tplc="0C0A001B">
      <w:start w:val="1"/>
      <w:numFmt w:val="lowerRoman"/>
      <w:lvlText w:val="%3."/>
      <w:lvlJc w:val="right"/>
      <w:pPr>
        <w:ind w:left="2517" w:hanging="180"/>
      </w:pPr>
    </w:lvl>
    <w:lvl w:ilvl="3" w:tplc="0C0A000F" w:tentative="1">
      <w:start w:val="1"/>
      <w:numFmt w:val="decimal"/>
      <w:lvlText w:val="%4."/>
      <w:lvlJc w:val="left"/>
      <w:pPr>
        <w:ind w:left="3237" w:hanging="360"/>
      </w:pPr>
    </w:lvl>
    <w:lvl w:ilvl="4" w:tplc="0C0A0019" w:tentative="1">
      <w:start w:val="1"/>
      <w:numFmt w:val="lowerLetter"/>
      <w:lvlText w:val="%5."/>
      <w:lvlJc w:val="left"/>
      <w:pPr>
        <w:ind w:left="3957" w:hanging="360"/>
      </w:pPr>
    </w:lvl>
    <w:lvl w:ilvl="5" w:tplc="0C0A001B" w:tentative="1">
      <w:start w:val="1"/>
      <w:numFmt w:val="lowerRoman"/>
      <w:lvlText w:val="%6."/>
      <w:lvlJc w:val="right"/>
      <w:pPr>
        <w:ind w:left="4677" w:hanging="180"/>
      </w:pPr>
    </w:lvl>
    <w:lvl w:ilvl="6" w:tplc="0C0A000F" w:tentative="1">
      <w:start w:val="1"/>
      <w:numFmt w:val="decimal"/>
      <w:lvlText w:val="%7."/>
      <w:lvlJc w:val="left"/>
      <w:pPr>
        <w:ind w:left="5397" w:hanging="360"/>
      </w:pPr>
    </w:lvl>
    <w:lvl w:ilvl="7" w:tplc="0C0A0019" w:tentative="1">
      <w:start w:val="1"/>
      <w:numFmt w:val="lowerLetter"/>
      <w:lvlText w:val="%8."/>
      <w:lvlJc w:val="left"/>
      <w:pPr>
        <w:ind w:left="6117" w:hanging="360"/>
      </w:pPr>
    </w:lvl>
    <w:lvl w:ilvl="8" w:tplc="0C0A001B" w:tentative="1">
      <w:start w:val="1"/>
      <w:numFmt w:val="lowerRoman"/>
      <w:lvlText w:val="%9."/>
      <w:lvlJc w:val="right"/>
      <w:pPr>
        <w:ind w:left="6837" w:hanging="180"/>
      </w:pPr>
    </w:lvl>
  </w:abstractNum>
  <w:abstractNum w:abstractNumId="31" w15:restartNumberingAfterBreak="0">
    <w:nsid w:val="272B4EE7"/>
    <w:multiLevelType w:val="hybridMultilevel"/>
    <w:tmpl w:val="8DD8054A"/>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15:restartNumberingAfterBreak="0">
    <w:nsid w:val="28FE4022"/>
    <w:multiLevelType w:val="hybridMultilevel"/>
    <w:tmpl w:val="2148244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3" w15:restartNumberingAfterBreak="0">
    <w:nsid w:val="296E174A"/>
    <w:multiLevelType w:val="multilevel"/>
    <w:tmpl w:val="327C4560"/>
    <w:lvl w:ilvl="0">
      <w:start w:val="1"/>
      <w:numFmt w:val="bullet"/>
      <w:lvlText w:val="o"/>
      <w:lvlJc w:val="left"/>
      <w:pPr>
        <w:ind w:left="720" w:firstLine="1080"/>
      </w:pPr>
      <w:rPr>
        <w:rFonts w:ascii="Courier New" w:hAnsi="Courier New" w:cs="Courier New" w:hint="default"/>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34" w15:restartNumberingAfterBreak="0">
    <w:nsid w:val="2A87407D"/>
    <w:multiLevelType w:val="hybridMultilevel"/>
    <w:tmpl w:val="26D66E18"/>
    <w:lvl w:ilvl="0" w:tplc="2C0A000F">
      <w:start w:val="1"/>
      <w:numFmt w:val="decimal"/>
      <w:lvlText w:val="%1."/>
      <w:lvlJc w:val="left"/>
      <w:pPr>
        <w:ind w:left="720" w:hanging="360"/>
      </w:p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180"/>
      </w:pPr>
      <w:rPr>
        <w:rFonts w:ascii="Wingdings" w:hAnsi="Wingdings" w:hint="default"/>
      </w:r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5" w15:restartNumberingAfterBreak="0">
    <w:nsid w:val="2AD30931"/>
    <w:multiLevelType w:val="hybridMultilevel"/>
    <w:tmpl w:val="25324030"/>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6" w15:restartNumberingAfterBreak="0">
    <w:nsid w:val="2B3311BA"/>
    <w:multiLevelType w:val="multilevel"/>
    <w:tmpl w:val="26E21EA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225"/>
        </w:tabs>
        <w:ind w:left="1224" w:hanging="504"/>
      </w:pPr>
      <w:rPr>
        <w:rFonts w:hint="default"/>
        <w:b/>
      </w:rPr>
    </w:lvl>
    <w:lvl w:ilvl="3">
      <w:start w:val="1"/>
      <w:numFmt w:val="decimal"/>
      <w:pStyle w:val="Heading112pt"/>
      <w:lvlText w:val="%1.%2.%3.%4."/>
      <w:lvlJc w:val="left"/>
      <w:pPr>
        <w:tabs>
          <w:tab w:val="num" w:pos="1800"/>
        </w:tabs>
        <w:ind w:left="1728" w:hanging="648"/>
      </w:pPr>
      <w:rPr>
        <w:rFonts w:hint="default"/>
        <w:b/>
      </w:rPr>
    </w:lvl>
    <w:lvl w:ilvl="4">
      <w:start w:val="1"/>
      <w:numFmt w:val="decimal"/>
      <w:lvlText w:val="%1.%2.%3.%4.%5."/>
      <w:lvlJc w:val="left"/>
      <w:pPr>
        <w:tabs>
          <w:tab w:val="num" w:pos="2520"/>
        </w:tabs>
        <w:ind w:left="2232" w:hanging="792"/>
      </w:pPr>
      <w:rPr>
        <w:rFonts w:hint="default"/>
        <w:b/>
      </w:rPr>
    </w:lvl>
    <w:lvl w:ilvl="5">
      <w:start w:val="1"/>
      <w:numFmt w:val="decimal"/>
      <w:lvlText w:val="%1.%2.%3.%4.%5.%6."/>
      <w:lvlJc w:val="left"/>
      <w:pPr>
        <w:tabs>
          <w:tab w:val="num" w:pos="2880"/>
        </w:tabs>
        <w:ind w:left="2736" w:hanging="936"/>
      </w:pPr>
      <w:rPr>
        <w:rFonts w:hint="default"/>
        <w:b/>
      </w:rPr>
    </w:lvl>
    <w:lvl w:ilvl="6">
      <w:start w:val="1"/>
      <w:numFmt w:val="decimal"/>
      <w:lvlText w:val="%1.%2.%3.%4.%5.%6.%7."/>
      <w:lvlJc w:val="left"/>
      <w:pPr>
        <w:tabs>
          <w:tab w:val="num" w:pos="3600"/>
        </w:tabs>
        <w:ind w:left="3240" w:hanging="1080"/>
      </w:pPr>
      <w:rPr>
        <w:rFonts w:hint="default"/>
        <w:b/>
      </w:rPr>
    </w:lvl>
    <w:lvl w:ilvl="7">
      <w:start w:val="1"/>
      <w:numFmt w:val="decimal"/>
      <w:lvlText w:val="%1.%2.%3.%4.%5.%6.%7.%8."/>
      <w:lvlJc w:val="left"/>
      <w:pPr>
        <w:tabs>
          <w:tab w:val="num" w:pos="3960"/>
        </w:tabs>
        <w:ind w:left="3744" w:hanging="1224"/>
      </w:pPr>
      <w:rPr>
        <w:rFonts w:hint="default"/>
        <w:b/>
      </w:rPr>
    </w:lvl>
    <w:lvl w:ilvl="8">
      <w:start w:val="1"/>
      <w:numFmt w:val="decimal"/>
      <w:lvlText w:val="%1.%2.%3.%4.%5.%6.%7.%8.%9."/>
      <w:lvlJc w:val="left"/>
      <w:pPr>
        <w:tabs>
          <w:tab w:val="num" w:pos="4680"/>
        </w:tabs>
        <w:ind w:left="4320" w:hanging="1440"/>
      </w:pPr>
      <w:rPr>
        <w:rFonts w:hint="default"/>
        <w:b/>
      </w:rPr>
    </w:lvl>
  </w:abstractNum>
  <w:abstractNum w:abstractNumId="37" w15:restartNumberingAfterBreak="0">
    <w:nsid w:val="2B8308D3"/>
    <w:multiLevelType w:val="hybridMultilevel"/>
    <w:tmpl w:val="07AEFAE4"/>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15:restartNumberingAfterBreak="0">
    <w:nsid w:val="2BD005C7"/>
    <w:multiLevelType w:val="hybridMultilevel"/>
    <w:tmpl w:val="97867F0C"/>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9" w15:restartNumberingAfterBreak="0">
    <w:nsid w:val="2C393446"/>
    <w:multiLevelType w:val="multilevel"/>
    <w:tmpl w:val="452276F6"/>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40" w15:restartNumberingAfterBreak="0">
    <w:nsid w:val="2C5A33ED"/>
    <w:multiLevelType w:val="hybridMultilevel"/>
    <w:tmpl w:val="6BDE824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1" w15:restartNumberingAfterBreak="0">
    <w:nsid w:val="2D332D7A"/>
    <w:multiLevelType w:val="multilevel"/>
    <w:tmpl w:val="020008A4"/>
    <w:lvl w:ilvl="0">
      <w:start w:val="1"/>
      <w:numFmt w:val="bullet"/>
      <w:lvlText w:val="o"/>
      <w:lvlJc w:val="left"/>
      <w:pPr>
        <w:ind w:left="720" w:firstLine="1080"/>
      </w:pPr>
      <w:rPr>
        <w:rFonts w:ascii="Courier New" w:hAnsi="Courier New" w:cs="Courier New" w:hint="default"/>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42" w15:restartNumberingAfterBreak="0">
    <w:nsid w:val="2F017FAB"/>
    <w:multiLevelType w:val="multilevel"/>
    <w:tmpl w:val="27EA952E"/>
    <w:lvl w:ilvl="0">
      <w:start w:val="1"/>
      <w:numFmt w:val="bullet"/>
      <w:lvlText w:val="o"/>
      <w:lvlJc w:val="left"/>
      <w:pPr>
        <w:ind w:left="720" w:firstLine="1080"/>
      </w:pPr>
      <w:rPr>
        <w:rFonts w:ascii="Courier New" w:hAnsi="Courier New" w:cs="Courier New" w:hint="default"/>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43" w15:restartNumberingAfterBreak="0">
    <w:nsid w:val="307374D9"/>
    <w:multiLevelType w:val="hybridMultilevel"/>
    <w:tmpl w:val="DAAA588C"/>
    <w:lvl w:ilvl="0" w:tplc="0C0A0003">
      <w:start w:val="1"/>
      <w:numFmt w:val="bullet"/>
      <w:lvlText w:val="o"/>
      <w:lvlJc w:val="left"/>
      <w:pPr>
        <w:ind w:left="1644" w:hanging="360"/>
      </w:pPr>
      <w:rPr>
        <w:rFonts w:ascii="Courier New" w:hAnsi="Courier New" w:cs="Courier New" w:hint="default"/>
      </w:rPr>
    </w:lvl>
    <w:lvl w:ilvl="1" w:tplc="0C0A0003">
      <w:start w:val="1"/>
      <w:numFmt w:val="bullet"/>
      <w:lvlText w:val="o"/>
      <w:lvlJc w:val="left"/>
      <w:pPr>
        <w:ind w:left="2364" w:hanging="360"/>
      </w:pPr>
      <w:rPr>
        <w:rFonts w:ascii="Courier New" w:hAnsi="Courier New" w:cs="Courier New" w:hint="default"/>
      </w:rPr>
    </w:lvl>
    <w:lvl w:ilvl="2" w:tplc="0C0A0005" w:tentative="1">
      <w:start w:val="1"/>
      <w:numFmt w:val="bullet"/>
      <w:lvlText w:val=""/>
      <w:lvlJc w:val="left"/>
      <w:pPr>
        <w:ind w:left="3084" w:hanging="360"/>
      </w:pPr>
      <w:rPr>
        <w:rFonts w:ascii="Wingdings" w:hAnsi="Wingdings" w:hint="default"/>
      </w:rPr>
    </w:lvl>
    <w:lvl w:ilvl="3" w:tplc="0C0A0001" w:tentative="1">
      <w:start w:val="1"/>
      <w:numFmt w:val="bullet"/>
      <w:lvlText w:val=""/>
      <w:lvlJc w:val="left"/>
      <w:pPr>
        <w:ind w:left="3804" w:hanging="360"/>
      </w:pPr>
      <w:rPr>
        <w:rFonts w:ascii="Symbol" w:hAnsi="Symbol" w:hint="default"/>
      </w:rPr>
    </w:lvl>
    <w:lvl w:ilvl="4" w:tplc="0C0A0003" w:tentative="1">
      <w:start w:val="1"/>
      <w:numFmt w:val="bullet"/>
      <w:lvlText w:val="o"/>
      <w:lvlJc w:val="left"/>
      <w:pPr>
        <w:ind w:left="4524" w:hanging="360"/>
      </w:pPr>
      <w:rPr>
        <w:rFonts w:ascii="Courier New" w:hAnsi="Courier New" w:cs="Courier New" w:hint="default"/>
      </w:rPr>
    </w:lvl>
    <w:lvl w:ilvl="5" w:tplc="0C0A0005" w:tentative="1">
      <w:start w:val="1"/>
      <w:numFmt w:val="bullet"/>
      <w:lvlText w:val=""/>
      <w:lvlJc w:val="left"/>
      <w:pPr>
        <w:ind w:left="5244" w:hanging="360"/>
      </w:pPr>
      <w:rPr>
        <w:rFonts w:ascii="Wingdings" w:hAnsi="Wingdings" w:hint="default"/>
      </w:rPr>
    </w:lvl>
    <w:lvl w:ilvl="6" w:tplc="0C0A0001" w:tentative="1">
      <w:start w:val="1"/>
      <w:numFmt w:val="bullet"/>
      <w:lvlText w:val=""/>
      <w:lvlJc w:val="left"/>
      <w:pPr>
        <w:ind w:left="5964" w:hanging="360"/>
      </w:pPr>
      <w:rPr>
        <w:rFonts w:ascii="Symbol" w:hAnsi="Symbol" w:hint="default"/>
      </w:rPr>
    </w:lvl>
    <w:lvl w:ilvl="7" w:tplc="0C0A0003" w:tentative="1">
      <w:start w:val="1"/>
      <w:numFmt w:val="bullet"/>
      <w:lvlText w:val="o"/>
      <w:lvlJc w:val="left"/>
      <w:pPr>
        <w:ind w:left="6684" w:hanging="360"/>
      </w:pPr>
      <w:rPr>
        <w:rFonts w:ascii="Courier New" w:hAnsi="Courier New" w:cs="Courier New" w:hint="default"/>
      </w:rPr>
    </w:lvl>
    <w:lvl w:ilvl="8" w:tplc="0C0A0005" w:tentative="1">
      <w:start w:val="1"/>
      <w:numFmt w:val="bullet"/>
      <w:lvlText w:val=""/>
      <w:lvlJc w:val="left"/>
      <w:pPr>
        <w:ind w:left="7404" w:hanging="360"/>
      </w:pPr>
      <w:rPr>
        <w:rFonts w:ascii="Wingdings" w:hAnsi="Wingdings" w:hint="default"/>
      </w:rPr>
    </w:lvl>
  </w:abstractNum>
  <w:abstractNum w:abstractNumId="44" w15:restartNumberingAfterBreak="0">
    <w:nsid w:val="320348EB"/>
    <w:multiLevelType w:val="hybridMultilevel"/>
    <w:tmpl w:val="2D58F426"/>
    <w:lvl w:ilvl="0" w:tplc="0C0A000D">
      <w:start w:val="1"/>
      <w:numFmt w:val="bullet"/>
      <w:lvlText w:val=""/>
      <w:lvlJc w:val="left"/>
      <w:pPr>
        <w:ind w:left="1077" w:hanging="360"/>
      </w:pPr>
      <w:rPr>
        <w:rFonts w:ascii="Wingdings" w:hAnsi="Wingdings" w:hint="default"/>
      </w:rPr>
    </w:lvl>
    <w:lvl w:ilvl="1" w:tplc="0C0A0003">
      <w:start w:val="1"/>
      <w:numFmt w:val="bullet"/>
      <w:lvlText w:val="o"/>
      <w:lvlJc w:val="left"/>
      <w:pPr>
        <w:ind w:left="1797" w:hanging="360"/>
      </w:pPr>
      <w:rPr>
        <w:rFonts w:ascii="Courier New" w:hAnsi="Courier New" w:cs="Courier New" w:hint="default"/>
      </w:rPr>
    </w:lvl>
    <w:lvl w:ilvl="2" w:tplc="0C0A0005" w:tentative="1">
      <w:start w:val="1"/>
      <w:numFmt w:val="bullet"/>
      <w:lvlText w:val=""/>
      <w:lvlJc w:val="left"/>
      <w:pPr>
        <w:ind w:left="2517" w:hanging="360"/>
      </w:pPr>
      <w:rPr>
        <w:rFonts w:ascii="Wingdings" w:hAnsi="Wingdings" w:hint="default"/>
      </w:rPr>
    </w:lvl>
    <w:lvl w:ilvl="3" w:tplc="0C0A0001" w:tentative="1">
      <w:start w:val="1"/>
      <w:numFmt w:val="bullet"/>
      <w:lvlText w:val=""/>
      <w:lvlJc w:val="left"/>
      <w:pPr>
        <w:ind w:left="3237" w:hanging="360"/>
      </w:pPr>
      <w:rPr>
        <w:rFonts w:ascii="Symbol" w:hAnsi="Symbol" w:hint="default"/>
      </w:rPr>
    </w:lvl>
    <w:lvl w:ilvl="4" w:tplc="0C0A0003" w:tentative="1">
      <w:start w:val="1"/>
      <w:numFmt w:val="bullet"/>
      <w:lvlText w:val="o"/>
      <w:lvlJc w:val="left"/>
      <w:pPr>
        <w:ind w:left="3957" w:hanging="360"/>
      </w:pPr>
      <w:rPr>
        <w:rFonts w:ascii="Courier New" w:hAnsi="Courier New" w:cs="Courier New" w:hint="default"/>
      </w:rPr>
    </w:lvl>
    <w:lvl w:ilvl="5" w:tplc="0C0A0005" w:tentative="1">
      <w:start w:val="1"/>
      <w:numFmt w:val="bullet"/>
      <w:lvlText w:val=""/>
      <w:lvlJc w:val="left"/>
      <w:pPr>
        <w:ind w:left="4677" w:hanging="360"/>
      </w:pPr>
      <w:rPr>
        <w:rFonts w:ascii="Wingdings" w:hAnsi="Wingdings" w:hint="default"/>
      </w:rPr>
    </w:lvl>
    <w:lvl w:ilvl="6" w:tplc="0C0A0001" w:tentative="1">
      <w:start w:val="1"/>
      <w:numFmt w:val="bullet"/>
      <w:lvlText w:val=""/>
      <w:lvlJc w:val="left"/>
      <w:pPr>
        <w:ind w:left="5397" w:hanging="360"/>
      </w:pPr>
      <w:rPr>
        <w:rFonts w:ascii="Symbol" w:hAnsi="Symbol" w:hint="default"/>
      </w:rPr>
    </w:lvl>
    <w:lvl w:ilvl="7" w:tplc="0C0A0003" w:tentative="1">
      <w:start w:val="1"/>
      <w:numFmt w:val="bullet"/>
      <w:lvlText w:val="o"/>
      <w:lvlJc w:val="left"/>
      <w:pPr>
        <w:ind w:left="6117" w:hanging="360"/>
      </w:pPr>
      <w:rPr>
        <w:rFonts w:ascii="Courier New" w:hAnsi="Courier New" w:cs="Courier New" w:hint="default"/>
      </w:rPr>
    </w:lvl>
    <w:lvl w:ilvl="8" w:tplc="0C0A0005" w:tentative="1">
      <w:start w:val="1"/>
      <w:numFmt w:val="bullet"/>
      <w:lvlText w:val=""/>
      <w:lvlJc w:val="left"/>
      <w:pPr>
        <w:ind w:left="6837" w:hanging="360"/>
      </w:pPr>
      <w:rPr>
        <w:rFonts w:ascii="Wingdings" w:hAnsi="Wingdings" w:hint="default"/>
      </w:rPr>
    </w:lvl>
  </w:abstractNum>
  <w:abstractNum w:abstractNumId="45" w15:restartNumberingAfterBreak="0">
    <w:nsid w:val="325D4B03"/>
    <w:multiLevelType w:val="hybridMultilevel"/>
    <w:tmpl w:val="26D66E18"/>
    <w:lvl w:ilvl="0" w:tplc="2C0A000F">
      <w:start w:val="1"/>
      <w:numFmt w:val="decimal"/>
      <w:lvlText w:val="%1."/>
      <w:lvlJc w:val="left"/>
      <w:pPr>
        <w:ind w:left="720" w:hanging="360"/>
      </w:p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180"/>
      </w:pPr>
      <w:rPr>
        <w:rFonts w:ascii="Wingdings" w:hAnsi="Wingdings" w:hint="default"/>
      </w:r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6" w15:restartNumberingAfterBreak="0">
    <w:nsid w:val="32C43EDC"/>
    <w:multiLevelType w:val="hybridMultilevel"/>
    <w:tmpl w:val="247E4492"/>
    <w:lvl w:ilvl="0" w:tplc="A66869BC">
      <w:start w:val="1"/>
      <w:numFmt w:val="decimal"/>
      <w:lvlText w:val="%1."/>
      <w:lvlJc w:val="left"/>
      <w:pPr>
        <w:ind w:left="720" w:hanging="360"/>
      </w:pPr>
      <w:rPr>
        <w:rFonts w:hint="default"/>
      </w:r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180"/>
      </w:pPr>
      <w:rPr>
        <w:rFonts w:ascii="Wingdings" w:hAnsi="Wingdings" w:hint="default"/>
      </w:r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7" w15:restartNumberingAfterBreak="0">
    <w:nsid w:val="33254F66"/>
    <w:multiLevelType w:val="hybridMultilevel"/>
    <w:tmpl w:val="690EC598"/>
    <w:lvl w:ilvl="0" w:tplc="0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8" w15:restartNumberingAfterBreak="0">
    <w:nsid w:val="342E7D5B"/>
    <w:multiLevelType w:val="hybridMultilevel"/>
    <w:tmpl w:val="B1D0F3C8"/>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9" w15:restartNumberingAfterBreak="0">
    <w:nsid w:val="34571D3D"/>
    <w:multiLevelType w:val="hybridMultilevel"/>
    <w:tmpl w:val="D3BA0F7C"/>
    <w:lvl w:ilvl="0" w:tplc="0C0A000D">
      <w:start w:val="1"/>
      <w:numFmt w:val="bullet"/>
      <w:lvlText w:val=""/>
      <w:lvlJc w:val="left"/>
      <w:pPr>
        <w:ind w:left="360" w:hanging="360"/>
      </w:pPr>
      <w:rPr>
        <w:rFonts w:ascii="Wingdings" w:hAnsi="Wingdings" w:hint="default"/>
      </w:rPr>
    </w:lvl>
    <w:lvl w:ilvl="1" w:tplc="2C0A0003" w:tentative="1">
      <w:start w:val="1"/>
      <w:numFmt w:val="bullet"/>
      <w:lvlText w:val="o"/>
      <w:lvlJc w:val="left"/>
      <w:pPr>
        <w:ind w:left="1080" w:hanging="360"/>
      </w:pPr>
      <w:rPr>
        <w:rFonts w:ascii="Courier New" w:hAnsi="Courier New" w:cs="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50" w15:restartNumberingAfterBreak="0">
    <w:nsid w:val="3496185C"/>
    <w:multiLevelType w:val="hybridMultilevel"/>
    <w:tmpl w:val="EA8809B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1" w15:restartNumberingAfterBreak="0">
    <w:nsid w:val="354840A2"/>
    <w:multiLevelType w:val="hybridMultilevel"/>
    <w:tmpl w:val="25324030"/>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2" w15:restartNumberingAfterBreak="0">
    <w:nsid w:val="372703EB"/>
    <w:multiLevelType w:val="hybridMultilevel"/>
    <w:tmpl w:val="EC68E87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3" w15:restartNumberingAfterBreak="0">
    <w:nsid w:val="375D1D31"/>
    <w:multiLevelType w:val="multilevel"/>
    <w:tmpl w:val="409E6FF4"/>
    <w:lvl w:ilvl="0">
      <w:start w:val="1"/>
      <w:numFmt w:val="bullet"/>
      <w:lvlText w:val="●"/>
      <w:lvlJc w:val="left"/>
      <w:pPr>
        <w:ind w:left="1440" w:firstLine="6840"/>
      </w:pPr>
      <w:rPr>
        <w:rFonts w:ascii="Arial" w:eastAsia="Arial" w:hAnsi="Arial" w:cs="Arial"/>
        <w:u w:val="none"/>
      </w:rPr>
    </w:lvl>
    <w:lvl w:ilvl="1">
      <w:start w:val="1"/>
      <w:numFmt w:val="bullet"/>
      <w:lvlText w:val="○"/>
      <w:lvlJc w:val="left"/>
      <w:pPr>
        <w:ind w:left="2160" w:firstLine="10440"/>
      </w:pPr>
      <w:rPr>
        <w:rFonts w:ascii="Arial" w:eastAsia="Arial" w:hAnsi="Arial" w:cs="Arial"/>
        <w:u w:val="none"/>
      </w:rPr>
    </w:lvl>
    <w:lvl w:ilvl="2">
      <w:start w:val="1"/>
      <w:numFmt w:val="bullet"/>
      <w:lvlText w:val="■"/>
      <w:lvlJc w:val="left"/>
      <w:pPr>
        <w:ind w:left="2880" w:firstLine="14040"/>
      </w:pPr>
      <w:rPr>
        <w:rFonts w:ascii="Arial" w:eastAsia="Arial" w:hAnsi="Arial" w:cs="Arial"/>
        <w:u w:val="none"/>
      </w:rPr>
    </w:lvl>
    <w:lvl w:ilvl="3">
      <w:start w:val="1"/>
      <w:numFmt w:val="bullet"/>
      <w:lvlText w:val="●"/>
      <w:lvlJc w:val="left"/>
      <w:pPr>
        <w:ind w:left="3600" w:firstLine="17640"/>
      </w:pPr>
      <w:rPr>
        <w:rFonts w:ascii="Arial" w:eastAsia="Arial" w:hAnsi="Arial" w:cs="Arial"/>
        <w:u w:val="none"/>
      </w:rPr>
    </w:lvl>
    <w:lvl w:ilvl="4">
      <w:start w:val="1"/>
      <w:numFmt w:val="bullet"/>
      <w:lvlText w:val="○"/>
      <w:lvlJc w:val="left"/>
      <w:pPr>
        <w:ind w:left="4320" w:firstLine="21240"/>
      </w:pPr>
      <w:rPr>
        <w:rFonts w:ascii="Arial" w:eastAsia="Arial" w:hAnsi="Arial" w:cs="Arial"/>
        <w:u w:val="none"/>
      </w:rPr>
    </w:lvl>
    <w:lvl w:ilvl="5">
      <w:start w:val="1"/>
      <w:numFmt w:val="bullet"/>
      <w:lvlText w:val="■"/>
      <w:lvlJc w:val="left"/>
      <w:pPr>
        <w:ind w:left="5040" w:firstLine="24840"/>
      </w:pPr>
      <w:rPr>
        <w:rFonts w:ascii="Arial" w:eastAsia="Arial" w:hAnsi="Arial" w:cs="Arial"/>
        <w:u w:val="none"/>
      </w:rPr>
    </w:lvl>
    <w:lvl w:ilvl="6">
      <w:start w:val="1"/>
      <w:numFmt w:val="bullet"/>
      <w:lvlText w:val="●"/>
      <w:lvlJc w:val="left"/>
      <w:pPr>
        <w:ind w:left="5760" w:firstLine="28440"/>
      </w:pPr>
      <w:rPr>
        <w:rFonts w:ascii="Arial" w:eastAsia="Arial" w:hAnsi="Arial" w:cs="Arial"/>
        <w:u w:val="none"/>
      </w:rPr>
    </w:lvl>
    <w:lvl w:ilvl="7">
      <w:start w:val="1"/>
      <w:numFmt w:val="bullet"/>
      <w:lvlText w:val="○"/>
      <w:lvlJc w:val="left"/>
      <w:pPr>
        <w:ind w:left="6480" w:firstLine="32040"/>
      </w:pPr>
      <w:rPr>
        <w:rFonts w:ascii="Arial" w:eastAsia="Arial" w:hAnsi="Arial" w:cs="Arial"/>
        <w:u w:val="none"/>
      </w:rPr>
    </w:lvl>
    <w:lvl w:ilvl="8">
      <w:start w:val="1"/>
      <w:numFmt w:val="bullet"/>
      <w:lvlText w:val="■"/>
      <w:lvlJc w:val="left"/>
      <w:pPr>
        <w:ind w:left="7200" w:hanging="29896"/>
      </w:pPr>
      <w:rPr>
        <w:rFonts w:ascii="Arial" w:eastAsia="Arial" w:hAnsi="Arial" w:cs="Arial"/>
        <w:u w:val="none"/>
      </w:rPr>
    </w:lvl>
  </w:abstractNum>
  <w:abstractNum w:abstractNumId="54" w15:restartNumberingAfterBreak="0">
    <w:nsid w:val="383E5202"/>
    <w:multiLevelType w:val="multilevel"/>
    <w:tmpl w:val="31A4AABA"/>
    <w:lvl w:ilvl="0">
      <w:start w:val="1"/>
      <w:numFmt w:val="decimal"/>
      <w:lvlText w:val="%1."/>
      <w:lvlJc w:val="left"/>
      <w:pPr>
        <w:ind w:left="360" w:hanging="360"/>
      </w:pPr>
    </w:lvl>
    <w:lvl w:ilvl="1">
      <w:start w:val="1"/>
      <w:numFmt w:val="bullet"/>
      <w:lvlText w:val=""/>
      <w:lvlJc w:val="left"/>
      <w:pPr>
        <w:ind w:left="792" w:hanging="432"/>
      </w:pPr>
      <w:rPr>
        <w:rFonts w:ascii="Wingdings" w:hAnsi="Wingding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39791E48"/>
    <w:multiLevelType w:val="hybridMultilevel"/>
    <w:tmpl w:val="D242D420"/>
    <w:lvl w:ilvl="0" w:tplc="2C0A0001">
      <w:start w:val="1"/>
      <w:numFmt w:val="bullet"/>
      <w:lvlText w:val=""/>
      <w:lvlJc w:val="left"/>
      <w:pPr>
        <w:ind w:left="1800" w:hanging="360"/>
      </w:pPr>
      <w:rPr>
        <w:rFonts w:ascii="Symbol" w:hAnsi="Symbol" w:hint="default"/>
      </w:rPr>
    </w:lvl>
    <w:lvl w:ilvl="1" w:tplc="0C0A0019" w:tentative="1">
      <w:start w:val="1"/>
      <w:numFmt w:val="lowerLetter"/>
      <w:lvlText w:val="%2."/>
      <w:lvlJc w:val="left"/>
      <w:pPr>
        <w:ind w:left="2520" w:hanging="360"/>
      </w:pPr>
    </w:lvl>
    <w:lvl w:ilvl="2" w:tplc="0C0A001B" w:tentative="1">
      <w:start w:val="1"/>
      <w:numFmt w:val="lowerRoman"/>
      <w:lvlText w:val="%3."/>
      <w:lvlJc w:val="right"/>
      <w:pPr>
        <w:ind w:left="3240" w:hanging="180"/>
      </w:pPr>
    </w:lvl>
    <w:lvl w:ilvl="3" w:tplc="0C0A000F" w:tentative="1">
      <w:start w:val="1"/>
      <w:numFmt w:val="decimal"/>
      <w:lvlText w:val="%4."/>
      <w:lvlJc w:val="left"/>
      <w:pPr>
        <w:ind w:left="3960" w:hanging="360"/>
      </w:pPr>
    </w:lvl>
    <w:lvl w:ilvl="4" w:tplc="0C0A0019" w:tentative="1">
      <w:start w:val="1"/>
      <w:numFmt w:val="lowerLetter"/>
      <w:lvlText w:val="%5."/>
      <w:lvlJc w:val="left"/>
      <w:pPr>
        <w:ind w:left="4680" w:hanging="360"/>
      </w:pPr>
    </w:lvl>
    <w:lvl w:ilvl="5" w:tplc="0C0A001B" w:tentative="1">
      <w:start w:val="1"/>
      <w:numFmt w:val="lowerRoman"/>
      <w:lvlText w:val="%6."/>
      <w:lvlJc w:val="right"/>
      <w:pPr>
        <w:ind w:left="5400" w:hanging="180"/>
      </w:pPr>
    </w:lvl>
    <w:lvl w:ilvl="6" w:tplc="0C0A000F" w:tentative="1">
      <w:start w:val="1"/>
      <w:numFmt w:val="decimal"/>
      <w:lvlText w:val="%7."/>
      <w:lvlJc w:val="left"/>
      <w:pPr>
        <w:ind w:left="6120" w:hanging="360"/>
      </w:pPr>
    </w:lvl>
    <w:lvl w:ilvl="7" w:tplc="0C0A0019" w:tentative="1">
      <w:start w:val="1"/>
      <w:numFmt w:val="lowerLetter"/>
      <w:lvlText w:val="%8."/>
      <w:lvlJc w:val="left"/>
      <w:pPr>
        <w:ind w:left="6840" w:hanging="360"/>
      </w:pPr>
    </w:lvl>
    <w:lvl w:ilvl="8" w:tplc="0C0A001B" w:tentative="1">
      <w:start w:val="1"/>
      <w:numFmt w:val="lowerRoman"/>
      <w:lvlText w:val="%9."/>
      <w:lvlJc w:val="right"/>
      <w:pPr>
        <w:ind w:left="7560" w:hanging="180"/>
      </w:pPr>
    </w:lvl>
  </w:abstractNum>
  <w:abstractNum w:abstractNumId="56" w15:restartNumberingAfterBreak="0">
    <w:nsid w:val="39AA70C7"/>
    <w:multiLevelType w:val="multilevel"/>
    <w:tmpl w:val="C0AC07A4"/>
    <w:lvl w:ilvl="0">
      <w:start w:val="1"/>
      <w:numFmt w:val="bullet"/>
      <w:lvlText w:val="o"/>
      <w:lvlJc w:val="left"/>
      <w:pPr>
        <w:ind w:left="720" w:firstLine="1080"/>
      </w:pPr>
      <w:rPr>
        <w:rFonts w:ascii="Courier New" w:hAnsi="Courier New" w:cs="Courier New" w:hint="default"/>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57" w15:restartNumberingAfterBreak="0">
    <w:nsid w:val="3A6B6002"/>
    <w:multiLevelType w:val="multilevel"/>
    <w:tmpl w:val="916E8F16"/>
    <w:lvl w:ilvl="0">
      <w:start w:val="1"/>
      <w:numFmt w:val="bullet"/>
      <w:lvlText w:val="o"/>
      <w:lvlJc w:val="left"/>
      <w:pPr>
        <w:ind w:left="720" w:firstLine="1080"/>
      </w:pPr>
      <w:rPr>
        <w:rFonts w:ascii="Courier New" w:hAnsi="Courier New" w:cs="Courier New" w:hint="default"/>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58" w15:restartNumberingAfterBreak="0">
    <w:nsid w:val="3FD645C0"/>
    <w:multiLevelType w:val="hybridMultilevel"/>
    <w:tmpl w:val="66F439BC"/>
    <w:lvl w:ilvl="0" w:tplc="1BD2B454">
      <w:start w:val="1"/>
      <mc:AlternateContent>
        <mc:Choice Requires="w14">
          <w:numFmt w:val="custom" w:format="001, 002, 003, ..."/>
        </mc:Choice>
        <mc:Fallback>
          <w:numFmt w:val="decimal"/>
        </mc:Fallback>
      </mc:AlternateContent>
      <w:lvlText w:val="MSG%1 - "/>
      <w:lvlJc w:val="left"/>
      <w:pPr>
        <w:ind w:left="36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9" w15:restartNumberingAfterBreak="0">
    <w:nsid w:val="421603CC"/>
    <w:multiLevelType w:val="hybridMultilevel"/>
    <w:tmpl w:val="D666BDBC"/>
    <w:lvl w:ilvl="0" w:tplc="5584FC08">
      <w:start w:val="1"/>
      <w:numFmt w:val="bullet"/>
      <w:lvlText w:val="­"/>
      <w:lvlJc w:val="left"/>
      <w:pPr>
        <w:ind w:left="1854" w:hanging="360"/>
      </w:pPr>
      <w:rPr>
        <w:rFonts w:ascii="Courier New" w:hAnsi="Courier New" w:hint="default"/>
      </w:rPr>
    </w:lvl>
    <w:lvl w:ilvl="1" w:tplc="0C0A0003" w:tentative="1">
      <w:start w:val="1"/>
      <w:numFmt w:val="bullet"/>
      <w:lvlText w:val="o"/>
      <w:lvlJc w:val="left"/>
      <w:pPr>
        <w:ind w:left="2574" w:hanging="360"/>
      </w:pPr>
      <w:rPr>
        <w:rFonts w:ascii="Courier New" w:hAnsi="Courier New" w:cs="Courier New" w:hint="default"/>
      </w:rPr>
    </w:lvl>
    <w:lvl w:ilvl="2" w:tplc="0C0A0005" w:tentative="1">
      <w:start w:val="1"/>
      <w:numFmt w:val="bullet"/>
      <w:lvlText w:val=""/>
      <w:lvlJc w:val="left"/>
      <w:pPr>
        <w:ind w:left="3294" w:hanging="360"/>
      </w:pPr>
      <w:rPr>
        <w:rFonts w:ascii="Wingdings" w:hAnsi="Wingdings" w:hint="default"/>
      </w:rPr>
    </w:lvl>
    <w:lvl w:ilvl="3" w:tplc="0C0A0001" w:tentative="1">
      <w:start w:val="1"/>
      <w:numFmt w:val="bullet"/>
      <w:lvlText w:val=""/>
      <w:lvlJc w:val="left"/>
      <w:pPr>
        <w:ind w:left="4014" w:hanging="360"/>
      </w:pPr>
      <w:rPr>
        <w:rFonts w:ascii="Symbol" w:hAnsi="Symbol" w:hint="default"/>
      </w:rPr>
    </w:lvl>
    <w:lvl w:ilvl="4" w:tplc="0C0A0003" w:tentative="1">
      <w:start w:val="1"/>
      <w:numFmt w:val="bullet"/>
      <w:lvlText w:val="o"/>
      <w:lvlJc w:val="left"/>
      <w:pPr>
        <w:ind w:left="4734" w:hanging="360"/>
      </w:pPr>
      <w:rPr>
        <w:rFonts w:ascii="Courier New" w:hAnsi="Courier New" w:cs="Courier New" w:hint="default"/>
      </w:rPr>
    </w:lvl>
    <w:lvl w:ilvl="5" w:tplc="0C0A0005" w:tentative="1">
      <w:start w:val="1"/>
      <w:numFmt w:val="bullet"/>
      <w:lvlText w:val=""/>
      <w:lvlJc w:val="left"/>
      <w:pPr>
        <w:ind w:left="5454" w:hanging="360"/>
      </w:pPr>
      <w:rPr>
        <w:rFonts w:ascii="Wingdings" w:hAnsi="Wingdings" w:hint="default"/>
      </w:rPr>
    </w:lvl>
    <w:lvl w:ilvl="6" w:tplc="0C0A0001" w:tentative="1">
      <w:start w:val="1"/>
      <w:numFmt w:val="bullet"/>
      <w:lvlText w:val=""/>
      <w:lvlJc w:val="left"/>
      <w:pPr>
        <w:ind w:left="6174" w:hanging="360"/>
      </w:pPr>
      <w:rPr>
        <w:rFonts w:ascii="Symbol" w:hAnsi="Symbol" w:hint="default"/>
      </w:rPr>
    </w:lvl>
    <w:lvl w:ilvl="7" w:tplc="0C0A0003" w:tentative="1">
      <w:start w:val="1"/>
      <w:numFmt w:val="bullet"/>
      <w:lvlText w:val="o"/>
      <w:lvlJc w:val="left"/>
      <w:pPr>
        <w:ind w:left="6894" w:hanging="360"/>
      </w:pPr>
      <w:rPr>
        <w:rFonts w:ascii="Courier New" w:hAnsi="Courier New" w:cs="Courier New" w:hint="default"/>
      </w:rPr>
    </w:lvl>
    <w:lvl w:ilvl="8" w:tplc="0C0A0005" w:tentative="1">
      <w:start w:val="1"/>
      <w:numFmt w:val="bullet"/>
      <w:lvlText w:val=""/>
      <w:lvlJc w:val="left"/>
      <w:pPr>
        <w:ind w:left="7614" w:hanging="360"/>
      </w:pPr>
      <w:rPr>
        <w:rFonts w:ascii="Wingdings" w:hAnsi="Wingdings" w:hint="default"/>
      </w:rPr>
    </w:lvl>
  </w:abstractNum>
  <w:abstractNum w:abstractNumId="60" w15:restartNumberingAfterBreak="0">
    <w:nsid w:val="423644C9"/>
    <w:multiLevelType w:val="hybridMultilevel"/>
    <w:tmpl w:val="2752015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1" w15:restartNumberingAfterBreak="0">
    <w:nsid w:val="44367E7B"/>
    <w:multiLevelType w:val="hybridMultilevel"/>
    <w:tmpl w:val="25BCF40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2" w15:restartNumberingAfterBreak="0">
    <w:nsid w:val="455C2C6A"/>
    <w:multiLevelType w:val="hybridMultilevel"/>
    <w:tmpl w:val="7AD0151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3" w15:restartNumberingAfterBreak="0">
    <w:nsid w:val="45E36280"/>
    <w:multiLevelType w:val="hybridMultilevel"/>
    <w:tmpl w:val="2AB235FE"/>
    <w:lvl w:ilvl="0" w:tplc="0C0A000D">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4" w15:restartNumberingAfterBreak="0">
    <w:nsid w:val="4627781D"/>
    <w:multiLevelType w:val="hybridMultilevel"/>
    <w:tmpl w:val="973695F4"/>
    <w:lvl w:ilvl="0" w:tplc="0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5" w15:restartNumberingAfterBreak="0">
    <w:nsid w:val="46D93642"/>
    <w:multiLevelType w:val="hybridMultilevel"/>
    <w:tmpl w:val="88E2BBA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6" w15:restartNumberingAfterBreak="0">
    <w:nsid w:val="46E62F17"/>
    <w:multiLevelType w:val="hybridMultilevel"/>
    <w:tmpl w:val="96E44EB8"/>
    <w:lvl w:ilvl="0" w:tplc="0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7" w15:restartNumberingAfterBreak="0">
    <w:nsid w:val="46F848D4"/>
    <w:multiLevelType w:val="hybridMultilevel"/>
    <w:tmpl w:val="73DC4150"/>
    <w:lvl w:ilvl="0" w:tplc="0C0A0005">
      <w:start w:val="1"/>
      <w:numFmt w:val="bullet"/>
      <w:lvlText w:val=""/>
      <w:lvlJc w:val="left"/>
      <w:pPr>
        <w:ind w:left="775" w:hanging="360"/>
      </w:pPr>
      <w:rPr>
        <w:rFonts w:ascii="Wingdings" w:hAnsi="Wingdings" w:hint="default"/>
      </w:rPr>
    </w:lvl>
    <w:lvl w:ilvl="1" w:tplc="2C0A0003">
      <w:start w:val="1"/>
      <w:numFmt w:val="bullet"/>
      <w:lvlText w:val="o"/>
      <w:lvlJc w:val="left"/>
      <w:pPr>
        <w:ind w:left="1495" w:hanging="360"/>
      </w:pPr>
      <w:rPr>
        <w:rFonts w:ascii="Courier New" w:hAnsi="Courier New" w:cs="Courier New" w:hint="default"/>
      </w:rPr>
    </w:lvl>
    <w:lvl w:ilvl="2" w:tplc="2C0A0005">
      <w:start w:val="1"/>
      <w:numFmt w:val="bullet"/>
      <w:lvlText w:val=""/>
      <w:lvlJc w:val="left"/>
      <w:pPr>
        <w:ind w:left="2215" w:hanging="360"/>
      </w:pPr>
      <w:rPr>
        <w:rFonts w:ascii="Wingdings" w:hAnsi="Wingdings" w:hint="default"/>
      </w:rPr>
    </w:lvl>
    <w:lvl w:ilvl="3" w:tplc="2C0A0001" w:tentative="1">
      <w:start w:val="1"/>
      <w:numFmt w:val="bullet"/>
      <w:lvlText w:val=""/>
      <w:lvlJc w:val="left"/>
      <w:pPr>
        <w:ind w:left="2935" w:hanging="360"/>
      </w:pPr>
      <w:rPr>
        <w:rFonts w:ascii="Symbol" w:hAnsi="Symbol" w:hint="default"/>
      </w:rPr>
    </w:lvl>
    <w:lvl w:ilvl="4" w:tplc="2C0A0003" w:tentative="1">
      <w:start w:val="1"/>
      <w:numFmt w:val="bullet"/>
      <w:lvlText w:val="o"/>
      <w:lvlJc w:val="left"/>
      <w:pPr>
        <w:ind w:left="3655" w:hanging="360"/>
      </w:pPr>
      <w:rPr>
        <w:rFonts w:ascii="Courier New" w:hAnsi="Courier New" w:cs="Courier New" w:hint="default"/>
      </w:rPr>
    </w:lvl>
    <w:lvl w:ilvl="5" w:tplc="2C0A0005" w:tentative="1">
      <w:start w:val="1"/>
      <w:numFmt w:val="bullet"/>
      <w:lvlText w:val=""/>
      <w:lvlJc w:val="left"/>
      <w:pPr>
        <w:ind w:left="4375" w:hanging="360"/>
      </w:pPr>
      <w:rPr>
        <w:rFonts w:ascii="Wingdings" w:hAnsi="Wingdings" w:hint="default"/>
      </w:rPr>
    </w:lvl>
    <w:lvl w:ilvl="6" w:tplc="2C0A0001" w:tentative="1">
      <w:start w:val="1"/>
      <w:numFmt w:val="bullet"/>
      <w:lvlText w:val=""/>
      <w:lvlJc w:val="left"/>
      <w:pPr>
        <w:ind w:left="5095" w:hanging="360"/>
      </w:pPr>
      <w:rPr>
        <w:rFonts w:ascii="Symbol" w:hAnsi="Symbol" w:hint="default"/>
      </w:rPr>
    </w:lvl>
    <w:lvl w:ilvl="7" w:tplc="2C0A0003" w:tentative="1">
      <w:start w:val="1"/>
      <w:numFmt w:val="bullet"/>
      <w:lvlText w:val="o"/>
      <w:lvlJc w:val="left"/>
      <w:pPr>
        <w:ind w:left="5815" w:hanging="360"/>
      </w:pPr>
      <w:rPr>
        <w:rFonts w:ascii="Courier New" w:hAnsi="Courier New" w:cs="Courier New" w:hint="default"/>
      </w:rPr>
    </w:lvl>
    <w:lvl w:ilvl="8" w:tplc="2C0A0005" w:tentative="1">
      <w:start w:val="1"/>
      <w:numFmt w:val="bullet"/>
      <w:lvlText w:val=""/>
      <w:lvlJc w:val="left"/>
      <w:pPr>
        <w:ind w:left="6535" w:hanging="360"/>
      </w:pPr>
      <w:rPr>
        <w:rFonts w:ascii="Wingdings" w:hAnsi="Wingdings" w:hint="default"/>
      </w:rPr>
    </w:lvl>
  </w:abstractNum>
  <w:abstractNum w:abstractNumId="68" w15:restartNumberingAfterBreak="0">
    <w:nsid w:val="47252B0C"/>
    <w:multiLevelType w:val="hybridMultilevel"/>
    <w:tmpl w:val="5680D3B8"/>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15:restartNumberingAfterBreak="0">
    <w:nsid w:val="47E449B4"/>
    <w:multiLevelType w:val="multilevel"/>
    <w:tmpl w:val="1480EB14"/>
    <w:lvl w:ilvl="0">
      <w:start w:val="1"/>
      <w:numFmt w:val="bullet"/>
      <w:lvlText w:val="o"/>
      <w:lvlJc w:val="left"/>
      <w:pPr>
        <w:ind w:left="720" w:firstLine="1080"/>
      </w:pPr>
      <w:rPr>
        <w:rFonts w:ascii="Courier New" w:hAnsi="Courier New" w:cs="Courier New" w:hint="default"/>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70" w15:restartNumberingAfterBreak="0">
    <w:nsid w:val="48C56AC2"/>
    <w:multiLevelType w:val="hybridMultilevel"/>
    <w:tmpl w:val="AA2E2784"/>
    <w:lvl w:ilvl="0" w:tplc="2C0A0005">
      <w:start w:val="1"/>
      <w:numFmt w:val="bullet"/>
      <w:lvlText w:val=""/>
      <w:lvlJc w:val="left"/>
      <w:pPr>
        <w:ind w:left="1069" w:hanging="360"/>
      </w:pPr>
      <w:rPr>
        <w:rFonts w:ascii="Wingdings" w:hAnsi="Wingdings" w:hint="default"/>
      </w:rPr>
    </w:lvl>
    <w:lvl w:ilvl="1" w:tplc="2C0A0003">
      <w:start w:val="1"/>
      <w:numFmt w:val="bullet"/>
      <w:lvlText w:val="o"/>
      <w:lvlJc w:val="left"/>
      <w:pPr>
        <w:ind w:left="1789" w:hanging="360"/>
      </w:pPr>
      <w:rPr>
        <w:rFonts w:ascii="Courier New" w:hAnsi="Courier New" w:cs="Courier New" w:hint="default"/>
      </w:rPr>
    </w:lvl>
    <w:lvl w:ilvl="2" w:tplc="2C0A0005" w:tentative="1">
      <w:start w:val="1"/>
      <w:numFmt w:val="bullet"/>
      <w:lvlText w:val=""/>
      <w:lvlJc w:val="left"/>
      <w:pPr>
        <w:ind w:left="2509" w:hanging="360"/>
      </w:pPr>
      <w:rPr>
        <w:rFonts w:ascii="Wingdings" w:hAnsi="Wingdings" w:hint="default"/>
      </w:rPr>
    </w:lvl>
    <w:lvl w:ilvl="3" w:tplc="2C0A0001" w:tentative="1">
      <w:start w:val="1"/>
      <w:numFmt w:val="bullet"/>
      <w:lvlText w:val=""/>
      <w:lvlJc w:val="left"/>
      <w:pPr>
        <w:ind w:left="3229" w:hanging="360"/>
      </w:pPr>
      <w:rPr>
        <w:rFonts w:ascii="Symbol" w:hAnsi="Symbol" w:hint="default"/>
      </w:rPr>
    </w:lvl>
    <w:lvl w:ilvl="4" w:tplc="2C0A0003" w:tentative="1">
      <w:start w:val="1"/>
      <w:numFmt w:val="bullet"/>
      <w:lvlText w:val="o"/>
      <w:lvlJc w:val="left"/>
      <w:pPr>
        <w:ind w:left="3949" w:hanging="360"/>
      </w:pPr>
      <w:rPr>
        <w:rFonts w:ascii="Courier New" w:hAnsi="Courier New" w:cs="Courier New" w:hint="default"/>
      </w:rPr>
    </w:lvl>
    <w:lvl w:ilvl="5" w:tplc="2C0A0005" w:tentative="1">
      <w:start w:val="1"/>
      <w:numFmt w:val="bullet"/>
      <w:lvlText w:val=""/>
      <w:lvlJc w:val="left"/>
      <w:pPr>
        <w:ind w:left="4669" w:hanging="360"/>
      </w:pPr>
      <w:rPr>
        <w:rFonts w:ascii="Wingdings" w:hAnsi="Wingdings" w:hint="default"/>
      </w:rPr>
    </w:lvl>
    <w:lvl w:ilvl="6" w:tplc="2C0A0001" w:tentative="1">
      <w:start w:val="1"/>
      <w:numFmt w:val="bullet"/>
      <w:lvlText w:val=""/>
      <w:lvlJc w:val="left"/>
      <w:pPr>
        <w:ind w:left="5389" w:hanging="360"/>
      </w:pPr>
      <w:rPr>
        <w:rFonts w:ascii="Symbol" w:hAnsi="Symbol" w:hint="default"/>
      </w:rPr>
    </w:lvl>
    <w:lvl w:ilvl="7" w:tplc="2C0A0003" w:tentative="1">
      <w:start w:val="1"/>
      <w:numFmt w:val="bullet"/>
      <w:lvlText w:val="o"/>
      <w:lvlJc w:val="left"/>
      <w:pPr>
        <w:ind w:left="6109" w:hanging="360"/>
      </w:pPr>
      <w:rPr>
        <w:rFonts w:ascii="Courier New" w:hAnsi="Courier New" w:cs="Courier New" w:hint="default"/>
      </w:rPr>
    </w:lvl>
    <w:lvl w:ilvl="8" w:tplc="2C0A0005" w:tentative="1">
      <w:start w:val="1"/>
      <w:numFmt w:val="bullet"/>
      <w:lvlText w:val=""/>
      <w:lvlJc w:val="left"/>
      <w:pPr>
        <w:ind w:left="6829" w:hanging="360"/>
      </w:pPr>
      <w:rPr>
        <w:rFonts w:ascii="Wingdings" w:hAnsi="Wingdings" w:hint="default"/>
      </w:rPr>
    </w:lvl>
  </w:abstractNum>
  <w:abstractNum w:abstractNumId="71" w15:restartNumberingAfterBreak="0">
    <w:nsid w:val="492E1D7A"/>
    <w:multiLevelType w:val="multilevel"/>
    <w:tmpl w:val="128CEFE6"/>
    <w:lvl w:ilvl="0">
      <w:start w:val="1"/>
      <w:numFmt w:val="bullet"/>
      <w:lvlText w:val="●"/>
      <w:lvlJc w:val="left"/>
      <w:pPr>
        <w:ind w:left="720" w:firstLine="3240"/>
      </w:pPr>
      <w:rPr>
        <w:rFonts w:ascii="Arial" w:eastAsia="Arial" w:hAnsi="Arial" w:cs="Arial"/>
        <w:u w:val="none"/>
      </w:rPr>
    </w:lvl>
    <w:lvl w:ilvl="1">
      <w:start w:val="1"/>
      <w:numFmt w:val="bullet"/>
      <w:lvlText w:val="○"/>
      <w:lvlJc w:val="left"/>
      <w:pPr>
        <w:ind w:left="1440" w:firstLine="6840"/>
      </w:pPr>
      <w:rPr>
        <w:rFonts w:ascii="Arial" w:eastAsia="Arial" w:hAnsi="Arial" w:cs="Arial"/>
        <w:u w:val="none"/>
      </w:rPr>
    </w:lvl>
    <w:lvl w:ilvl="2">
      <w:start w:val="1"/>
      <w:numFmt w:val="bullet"/>
      <w:lvlText w:val="■"/>
      <w:lvlJc w:val="left"/>
      <w:pPr>
        <w:ind w:left="2160" w:firstLine="10440"/>
      </w:pPr>
      <w:rPr>
        <w:rFonts w:ascii="Arial" w:eastAsia="Arial" w:hAnsi="Arial" w:cs="Arial"/>
        <w:u w:val="none"/>
      </w:rPr>
    </w:lvl>
    <w:lvl w:ilvl="3">
      <w:start w:val="1"/>
      <w:numFmt w:val="bullet"/>
      <w:lvlText w:val="●"/>
      <w:lvlJc w:val="left"/>
      <w:pPr>
        <w:ind w:left="2880" w:firstLine="14040"/>
      </w:pPr>
      <w:rPr>
        <w:rFonts w:ascii="Arial" w:eastAsia="Arial" w:hAnsi="Arial" w:cs="Arial"/>
        <w:u w:val="none"/>
      </w:rPr>
    </w:lvl>
    <w:lvl w:ilvl="4">
      <w:start w:val="1"/>
      <w:numFmt w:val="bullet"/>
      <w:lvlText w:val="○"/>
      <w:lvlJc w:val="left"/>
      <w:pPr>
        <w:ind w:left="3600" w:firstLine="17640"/>
      </w:pPr>
      <w:rPr>
        <w:rFonts w:ascii="Arial" w:eastAsia="Arial" w:hAnsi="Arial" w:cs="Arial"/>
        <w:u w:val="none"/>
      </w:rPr>
    </w:lvl>
    <w:lvl w:ilvl="5">
      <w:start w:val="1"/>
      <w:numFmt w:val="bullet"/>
      <w:lvlText w:val="■"/>
      <w:lvlJc w:val="left"/>
      <w:pPr>
        <w:ind w:left="4320" w:firstLine="21240"/>
      </w:pPr>
      <w:rPr>
        <w:rFonts w:ascii="Arial" w:eastAsia="Arial" w:hAnsi="Arial" w:cs="Arial"/>
        <w:u w:val="none"/>
      </w:rPr>
    </w:lvl>
    <w:lvl w:ilvl="6">
      <w:start w:val="1"/>
      <w:numFmt w:val="bullet"/>
      <w:lvlText w:val="●"/>
      <w:lvlJc w:val="left"/>
      <w:pPr>
        <w:ind w:left="5040" w:firstLine="24840"/>
      </w:pPr>
      <w:rPr>
        <w:rFonts w:ascii="Arial" w:eastAsia="Arial" w:hAnsi="Arial" w:cs="Arial"/>
        <w:u w:val="none"/>
      </w:rPr>
    </w:lvl>
    <w:lvl w:ilvl="7">
      <w:start w:val="1"/>
      <w:numFmt w:val="bullet"/>
      <w:lvlText w:val="○"/>
      <w:lvlJc w:val="left"/>
      <w:pPr>
        <w:ind w:left="5760" w:firstLine="28440"/>
      </w:pPr>
      <w:rPr>
        <w:rFonts w:ascii="Arial" w:eastAsia="Arial" w:hAnsi="Arial" w:cs="Arial"/>
        <w:u w:val="none"/>
      </w:rPr>
    </w:lvl>
    <w:lvl w:ilvl="8">
      <w:start w:val="1"/>
      <w:numFmt w:val="bullet"/>
      <w:lvlText w:val="■"/>
      <w:lvlJc w:val="left"/>
      <w:pPr>
        <w:ind w:left="6480" w:firstLine="32040"/>
      </w:pPr>
      <w:rPr>
        <w:rFonts w:ascii="Arial" w:eastAsia="Arial" w:hAnsi="Arial" w:cs="Arial"/>
        <w:u w:val="none"/>
      </w:rPr>
    </w:lvl>
  </w:abstractNum>
  <w:abstractNum w:abstractNumId="72" w15:restartNumberingAfterBreak="0">
    <w:nsid w:val="4A0F5402"/>
    <w:multiLevelType w:val="hybridMultilevel"/>
    <w:tmpl w:val="4842652C"/>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3" w15:restartNumberingAfterBreak="0">
    <w:nsid w:val="4A9F775C"/>
    <w:multiLevelType w:val="hybridMultilevel"/>
    <w:tmpl w:val="A5C26D9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4" w15:restartNumberingAfterBreak="0">
    <w:nsid w:val="4B665E6E"/>
    <w:multiLevelType w:val="hybridMultilevel"/>
    <w:tmpl w:val="BE0C5E66"/>
    <w:lvl w:ilvl="0" w:tplc="0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5" w15:restartNumberingAfterBreak="0">
    <w:nsid w:val="4B6C27FA"/>
    <w:multiLevelType w:val="hybridMultilevel"/>
    <w:tmpl w:val="7E24CC2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6" w15:restartNumberingAfterBreak="0">
    <w:nsid w:val="4CF47EC4"/>
    <w:multiLevelType w:val="hybridMultilevel"/>
    <w:tmpl w:val="F60CB98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7" w15:restartNumberingAfterBreak="0">
    <w:nsid w:val="4E1948E6"/>
    <w:multiLevelType w:val="multilevel"/>
    <w:tmpl w:val="AC6AD2C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78" w15:restartNumberingAfterBreak="0">
    <w:nsid w:val="50882C70"/>
    <w:multiLevelType w:val="hybridMultilevel"/>
    <w:tmpl w:val="25324030"/>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9" w15:restartNumberingAfterBreak="0">
    <w:nsid w:val="50EC27B0"/>
    <w:multiLevelType w:val="multilevel"/>
    <w:tmpl w:val="921CBA16"/>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80" w15:restartNumberingAfterBreak="0">
    <w:nsid w:val="51AA20C3"/>
    <w:multiLevelType w:val="hybridMultilevel"/>
    <w:tmpl w:val="40A695D6"/>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1" w15:restartNumberingAfterBreak="0">
    <w:nsid w:val="52D7494B"/>
    <w:multiLevelType w:val="hybridMultilevel"/>
    <w:tmpl w:val="FEE89AE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2" w15:restartNumberingAfterBreak="0">
    <w:nsid w:val="53786C87"/>
    <w:multiLevelType w:val="hybridMultilevel"/>
    <w:tmpl w:val="EC68E87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3" w15:restartNumberingAfterBreak="0">
    <w:nsid w:val="55EB6EF3"/>
    <w:multiLevelType w:val="multilevel"/>
    <w:tmpl w:val="FE828BB2"/>
    <w:lvl w:ilvl="0">
      <w:start w:val="1"/>
      <w:numFmt w:val="decimal"/>
      <w:lvlText w:val="%1."/>
      <w:lvlJc w:val="left"/>
      <w:pPr>
        <w:ind w:left="360" w:hanging="360"/>
      </w:pPr>
    </w:lvl>
    <w:lvl w:ilvl="1">
      <w:start w:val="1"/>
      <w:numFmt w:val="bullet"/>
      <w:lvlText w:val=""/>
      <w:lvlJc w:val="left"/>
      <w:pPr>
        <w:ind w:left="792" w:hanging="432"/>
      </w:pPr>
      <w:rPr>
        <w:rFonts w:ascii="Wingdings" w:hAnsi="Wingding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4" w15:restartNumberingAfterBreak="0">
    <w:nsid w:val="58934FF0"/>
    <w:multiLevelType w:val="hybridMultilevel"/>
    <w:tmpl w:val="634A8AC2"/>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5" w15:restartNumberingAfterBreak="0">
    <w:nsid w:val="5A92662C"/>
    <w:multiLevelType w:val="hybridMultilevel"/>
    <w:tmpl w:val="E488BB56"/>
    <w:lvl w:ilvl="0" w:tplc="4CC45F5C">
      <w:start w:val="1"/>
      <mc:AlternateContent>
        <mc:Choice Requires="w14">
          <w:numFmt w:val="custom" w:format="001, 002, 003, ..."/>
        </mc:Choice>
        <mc:Fallback>
          <w:numFmt w:val="decimal"/>
        </mc:Fallback>
      </mc:AlternateContent>
      <w:lvlText w:val="UI%1 - "/>
      <w:lvlJc w:val="left"/>
      <w:pPr>
        <w:ind w:left="36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6" w15:restartNumberingAfterBreak="0">
    <w:nsid w:val="5B230BD8"/>
    <w:multiLevelType w:val="multilevel"/>
    <w:tmpl w:val="0D583EC4"/>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87" w15:restartNumberingAfterBreak="0">
    <w:nsid w:val="5CCC4542"/>
    <w:multiLevelType w:val="hybridMultilevel"/>
    <w:tmpl w:val="25324030"/>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8" w15:restartNumberingAfterBreak="0">
    <w:nsid w:val="5CF90B73"/>
    <w:multiLevelType w:val="multilevel"/>
    <w:tmpl w:val="C95C5F70"/>
    <w:lvl w:ilvl="0">
      <w:start w:val="1"/>
      <w:numFmt w:val="bullet"/>
      <w:lvlText w:val="o"/>
      <w:lvlJc w:val="left"/>
      <w:pPr>
        <w:ind w:left="720" w:firstLine="1080"/>
      </w:pPr>
      <w:rPr>
        <w:rFonts w:ascii="Courier New" w:hAnsi="Courier New" w:cs="Courier New" w:hint="default"/>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89" w15:restartNumberingAfterBreak="0">
    <w:nsid w:val="5D5B3E9E"/>
    <w:multiLevelType w:val="hybridMultilevel"/>
    <w:tmpl w:val="040EF4F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0" w15:restartNumberingAfterBreak="0">
    <w:nsid w:val="5DF42179"/>
    <w:multiLevelType w:val="multilevel"/>
    <w:tmpl w:val="0234F848"/>
    <w:lvl w:ilvl="0">
      <w:start w:val="1"/>
      <w:numFmt w:val="bullet"/>
      <w:lvlText w:val="o"/>
      <w:lvlJc w:val="left"/>
      <w:pPr>
        <w:ind w:left="720" w:firstLine="1080"/>
      </w:pPr>
      <w:rPr>
        <w:rFonts w:ascii="Courier New" w:hAnsi="Courier New" w:cs="Courier New" w:hint="default"/>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1" w15:restartNumberingAfterBreak="0">
    <w:nsid w:val="5F1D29A4"/>
    <w:multiLevelType w:val="hybridMultilevel"/>
    <w:tmpl w:val="40AE9EF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2" w15:restartNumberingAfterBreak="0">
    <w:nsid w:val="5F3C3DBA"/>
    <w:multiLevelType w:val="hybridMultilevel"/>
    <w:tmpl w:val="83C0F80E"/>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3" w15:restartNumberingAfterBreak="0">
    <w:nsid w:val="5F521908"/>
    <w:multiLevelType w:val="multilevel"/>
    <w:tmpl w:val="18409C7C"/>
    <w:lvl w:ilvl="0">
      <w:start w:val="1"/>
      <w:numFmt w:val="bullet"/>
      <w:lvlText w:val="●"/>
      <w:lvlJc w:val="left"/>
      <w:pPr>
        <w:ind w:left="1440" w:firstLine="6840"/>
      </w:pPr>
      <w:rPr>
        <w:rFonts w:ascii="Arial" w:eastAsia="Arial" w:hAnsi="Arial" w:cs="Arial"/>
        <w:u w:val="none"/>
      </w:rPr>
    </w:lvl>
    <w:lvl w:ilvl="1">
      <w:start w:val="1"/>
      <w:numFmt w:val="bullet"/>
      <w:lvlText w:val="○"/>
      <w:lvlJc w:val="left"/>
      <w:pPr>
        <w:ind w:left="2160" w:firstLine="10440"/>
      </w:pPr>
      <w:rPr>
        <w:rFonts w:ascii="Arial" w:eastAsia="Arial" w:hAnsi="Arial" w:cs="Arial"/>
        <w:u w:val="none"/>
      </w:rPr>
    </w:lvl>
    <w:lvl w:ilvl="2">
      <w:start w:val="1"/>
      <w:numFmt w:val="bullet"/>
      <w:lvlText w:val="■"/>
      <w:lvlJc w:val="left"/>
      <w:pPr>
        <w:ind w:left="2880" w:firstLine="14040"/>
      </w:pPr>
      <w:rPr>
        <w:rFonts w:ascii="Arial" w:eastAsia="Arial" w:hAnsi="Arial" w:cs="Arial"/>
        <w:u w:val="none"/>
      </w:rPr>
    </w:lvl>
    <w:lvl w:ilvl="3">
      <w:start w:val="1"/>
      <w:numFmt w:val="bullet"/>
      <w:lvlText w:val="●"/>
      <w:lvlJc w:val="left"/>
      <w:pPr>
        <w:ind w:left="3600" w:firstLine="17640"/>
      </w:pPr>
      <w:rPr>
        <w:rFonts w:ascii="Arial" w:eastAsia="Arial" w:hAnsi="Arial" w:cs="Arial"/>
        <w:u w:val="none"/>
      </w:rPr>
    </w:lvl>
    <w:lvl w:ilvl="4">
      <w:start w:val="1"/>
      <w:numFmt w:val="bullet"/>
      <w:lvlText w:val="○"/>
      <w:lvlJc w:val="left"/>
      <w:pPr>
        <w:ind w:left="4320" w:firstLine="21240"/>
      </w:pPr>
      <w:rPr>
        <w:rFonts w:ascii="Arial" w:eastAsia="Arial" w:hAnsi="Arial" w:cs="Arial"/>
        <w:u w:val="none"/>
      </w:rPr>
    </w:lvl>
    <w:lvl w:ilvl="5">
      <w:start w:val="1"/>
      <w:numFmt w:val="bullet"/>
      <w:lvlText w:val="■"/>
      <w:lvlJc w:val="left"/>
      <w:pPr>
        <w:ind w:left="5040" w:firstLine="24840"/>
      </w:pPr>
      <w:rPr>
        <w:rFonts w:ascii="Arial" w:eastAsia="Arial" w:hAnsi="Arial" w:cs="Arial"/>
        <w:u w:val="none"/>
      </w:rPr>
    </w:lvl>
    <w:lvl w:ilvl="6">
      <w:start w:val="1"/>
      <w:numFmt w:val="bullet"/>
      <w:lvlText w:val="●"/>
      <w:lvlJc w:val="left"/>
      <w:pPr>
        <w:ind w:left="5760" w:firstLine="28440"/>
      </w:pPr>
      <w:rPr>
        <w:rFonts w:ascii="Arial" w:eastAsia="Arial" w:hAnsi="Arial" w:cs="Arial"/>
        <w:u w:val="none"/>
      </w:rPr>
    </w:lvl>
    <w:lvl w:ilvl="7">
      <w:start w:val="1"/>
      <w:numFmt w:val="bullet"/>
      <w:lvlText w:val="○"/>
      <w:lvlJc w:val="left"/>
      <w:pPr>
        <w:ind w:left="6480" w:firstLine="32040"/>
      </w:pPr>
      <w:rPr>
        <w:rFonts w:ascii="Arial" w:eastAsia="Arial" w:hAnsi="Arial" w:cs="Arial"/>
        <w:u w:val="none"/>
      </w:rPr>
    </w:lvl>
    <w:lvl w:ilvl="8">
      <w:start w:val="1"/>
      <w:numFmt w:val="bullet"/>
      <w:lvlText w:val="■"/>
      <w:lvlJc w:val="left"/>
      <w:pPr>
        <w:ind w:left="7200" w:hanging="29896"/>
      </w:pPr>
      <w:rPr>
        <w:rFonts w:ascii="Arial" w:eastAsia="Arial" w:hAnsi="Arial" w:cs="Arial"/>
        <w:u w:val="none"/>
      </w:rPr>
    </w:lvl>
  </w:abstractNum>
  <w:abstractNum w:abstractNumId="94" w15:restartNumberingAfterBreak="0">
    <w:nsid w:val="5FB203AE"/>
    <w:multiLevelType w:val="hybridMultilevel"/>
    <w:tmpl w:val="901CFBDA"/>
    <w:lvl w:ilvl="0" w:tplc="DF16E4F8">
      <w:start w:val="5"/>
      <w:numFmt w:val="bullet"/>
      <w:lvlText w:val=""/>
      <w:lvlJc w:val="left"/>
      <w:pPr>
        <w:ind w:left="717" w:hanging="360"/>
      </w:pPr>
      <w:rPr>
        <w:rFonts w:ascii="Symbol" w:eastAsia="Calibri" w:hAnsi="Symbol" w:cs="Times New Roman" w:hint="default"/>
      </w:rPr>
    </w:lvl>
    <w:lvl w:ilvl="1" w:tplc="2C0A0003" w:tentative="1">
      <w:start w:val="1"/>
      <w:numFmt w:val="bullet"/>
      <w:lvlText w:val="o"/>
      <w:lvlJc w:val="left"/>
      <w:pPr>
        <w:ind w:left="1437" w:hanging="360"/>
      </w:pPr>
      <w:rPr>
        <w:rFonts w:ascii="Courier New" w:hAnsi="Courier New" w:cs="Courier New" w:hint="default"/>
      </w:rPr>
    </w:lvl>
    <w:lvl w:ilvl="2" w:tplc="2C0A0005" w:tentative="1">
      <w:start w:val="1"/>
      <w:numFmt w:val="bullet"/>
      <w:lvlText w:val=""/>
      <w:lvlJc w:val="left"/>
      <w:pPr>
        <w:ind w:left="2157" w:hanging="360"/>
      </w:pPr>
      <w:rPr>
        <w:rFonts w:ascii="Wingdings" w:hAnsi="Wingdings" w:hint="default"/>
      </w:rPr>
    </w:lvl>
    <w:lvl w:ilvl="3" w:tplc="2C0A0001" w:tentative="1">
      <w:start w:val="1"/>
      <w:numFmt w:val="bullet"/>
      <w:lvlText w:val=""/>
      <w:lvlJc w:val="left"/>
      <w:pPr>
        <w:ind w:left="2877" w:hanging="360"/>
      </w:pPr>
      <w:rPr>
        <w:rFonts w:ascii="Symbol" w:hAnsi="Symbol" w:hint="default"/>
      </w:rPr>
    </w:lvl>
    <w:lvl w:ilvl="4" w:tplc="2C0A0003" w:tentative="1">
      <w:start w:val="1"/>
      <w:numFmt w:val="bullet"/>
      <w:lvlText w:val="o"/>
      <w:lvlJc w:val="left"/>
      <w:pPr>
        <w:ind w:left="3597" w:hanging="360"/>
      </w:pPr>
      <w:rPr>
        <w:rFonts w:ascii="Courier New" w:hAnsi="Courier New" w:cs="Courier New" w:hint="default"/>
      </w:rPr>
    </w:lvl>
    <w:lvl w:ilvl="5" w:tplc="2C0A0005" w:tentative="1">
      <w:start w:val="1"/>
      <w:numFmt w:val="bullet"/>
      <w:lvlText w:val=""/>
      <w:lvlJc w:val="left"/>
      <w:pPr>
        <w:ind w:left="4317" w:hanging="360"/>
      </w:pPr>
      <w:rPr>
        <w:rFonts w:ascii="Wingdings" w:hAnsi="Wingdings" w:hint="default"/>
      </w:rPr>
    </w:lvl>
    <w:lvl w:ilvl="6" w:tplc="2C0A0001" w:tentative="1">
      <w:start w:val="1"/>
      <w:numFmt w:val="bullet"/>
      <w:lvlText w:val=""/>
      <w:lvlJc w:val="left"/>
      <w:pPr>
        <w:ind w:left="5037" w:hanging="360"/>
      </w:pPr>
      <w:rPr>
        <w:rFonts w:ascii="Symbol" w:hAnsi="Symbol" w:hint="default"/>
      </w:rPr>
    </w:lvl>
    <w:lvl w:ilvl="7" w:tplc="2C0A0003" w:tentative="1">
      <w:start w:val="1"/>
      <w:numFmt w:val="bullet"/>
      <w:lvlText w:val="o"/>
      <w:lvlJc w:val="left"/>
      <w:pPr>
        <w:ind w:left="5757" w:hanging="360"/>
      </w:pPr>
      <w:rPr>
        <w:rFonts w:ascii="Courier New" w:hAnsi="Courier New" w:cs="Courier New" w:hint="default"/>
      </w:rPr>
    </w:lvl>
    <w:lvl w:ilvl="8" w:tplc="2C0A0005" w:tentative="1">
      <w:start w:val="1"/>
      <w:numFmt w:val="bullet"/>
      <w:lvlText w:val=""/>
      <w:lvlJc w:val="left"/>
      <w:pPr>
        <w:ind w:left="6477" w:hanging="360"/>
      </w:pPr>
      <w:rPr>
        <w:rFonts w:ascii="Wingdings" w:hAnsi="Wingdings" w:hint="default"/>
      </w:rPr>
    </w:lvl>
  </w:abstractNum>
  <w:abstractNum w:abstractNumId="95" w15:restartNumberingAfterBreak="0">
    <w:nsid w:val="60DD45CF"/>
    <w:multiLevelType w:val="multilevel"/>
    <w:tmpl w:val="A58A2CAE"/>
    <w:lvl w:ilvl="0">
      <w:start w:val="1"/>
      <w:numFmt w:val="bullet"/>
      <w:lvlText w:val="o"/>
      <w:lvlJc w:val="left"/>
      <w:pPr>
        <w:ind w:left="720" w:firstLine="1080"/>
      </w:pPr>
      <w:rPr>
        <w:rFonts w:ascii="Courier New" w:hAnsi="Courier New" w:cs="Courier New" w:hint="default"/>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6" w15:restartNumberingAfterBreak="0">
    <w:nsid w:val="61511E26"/>
    <w:multiLevelType w:val="hybridMultilevel"/>
    <w:tmpl w:val="B3E6FB30"/>
    <w:lvl w:ilvl="0" w:tplc="0C0A0015">
      <w:start w:val="1"/>
      <w:numFmt w:val="upperLetter"/>
      <w:lvlText w:val="%1."/>
      <w:lvlJc w:val="left"/>
      <w:pPr>
        <w:ind w:left="1077" w:hanging="360"/>
      </w:pPr>
    </w:lvl>
    <w:lvl w:ilvl="1" w:tplc="0C0A0019" w:tentative="1">
      <w:start w:val="1"/>
      <w:numFmt w:val="lowerLetter"/>
      <w:lvlText w:val="%2."/>
      <w:lvlJc w:val="left"/>
      <w:pPr>
        <w:ind w:left="1797" w:hanging="360"/>
      </w:pPr>
    </w:lvl>
    <w:lvl w:ilvl="2" w:tplc="0C0A001B" w:tentative="1">
      <w:start w:val="1"/>
      <w:numFmt w:val="lowerRoman"/>
      <w:lvlText w:val="%3."/>
      <w:lvlJc w:val="right"/>
      <w:pPr>
        <w:ind w:left="2517" w:hanging="180"/>
      </w:pPr>
    </w:lvl>
    <w:lvl w:ilvl="3" w:tplc="0C0A000F" w:tentative="1">
      <w:start w:val="1"/>
      <w:numFmt w:val="decimal"/>
      <w:lvlText w:val="%4."/>
      <w:lvlJc w:val="left"/>
      <w:pPr>
        <w:ind w:left="3237" w:hanging="360"/>
      </w:pPr>
    </w:lvl>
    <w:lvl w:ilvl="4" w:tplc="0C0A0019" w:tentative="1">
      <w:start w:val="1"/>
      <w:numFmt w:val="lowerLetter"/>
      <w:lvlText w:val="%5."/>
      <w:lvlJc w:val="left"/>
      <w:pPr>
        <w:ind w:left="3957" w:hanging="360"/>
      </w:pPr>
    </w:lvl>
    <w:lvl w:ilvl="5" w:tplc="0C0A001B" w:tentative="1">
      <w:start w:val="1"/>
      <w:numFmt w:val="lowerRoman"/>
      <w:lvlText w:val="%6."/>
      <w:lvlJc w:val="right"/>
      <w:pPr>
        <w:ind w:left="4677" w:hanging="180"/>
      </w:pPr>
    </w:lvl>
    <w:lvl w:ilvl="6" w:tplc="0C0A000F" w:tentative="1">
      <w:start w:val="1"/>
      <w:numFmt w:val="decimal"/>
      <w:lvlText w:val="%7."/>
      <w:lvlJc w:val="left"/>
      <w:pPr>
        <w:ind w:left="5397" w:hanging="360"/>
      </w:pPr>
    </w:lvl>
    <w:lvl w:ilvl="7" w:tplc="0C0A0019" w:tentative="1">
      <w:start w:val="1"/>
      <w:numFmt w:val="lowerLetter"/>
      <w:lvlText w:val="%8."/>
      <w:lvlJc w:val="left"/>
      <w:pPr>
        <w:ind w:left="6117" w:hanging="360"/>
      </w:pPr>
    </w:lvl>
    <w:lvl w:ilvl="8" w:tplc="0C0A001B" w:tentative="1">
      <w:start w:val="1"/>
      <w:numFmt w:val="lowerRoman"/>
      <w:lvlText w:val="%9."/>
      <w:lvlJc w:val="right"/>
      <w:pPr>
        <w:ind w:left="6837" w:hanging="180"/>
      </w:pPr>
    </w:lvl>
  </w:abstractNum>
  <w:abstractNum w:abstractNumId="97" w15:restartNumberingAfterBreak="0">
    <w:nsid w:val="61E14C5A"/>
    <w:multiLevelType w:val="hybridMultilevel"/>
    <w:tmpl w:val="BBF09978"/>
    <w:lvl w:ilvl="0" w:tplc="2C0A0001">
      <w:start w:val="1"/>
      <w:numFmt w:val="bullet"/>
      <w:lvlText w:val=""/>
      <w:lvlJc w:val="left"/>
      <w:pPr>
        <w:ind w:left="1428" w:hanging="360"/>
      </w:pPr>
      <w:rPr>
        <w:rFonts w:ascii="Symbol" w:hAnsi="Symbol" w:hint="default"/>
      </w:rPr>
    </w:lvl>
    <w:lvl w:ilvl="1" w:tplc="2C0A000D">
      <w:start w:val="1"/>
      <w:numFmt w:val="bullet"/>
      <w:lvlText w:val=""/>
      <w:lvlJc w:val="left"/>
      <w:pPr>
        <w:ind w:left="2148" w:hanging="360"/>
      </w:pPr>
      <w:rPr>
        <w:rFonts w:ascii="Wingdings" w:hAnsi="Wingdings" w:hint="default"/>
      </w:rPr>
    </w:lvl>
    <w:lvl w:ilvl="2" w:tplc="2C0A0005">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98" w15:restartNumberingAfterBreak="0">
    <w:nsid w:val="62B8025A"/>
    <w:multiLevelType w:val="hybridMultilevel"/>
    <w:tmpl w:val="A5843F68"/>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9" w15:restartNumberingAfterBreak="0">
    <w:nsid w:val="65C0325D"/>
    <w:multiLevelType w:val="hybridMultilevel"/>
    <w:tmpl w:val="D0E0972E"/>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0" w15:restartNumberingAfterBreak="0">
    <w:nsid w:val="668D78B8"/>
    <w:multiLevelType w:val="hybridMultilevel"/>
    <w:tmpl w:val="E78C9F7A"/>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1" w15:restartNumberingAfterBreak="0">
    <w:nsid w:val="66A75395"/>
    <w:multiLevelType w:val="hybridMultilevel"/>
    <w:tmpl w:val="BC5E186C"/>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2" w15:restartNumberingAfterBreak="0">
    <w:nsid w:val="67644556"/>
    <w:multiLevelType w:val="multilevel"/>
    <w:tmpl w:val="31A4AABA"/>
    <w:lvl w:ilvl="0">
      <w:start w:val="1"/>
      <w:numFmt w:val="decimal"/>
      <w:lvlText w:val="%1."/>
      <w:lvlJc w:val="left"/>
      <w:pPr>
        <w:ind w:left="360" w:hanging="360"/>
      </w:pPr>
    </w:lvl>
    <w:lvl w:ilvl="1">
      <w:start w:val="1"/>
      <w:numFmt w:val="bullet"/>
      <w:lvlText w:val=""/>
      <w:lvlJc w:val="left"/>
      <w:pPr>
        <w:ind w:left="792" w:hanging="432"/>
      </w:pPr>
      <w:rPr>
        <w:rFonts w:ascii="Wingdings" w:hAnsi="Wingding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3" w15:restartNumberingAfterBreak="0">
    <w:nsid w:val="6C316B4A"/>
    <w:multiLevelType w:val="hybridMultilevel"/>
    <w:tmpl w:val="A2F8728E"/>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4" w15:restartNumberingAfterBreak="0">
    <w:nsid w:val="6CBA7A8D"/>
    <w:multiLevelType w:val="multilevel"/>
    <w:tmpl w:val="6AC0BADC"/>
    <w:lvl w:ilvl="0">
      <w:start w:val="1"/>
      <w:numFmt w:val="bullet"/>
      <w:lvlText w:val="●"/>
      <w:lvlJc w:val="left"/>
      <w:pPr>
        <w:ind w:left="720" w:firstLine="3240"/>
      </w:pPr>
      <w:rPr>
        <w:rFonts w:ascii="Arial" w:eastAsia="Arial" w:hAnsi="Arial" w:cs="Arial"/>
        <w:u w:val="none"/>
      </w:rPr>
    </w:lvl>
    <w:lvl w:ilvl="1">
      <w:start w:val="1"/>
      <w:numFmt w:val="bullet"/>
      <w:lvlText w:val="○"/>
      <w:lvlJc w:val="left"/>
      <w:pPr>
        <w:ind w:left="1440" w:firstLine="6840"/>
      </w:pPr>
      <w:rPr>
        <w:rFonts w:ascii="Arial" w:eastAsia="Arial" w:hAnsi="Arial" w:cs="Arial"/>
        <w:u w:val="none"/>
      </w:rPr>
    </w:lvl>
    <w:lvl w:ilvl="2">
      <w:start w:val="1"/>
      <w:numFmt w:val="lowerRoman"/>
      <w:lvlText w:val="%3."/>
      <w:lvlJc w:val="right"/>
      <w:pPr>
        <w:ind w:left="2160" w:firstLine="10440"/>
      </w:pPr>
      <w:rPr>
        <w:u w:val="none"/>
      </w:rPr>
    </w:lvl>
    <w:lvl w:ilvl="3">
      <w:start w:val="1"/>
      <w:numFmt w:val="decimal"/>
      <w:lvlText w:val="%4."/>
      <w:lvlJc w:val="left"/>
      <w:pPr>
        <w:ind w:left="2880" w:firstLine="14040"/>
      </w:pPr>
      <w:rPr>
        <w:u w:val="none"/>
      </w:rPr>
    </w:lvl>
    <w:lvl w:ilvl="4">
      <w:start w:val="1"/>
      <w:numFmt w:val="lowerLetter"/>
      <w:lvlText w:val="%5."/>
      <w:lvlJc w:val="left"/>
      <w:pPr>
        <w:ind w:left="3600" w:firstLine="17640"/>
      </w:pPr>
      <w:rPr>
        <w:u w:val="none"/>
      </w:rPr>
    </w:lvl>
    <w:lvl w:ilvl="5">
      <w:start w:val="1"/>
      <w:numFmt w:val="lowerRoman"/>
      <w:lvlText w:val="%6."/>
      <w:lvlJc w:val="right"/>
      <w:pPr>
        <w:ind w:left="4320" w:firstLine="21240"/>
      </w:pPr>
      <w:rPr>
        <w:u w:val="none"/>
      </w:rPr>
    </w:lvl>
    <w:lvl w:ilvl="6">
      <w:start w:val="1"/>
      <w:numFmt w:val="decimal"/>
      <w:lvlText w:val="%7."/>
      <w:lvlJc w:val="left"/>
      <w:pPr>
        <w:ind w:left="5040" w:firstLine="24840"/>
      </w:pPr>
      <w:rPr>
        <w:u w:val="none"/>
      </w:rPr>
    </w:lvl>
    <w:lvl w:ilvl="7">
      <w:start w:val="1"/>
      <w:numFmt w:val="lowerLetter"/>
      <w:lvlText w:val="%8."/>
      <w:lvlJc w:val="left"/>
      <w:pPr>
        <w:ind w:left="5760" w:firstLine="28440"/>
      </w:pPr>
      <w:rPr>
        <w:u w:val="none"/>
      </w:rPr>
    </w:lvl>
    <w:lvl w:ilvl="8">
      <w:start w:val="1"/>
      <w:numFmt w:val="lowerRoman"/>
      <w:lvlText w:val="%9."/>
      <w:lvlJc w:val="right"/>
      <w:pPr>
        <w:ind w:left="6480" w:firstLine="32040"/>
      </w:pPr>
      <w:rPr>
        <w:u w:val="none"/>
      </w:rPr>
    </w:lvl>
  </w:abstractNum>
  <w:abstractNum w:abstractNumId="105" w15:restartNumberingAfterBreak="0">
    <w:nsid w:val="6EA32A14"/>
    <w:multiLevelType w:val="multilevel"/>
    <w:tmpl w:val="12303B36"/>
    <w:lvl w:ilvl="0">
      <w:start w:val="1"/>
      <w:numFmt w:val="bullet"/>
      <w:lvlText w:val="●"/>
      <w:lvlJc w:val="left"/>
      <w:pPr>
        <w:ind w:left="720" w:firstLine="3240"/>
      </w:pPr>
      <w:rPr>
        <w:rFonts w:ascii="Arial" w:eastAsia="Arial" w:hAnsi="Arial" w:cs="Arial"/>
        <w:u w:val="none"/>
      </w:rPr>
    </w:lvl>
    <w:lvl w:ilvl="1">
      <w:start w:val="1"/>
      <w:numFmt w:val="bullet"/>
      <w:lvlText w:val="○"/>
      <w:lvlJc w:val="left"/>
      <w:pPr>
        <w:ind w:left="1440" w:firstLine="6840"/>
      </w:pPr>
      <w:rPr>
        <w:rFonts w:ascii="Arial" w:eastAsia="Arial" w:hAnsi="Arial" w:cs="Arial"/>
        <w:u w:val="none"/>
      </w:rPr>
    </w:lvl>
    <w:lvl w:ilvl="2">
      <w:start w:val="1"/>
      <w:numFmt w:val="bullet"/>
      <w:lvlText w:val="■"/>
      <w:lvlJc w:val="left"/>
      <w:pPr>
        <w:ind w:left="2160" w:firstLine="10440"/>
      </w:pPr>
      <w:rPr>
        <w:rFonts w:ascii="Arial" w:eastAsia="Arial" w:hAnsi="Arial" w:cs="Arial"/>
        <w:u w:val="none"/>
      </w:rPr>
    </w:lvl>
    <w:lvl w:ilvl="3">
      <w:start w:val="1"/>
      <w:numFmt w:val="bullet"/>
      <w:lvlText w:val="●"/>
      <w:lvlJc w:val="left"/>
      <w:pPr>
        <w:ind w:left="2880" w:firstLine="14040"/>
      </w:pPr>
      <w:rPr>
        <w:rFonts w:ascii="Arial" w:eastAsia="Arial" w:hAnsi="Arial" w:cs="Arial"/>
        <w:u w:val="none"/>
      </w:rPr>
    </w:lvl>
    <w:lvl w:ilvl="4">
      <w:start w:val="1"/>
      <w:numFmt w:val="bullet"/>
      <w:lvlText w:val="○"/>
      <w:lvlJc w:val="left"/>
      <w:pPr>
        <w:ind w:left="3600" w:firstLine="17640"/>
      </w:pPr>
      <w:rPr>
        <w:rFonts w:ascii="Arial" w:eastAsia="Arial" w:hAnsi="Arial" w:cs="Arial"/>
        <w:u w:val="none"/>
      </w:rPr>
    </w:lvl>
    <w:lvl w:ilvl="5">
      <w:start w:val="1"/>
      <w:numFmt w:val="bullet"/>
      <w:lvlText w:val="■"/>
      <w:lvlJc w:val="left"/>
      <w:pPr>
        <w:ind w:left="4320" w:firstLine="21240"/>
      </w:pPr>
      <w:rPr>
        <w:rFonts w:ascii="Arial" w:eastAsia="Arial" w:hAnsi="Arial" w:cs="Arial"/>
        <w:u w:val="none"/>
      </w:rPr>
    </w:lvl>
    <w:lvl w:ilvl="6">
      <w:start w:val="1"/>
      <w:numFmt w:val="bullet"/>
      <w:lvlText w:val="●"/>
      <w:lvlJc w:val="left"/>
      <w:pPr>
        <w:ind w:left="5040" w:firstLine="24840"/>
      </w:pPr>
      <w:rPr>
        <w:rFonts w:ascii="Arial" w:eastAsia="Arial" w:hAnsi="Arial" w:cs="Arial"/>
        <w:u w:val="none"/>
      </w:rPr>
    </w:lvl>
    <w:lvl w:ilvl="7">
      <w:start w:val="1"/>
      <w:numFmt w:val="bullet"/>
      <w:lvlText w:val="○"/>
      <w:lvlJc w:val="left"/>
      <w:pPr>
        <w:ind w:left="5760" w:firstLine="28440"/>
      </w:pPr>
      <w:rPr>
        <w:rFonts w:ascii="Arial" w:eastAsia="Arial" w:hAnsi="Arial" w:cs="Arial"/>
        <w:u w:val="none"/>
      </w:rPr>
    </w:lvl>
    <w:lvl w:ilvl="8">
      <w:start w:val="1"/>
      <w:numFmt w:val="bullet"/>
      <w:lvlText w:val="■"/>
      <w:lvlJc w:val="left"/>
      <w:pPr>
        <w:ind w:left="6480" w:firstLine="32040"/>
      </w:pPr>
      <w:rPr>
        <w:rFonts w:ascii="Arial" w:eastAsia="Arial" w:hAnsi="Arial" w:cs="Arial"/>
        <w:u w:val="none"/>
      </w:rPr>
    </w:lvl>
  </w:abstractNum>
  <w:abstractNum w:abstractNumId="106" w15:restartNumberingAfterBreak="0">
    <w:nsid w:val="70B77497"/>
    <w:multiLevelType w:val="hybridMultilevel"/>
    <w:tmpl w:val="26D66E18"/>
    <w:lvl w:ilvl="0" w:tplc="2C0A000F">
      <w:start w:val="1"/>
      <w:numFmt w:val="decimal"/>
      <w:lvlText w:val="%1."/>
      <w:lvlJc w:val="left"/>
      <w:pPr>
        <w:ind w:left="720" w:hanging="360"/>
      </w:p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180"/>
      </w:pPr>
      <w:rPr>
        <w:rFonts w:ascii="Wingdings" w:hAnsi="Wingdings" w:hint="default"/>
      </w:r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7" w15:restartNumberingAfterBreak="0">
    <w:nsid w:val="72422431"/>
    <w:multiLevelType w:val="hybridMultilevel"/>
    <w:tmpl w:val="F612D160"/>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8" w15:restartNumberingAfterBreak="0">
    <w:nsid w:val="73166AAD"/>
    <w:multiLevelType w:val="hybridMultilevel"/>
    <w:tmpl w:val="7DA8F8D0"/>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9" w15:restartNumberingAfterBreak="0">
    <w:nsid w:val="734C730F"/>
    <w:multiLevelType w:val="multilevel"/>
    <w:tmpl w:val="BF709ED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10" w15:restartNumberingAfterBreak="0">
    <w:nsid w:val="73AE3473"/>
    <w:multiLevelType w:val="multilevel"/>
    <w:tmpl w:val="BAFCCD1A"/>
    <w:lvl w:ilvl="0">
      <w:start w:val="1"/>
      <w:numFmt w:val="bullet"/>
      <w:lvlText w:val="-"/>
      <w:lvlJc w:val="left"/>
      <w:pPr>
        <w:ind w:left="720" w:firstLine="2520"/>
      </w:pPr>
      <w:rPr>
        <w:rFonts w:ascii="Arial" w:eastAsia="Arial" w:hAnsi="Arial" w:cs="Arial"/>
        <w:u w:val="none"/>
      </w:rPr>
    </w:lvl>
    <w:lvl w:ilvl="1">
      <w:start w:val="1"/>
      <w:numFmt w:val="bullet"/>
      <w:lvlText w:val="-"/>
      <w:lvlJc w:val="left"/>
      <w:pPr>
        <w:ind w:left="1440" w:firstLine="5400"/>
      </w:pPr>
      <w:rPr>
        <w:rFonts w:ascii="Arial" w:eastAsia="Arial" w:hAnsi="Arial" w:cs="Arial"/>
        <w:u w:val="none"/>
      </w:rPr>
    </w:lvl>
    <w:lvl w:ilvl="2">
      <w:start w:val="1"/>
      <w:numFmt w:val="bullet"/>
      <w:lvlText w:val="-"/>
      <w:lvlJc w:val="left"/>
      <w:pPr>
        <w:ind w:left="2160" w:firstLine="8280"/>
      </w:pPr>
      <w:rPr>
        <w:rFonts w:ascii="Arial" w:eastAsia="Arial" w:hAnsi="Arial" w:cs="Arial"/>
        <w:u w:val="none"/>
      </w:rPr>
    </w:lvl>
    <w:lvl w:ilvl="3">
      <w:start w:val="1"/>
      <w:numFmt w:val="bullet"/>
      <w:lvlText w:val="-"/>
      <w:lvlJc w:val="left"/>
      <w:pPr>
        <w:ind w:left="2880" w:firstLine="11160"/>
      </w:pPr>
      <w:rPr>
        <w:rFonts w:ascii="Arial" w:eastAsia="Arial" w:hAnsi="Arial" w:cs="Arial"/>
        <w:u w:val="none"/>
      </w:rPr>
    </w:lvl>
    <w:lvl w:ilvl="4">
      <w:start w:val="1"/>
      <w:numFmt w:val="bullet"/>
      <w:lvlText w:val="-"/>
      <w:lvlJc w:val="left"/>
      <w:pPr>
        <w:ind w:left="3600" w:firstLine="14040"/>
      </w:pPr>
      <w:rPr>
        <w:rFonts w:ascii="Arial" w:eastAsia="Arial" w:hAnsi="Arial" w:cs="Arial"/>
        <w:u w:val="none"/>
      </w:rPr>
    </w:lvl>
    <w:lvl w:ilvl="5">
      <w:start w:val="1"/>
      <w:numFmt w:val="bullet"/>
      <w:lvlText w:val="-"/>
      <w:lvlJc w:val="left"/>
      <w:pPr>
        <w:ind w:left="4320" w:firstLine="16920"/>
      </w:pPr>
      <w:rPr>
        <w:rFonts w:ascii="Arial" w:eastAsia="Arial" w:hAnsi="Arial" w:cs="Arial"/>
        <w:u w:val="none"/>
      </w:rPr>
    </w:lvl>
    <w:lvl w:ilvl="6">
      <w:start w:val="1"/>
      <w:numFmt w:val="bullet"/>
      <w:lvlText w:val="-"/>
      <w:lvlJc w:val="left"/>
      <w:pPr>
        <w:ind w:left="5040" w:firstLine="19800"/>
      </w:pPr>
      <w:rPr>
        <w:rFonts w:ascii="Arial" w:eastAsia="Arial" w:hAnsi="Arial" w:cs="Arial"/>
        <w:u w:val="none"/>
      </w:rPr>
    </w:lvl>
    <w:lvl w:ilvl="7">
      <w:start w:val="1"/>
      <w:numFmt w:val="bullet"/>
      <w:lvlText w:val="-"/>
      <w:lvlJc w:val="left"/>
      <w:pPr>
        <w:ind w:left="5760" w:firstLine="22680"/>
      </w:pPr>
      <w:rPr>
        <w:rFonts w:ascii="Arial" w:eastAsia="Arial" w:hAnsi="Arial" w:cs="Arial"/>
        <w:u w:val="none"/>
      </w:rPr>
    </w:lvl>
    <w:lvl w:ilvl="8">
      <w:start w:val="1"/>
      <w:numFmt w:val="bullet"/>
      <w:lvlText w:val="-"/>
      <w:lvlJc w:val="left"/>
      <w:pPr>
        <w:ind w:left="6480" w:firstLine="25560"/>
      </w:pPr>
      <w:rPr>
        <w:rFonts w:ascii="Arial" w:eastAsia="Arial" w:hAnsi="Arial" w:cs="Arial"/>
        <w:u w:val="none"/>
      </w:rPr>
    </w:lvl>
  </w:abstractNum>
  <w:abstractNum w:abstractNumId="111" w15:restartNumberingAfterBreak="0">
    <w:nsid w:val="7436080D"/>
    <w:multiLevelType w:val="hybridMultilevel"/>
    <w:tmpl w:val="F1667B4A"/>
    <w:lvl w:ilvl="0" w:tplc="0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2" w15:restartNumberingAfterBreak="0">
    <w:nsid w:val="76B1448E"/>
    <w:multiLevelType w:val="hybridMultilevel"/>
    <w:tmpl w:val="81B44E1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3" w15:restartNumberingAfterBreak="0">
    <w:nsid w:val="772517B3"/>
    <w:multiLevelType w:val="hybridMultilevel"/>
    <w:tmpl w:val="BF8613D4"/>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4" w15:restartNumberingAfterBreak="0">
    <w:nsid w:val="77747DAC"/>
    <w:multiLevelType w:val="hybridMultilevel"/>
    <w:tmpl w:val="11FA1558"/>
    <w:lvl w:ilvl="0" w:tplc="0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5" w15:restartNumberingAfterBreak="0">
    <w:nsid w:val="7DE874D3"/>
    <w:multiLevelType w:val="hybridMultilevel"/>
    <w:tmpl w:val="25324030"/>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16" w15:restartNumberingAfterBreak="0">
    <w:nsid w:val="7FC6274D"/>
    <w:multiLevelType w:val="multilevel"/>
    <w:tmpl w:val="C1CC5C6E"/>
    <w:lvl w:ilvl="0">
      <w:start w:val="1"/>
      <w:numFmt w:val="decimal"/>
      <w:lvlText w:val="%1."/>
      <w:lvlJc w:val="left"/>
      <w:pPr>
        <w:ind w:left="1080" w:firstLine="3960"/>
      </w:pPr>
      <w:rPr>
        <w:rFonts w:ascii="Arial" w:eastAsia="Arial" w:hAnsi="Arial" w:cs="Arial"/>
        <w:b w:val="0"/>
      </w:rPr>
    </w:lvl>
    <w:lvl w:ilvl="1">
      <w:start w:val="1"/>
      <w:numFmt w:val="lowerLetter"/>
      <w:lvlText w:val="%2."/>
      <w:lvlJc w:val="left"/>
      <w:pPr>
        <w:ind w:left="1800" w:firstLine="6840"/>
      </w:pPr>
    </w:lvl>
    <w:lvl w:ilvl="2">
      <w:start w:val="1"/>
      <w:numFmt w:val="lowerRoman"/>
      <w:lvlText w:val="%3."/>
      <w:lvlJc w:val="right"/>
      <w:pPr>
        <w:ind w:left="2520" w:firstLine="9900"/>
      </w:pPr>
    </w:lvl>
    <w:lvl w:ilvl="3">
      <w:start w:val="1"/>
      <w:numFmt w:val="decimal"/>
      <w:lvlText w:val="%4."/>
      <w:lvlJc w:val="left"/>
      <w:pPr>
        <w:ind w:left="3240" w:firstLine="12600"/>
      </w:pPr>
    </w:lvl>
    <w:lvl w:ilvl="4">
      <w:start w:val="1"/>
      <w:numFmt w:val="lowerLetter"/>
      <w:lvlText w:val="%5."/>
      <w:lvlJc w:val="left"/>
      <w:pPr>
        <w:ind w:left="3960" w:firstLine="15480"/>
      </w:pPr>
    </w:lvl>
    <w:lvl w:ilvl="5">
      <w:start w:val="1"/>
      <w:numFmt w:val="lowerRoman"/>
      <w:lvlText w:val="%6."/>
      <w:lvlJc w:val="right"/>
      <w:pPr>
        <w:ind w:left="4680" w:firstLine="18540"/>
      </w:pPr>
    </w:lvl>
    <w:lvl w:ilvl="6">
      <w:start w:val="1"/>
      <w:numFmt w:val="decimal"/>
      <w:lvlText w:val="%7."/>
      <w:lvlJc w:val="left"/>
      <w:pPr>
        <w:ind w:left="5400" w:firstLine="21240"/>
      </w:pPr>
    </w:lvl>
    <w:lvl w:ilvl="7">
      <w:start w:val="1"/>
      <w:numFmt w:val="lowerLetter"/>
      <w:lvlText w:val="%8."/>
      <w:lvlJc w:val="left"/>
      <w:pPr>
        <w:ind w:left="6120" w:firstLine="24120"/>
      </w:pPr>
    </w:lvl>
    <w:lvl w:ilvl="8">
      <w:start w:val="1"/>
      <w:numFmt w:val="lowerRoman"/>
      <w:lvlText w:val="%9."/>
      <w:lvlJc w:val="right"/>
      <w:pPr>
        <w:ind w:left="6840" w:firstLine="27180"/>
      </w:pPr>
    </w:lvl>
  </w:abstractNum>
  <w:num w:numId="1">
    <w:abstractNumId w:val="93"/>
  </w:num>
  <w:num w:numId="2">
    <w:abstractNumId w:val="109"/>
  </w:num>
  <w:num w:numId="3">
    <w:abstractNumId w:val="41"/>
  </w:num>
  <w:num w:numId="4">
    <w:abstractNumId w:val="90"/>
  </w:num>
  <w:num w:numId="5">
    <w:abstractNumId w:val="39"/>
  </w:num>
  <w:num w:numId="6">
    <w:abstractNumId w:val="16"/>
  </w:num>
  <w:num w:numId="7">
    <w:abstractNumId w:val="8"/>
  </w:num>
  <w:num w:numId="8">
    <w:abstractNumId w:val="56"/>
  </w:num>
  <w:num w:numId="9">
    <w:abstractNumId w:val="110"/>
  </w:num>
  <w:num w:numId="10">
    <w:abstractNumId w:val="7"/>
  </w:num>
  <w:num w:numId="11">
    <w:abstractNumId w:val="86"/>
  </w:num>
  <w:num w:numId="12">
    <w:abstractNumId w:val="29"/>
  </w:num>
  <w:num w:numId="13">
    <w:abstractNumId w:val="77"/>
  </w:num>
  <w:num w:numId="14">
    <w:abstractNumId w:val="53"/>
  </w:num>
  <w:num w:numId="15">
    <w:abstractNumId w:val="27"/>
  </w:num>
  <w:num w:numId="16">
    <w:abstractNumId w:val="105"/>
  </w:num>
  <w:num w:numId="17">
    <w:abstractNumId w:val="116"/>
  </w:num>
  <w:num w:numId="18">
    <w:abstractNumId w:val="57"/>
  </w:num>
  <w:num w:numId="19">
    <w:abstractNumId w:val="28"/>
  </w:num>
  <w:num w:numId="20">
    <w:abstractNumId w:val="42"/>
  </w:num>
  <w:num w:numId="21">
    <w:abstractNumId w:val="71"/>
  </w:num>
  <w:num w:numId="22">
    <w:abstractNumId w:val="104"/>
  </w:num>
  <w:num w:numId="23">
    <w:abstractNumId w:val="18"/>
  </w:num>
  <w:num w:numId="24">
    <w:abstractNumId w:val="79"/>
  </w:num>
  <w:num w:numId="25">
    <w:abstractNumId w:val="69"/>
  </w:num>
  <w:num w:numId="26">
    <w:abstractNumId w:val="95"/>
  </w:num>
  <w:num w:numId="27">
    <w:abstractNumId w:val="88"/>
  </w:num>
  <w:num w:numId="28">
    <w:abstractNumId w:val="33"/>
  </w:num>
  <w:num w:numId="29">
    <w:abstractNumId w:val="26"/>
  </w:num>
  <w:num w:numId="30">
    <w:abstractNumId w:val="68"/>
  </w:num>
  <w:num w:numId="31">
    <w:abstractNumId w:val="48"/>
  </w:num>
  <w:num w:numId="32">
    <w:abstractNumId w:val="37"/>
  </w:num>
  <w:num w:numId="33">
    <w:abstractNumId w:val="17"/>
  </w:num>
  <w:num w:numId="34">
    <w:abstractNumId w:val="72"/>
  </w:num>
  <w:num w:numId="35">
    <w:abstractNumId w:val="61"/>
  </w:num>
  <w:num w:numId="36">
    <w:abstractNumId w:val="101"/>
  </w:num>
  <w:num w:numId="37">
    <w:abstractNumId w:val="0"/>
  </w:num>
  <w:num w:numId="38">
    <w:abstractNumId w:val="89"/>
  </w:num>
  <w:num w:numId="39">
    <w:abstractNumId w:val="3"/>
  </w:num>
  <w:num w:numId="40">
    <w:abstractNumId w:val="97"/>
  </w:num>
  <w:num w:numId="41">
    <w:abstractNumId w:val="44"/>
  </w:num>
  <w:num w:numId="42">
    <w:abstractNumId w:val="96"/>
  </w:num>
  <w:num w:numId="43">
    <w:abstractNumId w:val="30"/>
  </w:num>
  <w:num w:numId="44">
    <w:abstractNumId w:val="9"/>
  </w:num>
  <w:num w:numId="45">
    <w:abstractNumId w:val="59"/>
  </w:num>
  <w:num w:numId="46">
    <w:abstractNumId w:val="43"/>
  </w:num>
  <w:num w:numId="47">
    <w:abstractNumId w:val="6"/>
  </w:num>
  <w:num w:numId="48">
    <w:abstractNumId w:val="4"/>
  </w:num>
  <w:num w:numId="49">
    <w:abstractNumId w:val="65"/>
  </w:num>
  <w:num w:numId="50">
    <w:abstractNumId w:val="91"/>
  </w:num>
  <w:num w:numId="51">
    <w:abstractNumId w:val="73"/>
  </w:num>
  <w:num w:numId="52">
    <w:abstractNumId w:val="107"/>
  </w:num>
  <w:num w:numId="53">
    <w:abstractNumId w:val="84"/>
  </w:num>
  <w:num w:numId="54">
    <w:abstractNumId w:val="103"/>
  </w:num>
  <w:num w:numId="55">
    <w:abstractNumId w:val="108"/>
  </w:num>
  <w:num w:numId="56">
    <w:abstractNumId w:val="5"/>
  </w:num>
  <w:num w:numId="57">
    <w:abstractNumId w:val="70"/>
  </w:num>
  <w:num w:numId="58">
    <w:abstractNumId w:val="92"/>
  </w:num>
  <w:num w:numId="59">
    <w:abstractNumId w:val="113"/>
  </w:num>
  <w:num w:numId="60">
    <w:abstractNumId w:val="31"/>
  </w:num>
  <w:num w:numId="61">
    <w:abstractNumId w:val="40"/>
  </w:num>
  <w:num w:numId="62">
    <w:abstractNumId w:val="38"/>
  </w:num>
  <w:num w:numId="63">
    <w:abstractNumId w:val="14"/>
  </w:num>
  <w:num w:numId="64">
    <w:abstractNumId w:val="98"/>
  </w:num>
  <w:num w:numId="65">
    <w:abstractNumId w:val="10"/>
  </w:num>
  <w:num w:numId="66">
    <w:abstractNumId w:val="74"/>
  </w:num>
  <w:num w:numId="67">
    <w:abstractNumId w:val="114"/>
  </w:num>
  <w:num w:numId="68">
    <w:abstractNumId w:val="47"/>
  </w:num>
  <w:num w:numId="69">
    <w:abstractNumId w:val="80"/>
  </w:num>
  <w:num w:numId="70">
    <w:abstractNumId w:val="67"/>
  </w:num>
  <w:num w:numId="71">
    <w:abstractNumId w:val="111"/>
  </w:num>
  <w:num w:numId="72">
    <w:abstractNumId w:val="100"/>
  </w:num>
  <w:num w:numId="73">
    <w:abstractNumId w:val="19"/>
  </w:num>
  <w:num w:numId="74">
    <w:abstractNumId w:val="83"/>
  </w:num>
  <w:num w:numId="75">
    <w:abstractNumId w:val="102"/>
  </w:num>
  <w:num w:numId="76">
    <w:abstractNumId w:val="54"/>
  </w:num>
  <w:num w:numId="77">
    <w:abstractNumId w:val="12"/>
  </w:num>
  <w:num w:numId="78">
    <w:abstractNumId w:val="49"/>
  </w:num>
  <w:num w:numId="79">
    <w:abstractNumId w:val="66"/>
  </w:num>
  <w:num w:numId="80">
    <w:abstractNumId w:val="21"/>
  </w:num>
  <w:num w:numId="81">
    <w:abstractNumId w:val="45"/>
  </w:num>
  <w:num w:numId="82">
    <w:abstractNumId w:val="46"/>
  </w:num>
  <w:num w:numId="83">
    <w:abstractNumId w:val="34"/>
  </w:num>
  <w:num w:numId="84">
    <w:abstractNumId w:val="106"/>
  </w:num>
  <w:num w:numId="85">
    <w:abstractNumId w:val="13"/>
  </w:num>
  <w:num w:numId="86">
    <w:abstractNumId w:val="78"/>
  </w:num>
  <w:num w:numId="87">
    <w:abstractNumId w:val="1"/>
  </w:num>
  <w:num w:numId="88">
    <w:abstractNumId w:val="51"/>
  </w:num>
  <w:num w:numId="89">
    <w:abstractNumId w:val="115"/>
  </w:num>
  <w:num w:numId="90">
    <w:abstractNumId w:val="25"/>
  </w:num>
  <w:num w:numId="91">
    <w:abstractNumId w:val="87"/>
  </w:num>
  <w:num w:numId="92">
    <w:abstractNumId w:val="35"/>
  </w:num>
  <w:num w:numId="93">
    <w:abstractNumId w:val="52"/>
  </w:num>
  <w:num w:numId="94">
    <w:abstractNumId w:val="2"/>
  </w:num>
  <w:num w:numId="95">
    <w:abstractNumId w:val="82"/>
  </w:num>
  <w:num w:numId="96">
    <w:abstractNumId w:val="15"/>
  </w:num>
  <w:num w:numId="97">
    <w:abstractNumId w:val="20"/>
  </w:num>
  <w:num w:numId="98">
    <w:abstractNumId w:val="63"/>
  </w:num>
  <w:num w:numId="99">
    <w:abstractNumId w:val="23"/>
  </w:num>
  <w:num w:numId="100">
    <w:abstractNumId w:val="64"/>
  </w:num>
  <w:num w:numId="101">
    <w:abstractNumId w:val="85"/>
  </w:num>
  <w:num w:numId="102">
    <w:abstractNumId w:val="58"/>
  </w:num>
  <w:num w:numId="103">
    <w:abstractNumId w:val="22"/>
  </w:num>
  <w:num w:numId="104">
    <w:abstractNumId w:val="99"/>
  </w:num>
  <w:num w:numId="105">
    <w:abstractNumId w:val="11"/>
  </w:num>
  <w:num w:numId="106">
    <w:abstractNumId w:val="94"/>
  </w:num>
  <w:num w:numId="107">
    <w:abstractNumId w:val="55"/>
  </w:num>
  <w:num w:numId="108">
    <w:abstractNumId w:val="36"/>
  </w:num>
  <w:num w:numId="109">
    <w:abstractNumId w:val="75"/>
  </w:num>
  <w:num w:numId="110">
    <w:abstractNumId w:val="81"/>
  </w:num>
  <w:num w:numId="111">
    <w:abstractNumId w:val="32"/>
  </w:num>
  <w:num w:numId="112">
    <w:abstractNumId w:val="24"/>
  </w:num>
  <w:num w:numId="113">
    <w:abstractNumId w:val="62"/>
  </w:num>
  <w:num w:numId="114">
    <w:abstractNumId w:val="76"/>
  </w:num>
  <w:num w:numId="115">
    <w:abstractNumId w:val="60"/>
  </w:num>
  <w:num w:numId="116">
    <w:abstractNumId w:val="50"/>
  </w:num>
  <w:num w:numId="117">
    <w:abstractNumId w:val="112"/>
  </w:num>
  <w:numIdMacAtCleanup w:val="1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17C2"/>
    <w:rsid w:val="00000018"/>
    <w:rsid w:val="00024573"/>
    <w:rsid w:val="0003784D"/>
    <w:rsid w:val="00070570"/>
    <w:rsid w:val="0008413D"/>
    <w:rsid w:val="000A0B3E"/>
    <w:rsid w:val="000B2918"/>
    <w:rsid w:val="000D07D3"/>
    <w:rsid w:val="000D3F4B"/>
    <w:rsid w:val="000D71B3"/>
    <w:rsid w:val="000E2673"/>
    <w:rsid w:val="000F1BBB"/>
    <w:rsid w:val="000F5214"/>
    <w:rsid w:val="001207D4"/>
    <w:rsid w:val="00125AEF"/>
    <w:rsid w:val="00126331"/>
    <w:rsid w:val="001333A9"/>
    <w:rsid w:val="00136855"/>
    <w:rsid w:val="00150AC6"/>
    <w:rsid w:val="00157F55"/>
    <w:rsid w:val="00164A9F"/>
    <w:rsid w:val="00164C77"/>
    <w:rsid w:val="0018416D"/>
    <w:rsid w:val="00193626"/>
    <w:rsid w:val="001C2207"/>
    <w:rsid w:val="001D41AB"/>
    <w:rsid w:val="00226273"/>
    <w:rsid w:val="00231B41"/>
    <w:rsid w:val="00237E73"/>
    <w:rsid w:val="002C736E"/>
    <w:rsid w:val="002E0499"/>
    <w:rsid w:val="00301406"/>
    <w:rsid w:val="00306BCF"/>
    <w:rsid w:val="00317516"/>
    <w:rsid w:val="003211CE"/>
    <w:rsid w:val="0034052F"/>
    <w:rsid w:val="00364BE3"/>
    <w:rsid w:val="00390EF0"/>
    <w:rsid w:val="003A0DCC"/>
    <w:rsid w:val="003A32B3"/>
    <w:rsid w:val="003A4912"/>
    <w:rsid w:val="003A7D15"/>
    <w:rsid w:val="003A7FE6"/>
    <w:rsid w:val="003C36FB"/>
    <w:rsid w:val="003E57FB"/>
    <w:rsid w:val="003F2896"/>
    <w:rsid w:val="004044D5"/>
    <w:rsid w:val="004241BB"/>
    <w:rsid w:val="00434CA6"/>
    <w:rsid w:val="00435D6A"/>
    <w:rsid w:val="00437947"/>
    <w:rsid w:val="00456B25"/>
    <w:rsid w:val="0049369A"/>
    <w:rsid w:val="004B2926"/>
    <w:rsid w:val="004B645C"/>
    <w:rsid w:val="004B6714"/>
    <w:rsid w:val="004B6BF1"/>
    <w:rsid w:val="004D76B4"/>
    <w:rsid w:val="004F38B7"/>
    <w:rsid w:val="00500FF0"/>
    <w:rsid w:val="005021E4"/>
    <w:rsid w:val="00526D30"/>
    <w:rsid w:val="0052798E"/>
    <w:rsid w:val="005316CB"/>
    <w:rsid w:val="00553DB2"/>
    <w:rsid w:val="00575707"/>
    <w:rsid w:val="005826C3"/>
    <w:rsid w:val="005B5B97"/>
    <w:rsid w:val="005C544E"/>
    <w:rsid w:val="005D584D"/>
    <w:rsid w:val="005E1255"/>
    <w:rsid w:val="005E6A61"/>
    <w:rsid w:val="005F71E9"/>
    <w:rsid w:val="00606F6A"/>
    <w:rsid w:val="006335BB"/>
    <w:rsid w:val="00635894"/>
    <w:rsid w:val="00646B53"/>
    <w:rsid w:val="00654535"/>
    <w:rsid w:val="0066794C"/>
    <w:rsid w:val="006715AB"/>
    <w:rsid w:val="00681644"/>
    <w:rsid w:val="006A1A18"/>
    <w:rsid w:val="006A38F8"/>
    <w:rsid w:val="006C02F5"/>
    <w:rsid w:val="006D4959"/>
    <w:rsid w:val="00701C21"/>
    <w:rsid w:val="00702831"/>
    <w:rsid w:val="007101F8"/>
    <w:rsid w:val="00716EBD"/>
    <w:rsid w:val="00724FCC"/>
    <w:rsid w:val="00730356"/>
    <w:rsid w:val="007317C2"/>
    <w:rsid w:val="007537EC"/>
    <w:rsid w:val="0079687B"/>
    <w:rsid w:val="007A2B4C"/>
    <w:rsid w:val="007C5867"/>
    <w:rsid w:val="007D223B"/>
    <w:rsid w:val="007D3A87"/>
    <w:rsid w:val="007D5A4F"/>
    <w:rsid w:val="007E5D4B"/>
    <w:rsid w:val="007E67C1"/>
    <w:rsid w:val="00837736"/>
    <w:rsid w:val="00846CAC"/>
    <w:rsid w:val="00847F4C"/>
    <w:rsid w:val="00865BB3"/>
    <w:rsid w:val="0087182A"/>
    <w:rsid w:val="00873FB9"/>
    <w:rsid w:val="008819A4"/>
    <w:rsid w:val="00883F59"/>
    <w:rsid w:val="008A0F3E"/>
    <w:rsid w:val="008A2E2E"/>
    <w:rsid w:val="008A5598"/>
    <w:rsid w:val="008B2F2C"/>
    <w:rsid w:val="008B696D"/>
    <w:rsid w:val="00912D08"/>
    <w:rsid w:val="00931137"/>
    <w:rsid w:val="00931458"/>
    <w:rsid w:val="00957556"/>
    <w:rsid w:val="00975D90"/>
    <w:rsid w:val="009818CC"/>
    <w:rsid w:val="00981E8E"/>
    <w:rsid w:val="0099455F"/>
    <w:rsid w:val="009B2D67"/>
    <w:rsid w:val="009B5E3E"/>
    <w:rsid w:val="009C4428"/>
    <w:rsid w:val="009D0961"/>
    <w:rsid w:val="009F6DDC"/>
    <w:rsid w:val="009F7394"/>
    <w:rsid w:val="009F7832"/>
    <w:rsid w:val="00A07EE1"/>
    <w:rsid w:val="00A25057"/>
    <w:rsid w:val="00A31C0F"/>
    <w:rsid w:val="00A346F8"/>
    <w:rsid w:val="00A37D28"/>
    <w:rsid w:val="00A447EF"/>
    <w:rsid w:val="00A60260"/>
    <w:rsid w:val="00A644A1"/>
    <w:rsid w:val="00A95F57"/>
    <w:rsid w:val="00AA3019"/>
    <w:rsid w:val="00AE707D"/>
    <w:rsid w:val="00AF2EDC"/>
    <w:rsid w:val="00B12E53"/>
    <w:rsid w:val="00B1591F"/>
    <w:rsid w:val="00B25F08"/>
    <w:rsid w:val="00B91658"/>
    <w:rsid w:val="00BB1560"/>
    <w:rsid w:val="00BB3A7C"/>
    <w:rsid w:val="00BC2C73"/>
    <w:rsid w:val="00BD3242"/>
    <w:rsid w:val="00BD6CDE"/>
    <w:rsid w:val="00BE2545"/>
    <w:rsid w:val="00BF0479"/>
    <w:rsid w:val="00C21639"/>
    <w:rsid w:val="00C2735D"/>
    <w:rsid w:val="00C275AF"/>
    <w:rsid w:val="00C450EB"/>
    <w:rsid w:val="00C72507"/>
    <w:rsid w:val="00C9066E"/>
    <w:rsid w:val="00CB2E5A"/>
    <w:rsid w:val="00D03D47"/>
    <w:rsid w:val="00D25AA6"/>
    <w:rsid w:val="00D34C6C"/>
    <w:rsid w:val="00D573E3"/>
    <w:rsid w:val="00D6142B"/>
    <w:rsid w:val="00D92157"/>
    <w:rsid w:val="00DC460F"/>
    <w:rsid w:val="00DE1657"/>
    <w:rsid w:val="00DF26CB"/>
    <w:rsid w:val="00E004F4"/>
    <w:rsid w:val="00E13617"/>
    <w:rsid w:val="00E248B1"/>
    <w:rsid w:val="00E3566F"/>
    <w:rsid w:val="00E370D4"/>
    <w:rsid w:val="00E41E3C"/>
    <w:rsid w:val="00E44F64"/>
    <w:rsid w:val="00E5426D"/>
    <w:rsid w:val="00E70E1B"/>
    <w:rsid w:val="00E72290"/>
    <w:rsid w:val="00E82EDD"/>
    <w:rsid w:val="00E84109"/>
    <w:rsid w:val="00EA1DD1"/>
    <w:rsid w:val="00EE0FEB"/>
    <w:rsid w:val="00EF59E6"/>
    <w:rsid w:val="00F0096B"/>
    <w:rsid w:val="00F1515E"/>
    <w:rsid w:val="00F261CF"/>
    <w:rsid w:val="00F3426C"/>
    <w:rsid w:val="00F35576"/>
    <w:rsid w:val="00F43A1D"/>
    <w:rsid w:val="00F44170"/>
    <w:rsid w:val="00F61408"/>
    <w:rsid w:val="00F9770E"/>
    <w:rsid w:val="00FA311F"/>
    <w:rsid w:val="00FA54FB"/>
    <w:rsid w:val="00FB032B"/>
    <w:rsid w:val="00FD5F54"/>
    <w:rsid w:val="00FD6228"/>
    <w:rsid w:val="00FE0447"/>
    <w:rsid w:val="00FE405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EA92AE"/>
  <w15:docId w15:val="{8A2CD97E-CE5E-4E5A-B469-6D11228E18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s-ES" w:eastAsia="es-ES" w:bidi="ar-SA"/>
      </w:rPr>
    </w:rPrDefault>
    <w:pPrDefault>
      <w:pPr>
        <w:widowControl w:val="0"/>
        <w:spacing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autoRedefine/>
    <w:uiPriority w:val="99"/>
    <w:qFormat/>
    <w:rsid w:val="00865BB3"/>
    <w:pPr>
      <w:keepNext/>
      <w:spacing w:after="120" w:line="240" w:lineRule="auto"/>
      <w:outlineLvl w:val="0"/>
    </w:pPr>
    <w:rPr>
      <w:rFonts w:ascii="Verdana" w:hAnsi="Verdana"/>
      <w:b/>
      <w:color w:val="000000" w:themeColor="text1"/>
      <w:sz w:val="40"/>
      <w:szCs w:val="40"/>
      <w:shd w:val="clear" w:color="auto" w:fill="FFFFFF"/>
    </w:rPr>
  </w:style>
  <w:style w:type="paragraph" w:styleId="Heading2">
    <w:name w:val="heading 2"/>
    <w:basedOn w:val="Normal"/>
    <w:next w:val="Normal"/>
    <w:link w:val="Heading2Char"/>
    <w:autoRedefine/>
    <w:uiPriority w:val="99"/>
    <w:qFormat/>
    <w:rsid w:val="00F3426C"/>
    <w:pPr>
      <w:keepNext/>
      <w:keepLines/>
      <w:tabs>
        <w:tab w:val="left" w:pos="720"/>
      </w:tabs>
      <w:spacing w:before="240" w:after="120"/>
      <w:outlineLvl w:val="1"/>
    </w:pPr>
    <w:rPr>
      <w:b/>
      <w:sz w:val="24"/>
    </w:rPr>
  </w:style>
  <w:style w:type="paragraph" w:styleId="Heading3">
    <w:name w:val="heading 3"/>
    <w:basedOn w:val="Normal"/>
    <w:next w:val="Normal"/>
    <w:link w:val="Heading3Char"/>
    <w:autoRedefine/>
    <w:uiPriority w:val="99"/>
    <w:qFormat/>
    <w:rsid w:val="00981E8E"/>
    <w:pPr>
      <w:keepNext/>
      <w:keepLines/>
      <w:tabs>
        <w:tab w:val="left" w:pos="1080"/>
      </w:tabs>
      <w:spacing w:before="320" w:after="80"/>
      <w:outlineLvl w:val="2"/>
    </w:pPr>
    <w:rPr>
      <w:b/>
      <w:color w:val="auto"/>
      <w:szCs w:val="24"/>
    </w:rPr>
  </w:style>
  <w:style w:type="paragraph" w:styleId="Heading4">
    <w:name w:val="heading 4"/>
    <w:basedOn w:val="Normal"/>
    <w:next w:val="Normal"/>
    <w:link w:val="Heading4Char"/>
    <w:uiPriority w:val="99"/>
    <w:qFormat/>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5316CB"/>
    <w:rPr>
      <w:rFonts w:ascii="Verdana" w:hAnsi="Verdana"/>
      <w:b/>
      <w:color w:val="000000" w:themeColor="text1"/>
      <w:sz w:val="40"/>
      <w:szCs w:val="40"/>
    </w:rPr>
  </w:style>
  <w:style w:type="character" w:customStyle="1" w:styleId="Heading2Char">
    <w:name w:val="Heading 2 Char"/>
    <w:link w:val="Heading2"/>
    <w:uiPriority w:val="99"/>
    <w:locked/>
    <w:rsid w:val="005316CB"/>
    <w:rPr>
      <w:b/>
      <w:sz w:val="24"/>
    </w:rPr>
  </w:style>
  <w:style w:type="character" w:customStyle="1" w:styleId="Heading3Char">
    <w:name w:val="Heading 3 Char"/>
    <w:link w:val="Heading3"/>
    <w:uiPriority w:val="99"/>
    <w:locked/>
    <w:rsid w:val="00981E8E"/>
    <w:rPr>
      <w:b/>
      <w:color w:val="auto"/>
      <w:szCs w:val="24"/>
    </w:rPr>
  </w:style>
  <w:style w:type="character" w:customStyle="1" w:styleId="Heading4Char">
    <w:name w:val="Heading 4 Char"/>
    <w:link w:val="Heading4"/>
    <w:uiPriority w:val="99"/>
    <w:locked/>
    <w:rsid w:val="005316CB"/>
    <w:rPr>
      <w:color w:val="666666"/>
      <w:sz w:val="24"/>
      <w:szCs w:val="24"/>
    </w:rPr>
  </w:style>
  <w:style w:type="paragraph" w:styleId="Title">
    <w:name w:val="Title"/>
    <w:basedOn w:val="Normal"/>
    <w:next w:val="Normal"/>
    <w:link w:val="TitleChar"/>
    <w:qFormat/>
    <w:pPr>
      <w:keepNext/>
      <w:keepLines/>
      <w:spacing w:after="60"/>
    </w:pPr>
    <w:rPr>
      <w:sz w:val="52"/>
      <w:szCs w:val="52"/>
    </w:rPr>
  </w:style>
  <w:style w:type="character" w:customStyle="1" w:styleId="TitleChar">
    <w:name w:val="Title Char"/>
    <w:link w:val="Title"/>
    <w:locked/>
    <w:rsid w:val="005316CB"/>
    <w:rPr>
      <w:sz w:val="52"/>
      <w:szCs w:val="52"/>
    </w:rPr>
  </w:style>
  <w:style w:type="paragraph" w:styleId="Subtitle">
    <w:name w:val="Subtitle"/>
    <w:basedOn w:val="Normal"/>
    <w:next w:val="Normal"/>
    <w:pPr>
      <w:keepNext/>
      <w:keepLines/>
      <w:spacing w:after="320"/>
    </w:pPr>
    <w:rPr>
      <w:color w:val="666666"/>
      <w:sz w:val="30"/>
      <w:szCs w:val="30"/>
    </w:rPr>
  </w:style>
  <w:style w:type="table" w:customStyle="1" w:styleId="15">
    <w:name w:val="15"/>
    <w:basedOn w:val="TableNormal"/>
    <w:pPr>
      <w:contextualSpacing/>
    </w:pPr>
    <w:tblPr>
      <w:tblStyleRowBandSize w:val="1"/>
      <w:tblStyleColBandSize w:val="1"/>
      <w:tblCellMar>
        <w:left w:w="115" w:type="dxa"/>
        <w:right w:w="115" w:type="dxa"/>
      </w:tblCellMar>
    </w:tblPr>
  </w:style>
  <w:style w:type="table" w:customStyle="1" w:styleId="14">
    <w:name w:val="14"/>
    <w:basedOn w:val="TableNormal"/>
    <w:pPr>
      <w:contextualSpacing/>
    </w:pPr>
    <w:tblPr>
      <w:tblStyleRowBandSize w:val="1"/>
      <w:tblStyleColBandSize w:val="1"/>
      <w:tblCellMar>
        <w:left w:w="115" w:type="dxa"/>
        <w:right w:w="115" w:type="dxa"/>
      </w:tblCellMar>
    </w:tblPr>
  </w:style>
  <w:style w:type="table" w:customStyle="1" w:styleId="13">
    <w:name w:val="13"/>
    <w:basedOn w:val="TableNormal"/>
    <w:pPr>
      <w:contextualSpacing/>
    </w:pPr>
    <w:tblPr>
      <w:tblStyleRowBandSize w:val="1"/>
      <w:tblStyleColBandSize w:val="1"/>
      <w:tblCellMar>
        <w:left w:w="115" w:type="dxa"/>
        <w:right w:w="115" w:type="dxa"/>
      </w:tblCellMar>
    </w:tblPr>
  </w:style>
  <w:style w:type="table" w:customStyle="1" w:styleId="12">
    <w:name w:val="12"/>
    <w:basedOn w:val="TableNormal"/>
    <w:pPr>
      <w:contextualSpacing/>
    </w:pPr>
    <w:tblPr>
      <w:tblStyleRowBandSize w:val="1"/>
      <w:tblStyleColBandSize w:val="1"/>
      <w:tblCellMar>
        <w:left w:w="115" w:type="dxa"/>
        <w:right w:w="115" w:type="dxa"/>
      </w:tblCellMar>
    </w:tblPr>
  </w:style>
  <w:style w:type="table" w:customStyle="1" w:styleId="11">
    <w:name w:val="11"/>
    <w:basedOn w:val="TableNormal"/>
    <w:pPr>
      <w:contextualSpacing/>
    </w:pPr>
    <w:tblPr>
      <w:tblStyleRowBandSize w:val="1"/>
      <w:tblStyleColBandSize w:val="1"/>
      <w:tblCellMar>
        <w:left w:w="115" w:type="dxa"/>
        <w:right w:w="115" w:type="dxa"/>
      </w:tblCellMar>
    </w:tblPr>
  </w:style>
  <w:style w:type="table" w:customStyle="1" w:styleId="10">
    <w:name w:val="10"/>
    <w:basedOn w:val="TableNormal"/>
    <w:pPr>
      <w:contextualSpacing/>
    </w:pPr>
    <w:tblPr>
      <w:tblStyleRowBandSize w:val="1"/>
      <w:tblStyleColBandSize w:val="1"/>
      <w:tblCellMar>
        <w:left w:w="115" w:type="dxa"/>
        <w:right w:w="115" w:type="dxa"/>
      </w:tblCellMar>
    </w:tblPr>
  </w:style>
  <w:style w:type="table" w:customStyle="1" w:styleId="9">
    <w:name w:val="9"/>
    <w:basedOn w:val="TableNormal"/>
    <w:pPr>
      <w:contextualSpacing/>
    </w:pPr>
    <w:tblPr>
      <w:tblStyleRowBandSize w:val="1"/>
      <w:tblStyleColBandSize w:val="1"/>
      <w:tblCellMar>
        <w:left w:w="115" w:type="dxa"/>
        <w:right w:w="115" w:type="dxa"/>
      </w:tblCellMar>
    </w:tblPr>
  </w:style>
  <w:style w:type="table" w:customStyle="1" w:styleId="8">
    <w:name w:val="8"/>
    <w:basedOn w:val="TableNormal"/>
    <w:pPr>
      <w:contextualSpacing/>
    </w:pPr>
    <w:tblPr>
      <w:tblStyleRowBandSize w:val="1"/>
      <w:tblStyleColBandSize w:val="1"/>
      <w:tblCellMar>
        <w:left w:w="115" w:type="dxa"/>
        <w:right w:w="115" w:type="dxa"/>
      </w:tblCellMar>
    </w:tblPr>
  </w:style>
  <w:style w:type="table" w:customStyle="1" w:styleId="7">
    <w:name w:val="7"/>
    <w:basedOn w:val="TableNormal"/>
    <w:pPr>
      <w:contextualSpacing/>
    </w:pPr>
    <w:tblPr>
      <w:tblStyleRowBandSize w:val="1"/>
      <w:tblStyleColBandSize w:val="1"/>
      <w:tblCellMar>
        <w:left w:w="115" w:type="dxa"/>
        <w:right w:w="115" w:type="dxa"/>
      </w:tblCellMar>
    </w:tblPr>
  </w:style>
  <w:style w:type="table" w:customStyle="1" w:styleId="6">
    <w:name w:val="6"/>
    <w:basedOn w:val="TableNormal"/>
    <w:pPr>
      <w:contextualSpacing/>
    </w:pPr>
    <w:tblPr>
      <w:tblStyleRowBandSize w:val="1"/>
      <w:tblStyleColBandSize w:val="1"/>
      <w:tblCellMar>
        <w:left w:w="115" w:type="dxa"/>
        <w:right w:w="115" w:type="dxa"/>
      </w:tblCellMar>
    </w:tblPr>
  </w:style>
  <w:style w:type="table" w:customStyle="1" w:styleId="5">
    <w:name w:val="5"/>
    <w:basedOn w:val="TableNormal"/>
    <w:pPr>
      <w:contextualSpacing/>
    </w:pPr>
    <w:tblPr>
      <w:tblStyleRowBandSize w:val="1"/>
      <w:tblStyleColBandSize w:val="1"/>
      <w:tblCellMar>
        <w:left w:w="115" w:type="dxa"/>
        <w:right w:w="115" w:type="dxa"/>
      </w:tblCellMar>
    </w:tblPr>
  </w:style>
  <w:style w:type="table" w:customStyle="1" w:styleId="4">
    <w:name w:val="4"/>
    <w:basedOn w:val="TableNormal"/>
    <w:pPr>
      <w:contextualSpacing/>
    </w:pPr>
    <w:tblPr>
      <w:tblStyleRowBandSize w:val="1"/>
      <w:tblStyleColBandSize w:val="1"/>
      <w:tblCellMar>
        <w:left w:w="115" w:type="dxa"/>
        <w:right w:w="115" w:type="dxa"/>
      </w:tblCellMar>
    </w:tblPr>
  </w:style>
  <w:style w:type="table" w:customStyle="1" w:styleId="3">
    <w:name w:val="3"/>
    <w:basedOn w:val="TableNormal"/>
    <w:pPr>
      <w:contextualSpacing/>
    </w:pPr>
    <w:tblPr>
      <w:tblStyleRowBandSize w:val="1"/>
      <w:tblStyleColBandSize w:val="1"/>
      <w:tblCellMar>
        <w:left w:w="115" w:type="dxa"/>
        <w:right w:w="115" w:type="dxa"/>
      </w:tblCellMar>
    </w:tblPr>
  </w:style>
  <w:style w:type="table" w:customStyle="1" w:styleId="2">
    <w:name w:val="2"/>
    <w:basedOn w:val="TableNormal"/>
    <w:pPr>
      <w:contextualSpacing/>
    </w:pPr>
    <w:tblPr>
      <w:tblStyleRowBandSize w:val="1"/>
      <w:tblStyleColBandSize w:val="1"/>
      <w:tblCellMar>
        <w:left w:w="115" w:type="dxa"/>
        <w:right w:w="115" w:type="dxa"/>
      </w:tblCellMar>
    </w:tblPr>
  </w:style>
  <w:style w:type="table" w:customStyle="1" w:styleId="1">
    <w:name w:val="1"/>
    <w:basedOn w:val="TableNormal"/>
    <w:pPr>
      <w:contextualSpacing/>
    </w:pPr>
    <w:tblPr>
      <w:tblStyleRowBandSize w:val="1"/>
      <w:tblStyleColBandSize w:val="1"/>
      <w:tblCellMar>
        <w:left w:w="115" w:type="dxa"/>
        <w:right w:w="115" w:type="dxa"/>
      </w:tblCellMar>
    </w:tblPr>
  </w:style>
  <w:style w:type="paragraph" w:styleId="BalloonText">
    <w:name w:val="Balloon Text"/>
    <w:basedOn w:val="Normal"/>
    <w:link w:val="BalloonTextChar"/>
    <w:uiPriority w:val="99"/>
    <w:semiHidden/>
    <w:unhideWhenUsed/>
    <w:rsid w:val="00F43A1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3A1D"/>
    <w:rPr>
      <w:rFonts w:ascii="Tahoma" w:hAnsi="Tahoma" w:cs="Tahoma"/>
      <w:sz w:val="16"/>
      <w:szCs w:val="16"/>
    </w:rPr>
  </w:style>
  <w:style w:type="paragraph" w:styleId="NormalWeb">
    <w:name w:val="Normal (Web)"/>
    <w:basedOn w:val="Normal"/>
    <w:uiPriority w:val="99"/>
    <w:unhideWhenUsed/>
    <w:rsid w:val="00F43A1D"/>
    <w:pPr>
      <w:widowControl/>
      <w:spacing w:before="100" w:beforeAutospacing="1" w:after="100" w:afterAutospacing="1" w:line="240" w:lineRule="auto"/>
    </w:pPr>
    <w:rPr>
      <w:rFonts w:ascii="Times New Roman" w:eastAsiaTheme="minorEastAsia" w:hAnsi="Times New Roman" w:cs="Times New Roman"/>
      <w:color w:val="auto"/>
      <w:sz w:val="24"/>
      <w:szCs w:val="24"/>
    </w:rPr>
  </w:style>
  <w:style w:type="table" w:styleId="MediumList2">
    <w:name w:val="Medium List 2"/>
    <w:basedOn w:val="TableNormal"/>
    <w:uiPriority w:val="66"/>
    <w:rsid w:val="00A07EE1"/>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07EE1"/>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A07EE1"/>
    <w:pPr>
      <w:spacing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LightGrid">
    <w:name w:val="Light Grid"/>
    <w:basedOn w:val="TableNormal"/>
    <w:uiPriority w:val="62"/>
    <w:rsid w:val="00A07EE1"/>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A07EE1"/>
    <w:pPr>
      <w:spacing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TableGrid">
    <w:name w:val="Table Grid"/>
    <w:basedOn w:val="TableNormal"/>
    <w:uiPriority w:val="99"/>
    <w:rsid w:val="00000018"/>
    <w:pPr>
      <w:spacing w:line="240" w:lineRule="auto"/>
    </w:p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Pr>
    <w:trPr>
      <w:cantSplit/>
      <w:jc w:val="center"/>
    </w:trPr>
    <w:tcPr>
      <w:tcMar>
        <w:top w:w="85" w:type="dxa"/>
        <w:left w:w="85" w:type="dxa"/>
        <w:bottom w:w="85" w:type="dxa"/>
        <w:right w:w="85" w:type="dxa"/>
      </w:tcMar>
      <w:vAlign w:val="center"/>
    </w:tcPr>
    <w:tblStylePr w:type="firstRow">
      <w:tblPr/>
      <w:trPr>
        <w:cantSplit w:val="0"/>
        <w:tblHeader/>
      </w:trPr>
      <w:tcPr>
        <w:shd w:val="clear" w:color="auto" w:fill="D9D9D9" w:themeFill="background1" w:themeFillShade="D9"/>
      </w:tcPr>
    </w:tblStylePr>
  </w:style>
  <w:style w:type="paragraph" w:styleId="TOCHeading">
    <w:name w:val="TOC Heading"/>
    <w:basedOn w:val="Heading1"/>
    <w:next w:val="Normal"/>
    <w:uiPriority w:val="39"/>
    <w:unhideWhenUsed/>
    <w:qFormat/>
    <w:rsid w:val="00646B53"/>
    <w:pPr>
      <w:widowControl/>
      <w:spacing w:before="480" w:after="0"/>
      <w:outlineLvl w:val="9"/>
    </w:pPr>
    <w:rPr>
      <w:rFonts w:asciiTheme="majorHAnsi" w:eastAsiaTheme="majorEastAsia" w:hAnsiTheme="majorHAnsi" w:cstheme="majorBidi"/>
      <w:bCs/>
      <w:color w:val="365F91" w:themeColor="accent1" w:themeShade="BF"/>
      <w:lang w:val="en-US" w:eastAsia="ja-JP"/>
    </w:rPr>
  </w:style>
  <w:style w:type="paragraph" w:styleId="TOC2">
    <w:name w:val="toc 2"/>
    <w:basedOn w:val="Normal"/>
    <w:next w:val="Normal"/>
    <w:autoRedefine/>
    <w:uiPriority w:val="39"/>
    <w:unhideWhenUsed/>
    <w:qFormat/>
    <w:rsid w:val="00646B53"/>
    <w:pPr>
      <w:spacing w:after="100"/>
      <w:ind w:left="220"/>
    </w:pPr>
  </w:style>
  <w:style w:type="paragraph" w:styleId="TOC1">
    <w:name w:val="toc 1"/>
    <w:basedOn w:val="Normal"/>
    <w:next w:val="Normal"/>
    <w:autoRedefine/>
    <w:uiPriority w:val="39"/>
    <w:unhideWhenUsed/>
    <w:qFormat/>
    <w:rsid w:val="00646B53"/>
    <w:pPr>
      <w:spacing w:after="100"/>
    </w:pPr>
  </w:style>
  <w:style w:type="paragraph" w:styleId="TOC3">
    <w:name w:val="toc 3"/>
    <w:basedOn w:val="Normal"/>
    <w:next w:val="Normal"/>
    <w:autoRedefine/>
    <w:uiPriority w:val="39"/>
    <w:unhideWhenUsed/>
    <w:qFormat/>
    <w:rsid w:val="00646B53"/>
    <w:pPr>
      <w:spacing w:after="100"/>
      <w:ind w:left="440"/>
    </w:pPr>
  </w:style>
  <w:style w:type="character" w:styleId="Hyperlink">
    <w:name w:val="Hyperlink"/>
    <w:basedOn w:val="DefaultParagraphFont"/>
    <w:uiPriority w:val="99"/>
    <w:unhideWhenUsed/>
    <w:rsid w:val="00646B53"/>
    <w:rPr>
      <w:color w:val="0000FF" w:themeColor="hyperlink"/>
      <w:u w:val="single"/>
    </w:rPr>
  </w:style>
  <w:style w:type="paragraph" w:styleId="ListParagraph">
    <w:name w:val="List Paragraph"/>
    <w:basedOn w:val="Normal"/>
    <w:uiPriority w:val="34"/>
    <w:qFormat/>
    <w:rsid w:val="00646B53"/>
    <w:pPr>
      <w:ind w:left="720"/>
      <w:contextualSpacing/>
    </w:pPr>
  </w:style>
  <w:style w:type="paragraph" w:styleId="Caption">
    <w:name w:val="caption"/>
    <w:basedOn w:val="Normal"/>
    <w:next w:val="Normal"/>
    <w:uiPriority w:val="35"/>
    <w:unhideWhenUsed/>
    <w:qFormat/>
    <w:rsid w:val="004D76B4"/>
    <w:pPr>
      <w:spacing w:after="200" w:line="240" w:lineRule="auto"/>
    </w:pPr>
    <w:rPr>
      <w:b/>
      <w:bCs/>
      <w:color w:val="4F81BD" w:themeColor="accent1"/>
      <w:sz w:val="18"/>
      <w:szCs w:val="18"/>
    </w:rPr>
  </w:style>
  <w:style w:type="character" w:styleId="Strong">
    <w:name w:val="Strong"/>
    <w:basedOn w:val="DefaultParagraphFont"/>
    <w:uiPriority w:val="22"/>
    <w:qFormat/>
    <w:rsid w:val="004D76B4"/>
    <w:rPr>
      <w:b/>
      <w:bCs/>
    </w:rPr>
  </w:style>
  <w:style w:type="paragraph" w:styleId="NoSpacing">
    <w:name w:val="No Spacing"/>
    <w:uiPriority w:val="1"/>
    <w:qFormat/>
    <w:rsid w:val="00150AC6"/>
    <w:pPr>
      <w:spacing w:line="240" w:lineRule="auto"/>
    </w:pPr>
  </w:style>
  <w:style w:type="paragraph" w:styleId="Header">
    <w:name w:val="header"/>
    <w:basedOn w:val="Normal"/>
    <w:link w:val="HeaderChar"/>
    <w:uiPriority w:val="99"/>
    <w:unhideWhenUsed/>
    <w:rsid w:val="00150AC6"/>
    <w:pPr>
      <w:tabs>
        <w:tab w:val="center" w:pos="4252"/>
        <w:tab w:val="right" w:pos="8504"/>
      </w:tabs>
      <w:spacing w:line="240" w:lineRule="auto"/>
    </w:pPr>
  </w:style>
  <w:style w:type="character" w:customStyle="1" w:styleId="HeaderChar">
    <w:name w:val="Header Char"/>
    <w:basedOn w:val="DefaultParagraphFont"/>
    <w:link w:val="Header"/>
    <w:uiPriority w:val="99"/>
    <w:rsid w:val="00150AC6"/>
  </w:style>
  <w:style w:type="paragraph" w:styleId="Footer">
    <w:name w:val="footer"/>
    <w:basedOn w:val="Normal"/>
    <w:link w:val="FooterChar"/>
    <w:uiPriority w:val="99"/>
    <w:unhideWhenUsed/>
    <w:rsid w:val="00150AC6"/>
    <w:pPr>
      <w:tabs>
        <w:tab w:val="center" w:pos="4252"/>
        <w:tab w:val="right" w:pos="8504"/>
      </w:tabs>
      <w:spacing w:line="240" w:lineRule="auto"/>
    </w:pPr>
  </w:style>
  <w:style w:type="character" w:customStyle="1" w:styleId="FooterChar">
    <w:name w:val="Footer Char"/>
    <w:basedOn w:val="DefaultParagraphFont"/>
    <w:link w:val="Footer"/>
    <w:uiPriority w:val="99"/>
    <w:rsid w:val="00150AC6"/>
  </w:style>
  <w:style w:type="character" w:customStyle="1" w:styleId="apple-converted-space">
    <w:name w:val="apple-converted-space"/>
    <w:basedOn w:val="DefaultParagraphFont"/>
    <w:rsid w:val="006D4959"/>
  </w:style>
  <w:style w:type="character" w:styleId="CommentReference">
    <w:name w:val="annotation reference"/>
    <w:basedOn w:val="DefaultParagraphFont"/>
    <w:uiPriority w:val="99"/>
    <w:semiHidden/>
    <w:unhideWhenUsed/>
    <w:rsid w:val="00BD6CDE"/>
    <w:rPr>
      <w:sz w:val="16"/>
      <w:szCs w:val="16"/>
    </w:rPr>
  </w:style>
  <w:style w:type="paragraph" w:styleId="CommentText">
    <w:name w:val="annotation text"/>
    <w:basedOn w:val="Normal"/>
    <w:link w:val="CommentTextChar"/>
    <w:unhideWhenUsed/>
    <w:rsid w:val="00BD6CDE"/>
    <w:pPr>
      <w:spacing w:line="240" w:lineRule="auto"/>
    </w:pPr>
    <w:rPr>
      <w:sz w:val="20"/>
      <w:szCs w:val="20"/>
    </w:rPr>
  </w:style>
  <w:style w:type="character" w:customStyle="1" w:styleId="CommentTextChar">
    <w:name w:val="Comment Text Char"/>
    <w:basedOn w:val="DefaultParagraphFont"/>
    <w:link w:val="CommentText"/>
    <w:rsid w:val="00BD6CDE"/>
    <w:rPr>
      <w:sz w:val="20"/>
      <w:szCs w:val="20"/>
    </w:rPr>
  </w:style>
  <w:style w:type="paragraph" w:styleId="CommentSubject">
    <w:name w:val="annotation subject"/>
    <w:basedOn w:val="CommentText"/>
    <w:next w:val="CommentText"/>
    <w:link w:val="CommentSubjectChar"/>
    <w:uiPriority w:val="99"/>
    <w:semiHidden/>
    <w:unhideWhenUsed/>
    <w:rsid w:val="00BD6CDE"/>
    <w:rPr>
      <w:b/>
      <w:bCs/>
    </w:rPr>
  </w:style>
  <w:style w:type="character" w:customStyle="1" w:styleId="CommentSubjectChar">
    <w:name w:val="Comment Subject Char"/>
    <w:basedOn w:val="CommentTextChar"/>
    <w:link w:val="CommentSubject"/>
    <w:uiPriority w:val="99"/>
    <w:semiHidden/>
    <w:rsid w:val="00BD6CDE"/>
    <w:rPr>
      <w:b/>
      <w:bCs/>
      <w:sz w:val="20"/>
      <w:szCs w:val="20"/>
    </w:rPr>
  </w:style>
  <w:style w:type="table" w:customStyle="1" w:styleId="GridTable1Light1">
    <w:name w:val="Grid Table 1 Light1"/>
    <w:basedOn w:val="TableNormal"/>
    <w:uiPriority w:val="46"/>
    <w:rsid w:val="00526D30"/>
    <w:pPr>
      <w:widowControl/>
      <w:spacing w:line="240" w:lineRule="auto"/>
    </w:pPr>
    <w:rPr>
      <w:rFonts w:eastAsia="Calibri" w:cs="Times New Roman"/>
      <w:color w:val="000000" w:themeColor="text1"/>
      <w:szCs w:val="20"/>
      <w:lang w:val="es-AR" w:eastAsia="es-AR"/>
    </w:rPr>
    <w:tblPr>
      <w:tblStyleRowBandSize w:val="1"/>
      <w:tblStyleColBandSize w:val="1"/>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85" w:type="dxa"/>
        <w:left w:w="85" w:type="dxa"/>
        <w:bottom w:w="85" w:type="dxa"/>
        <w:right w:w="85" w:type="dxa"/>
      </w:tblCellMar>
    </w:tblPr>
    <w:trPr>
      <w:jc w:val="center"/>
    </w:trPr>
    <w:tcPr>
      <w:shd w:val="clear" w:color="auto" w:fill="auto"/>
      <w:vAlign w:val="center"/>
    </w:tcPr>
    <w:tblStylePr w:type="firstRow">
      <w:rPr>
        <w:rFonts w:ascii="Calibri" w:hAnsi="Calibri"/>
        <w:b/>
        <w:bCs/>
        <w:color w:val="auto"/>
        <w:sz w:val="20"/>
      </w:rPr>
      <w:tblPr/>
      <w:trPr>
        <w:cantSplit/>
        <w:tblHeader/>
      </w:tr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adecuadrcula1clara1">
    <w:name w:val="Tabla de cuadrícula 1 clara1"/>
    <w:basedOn w:val="TableNormal"/>
    <w:uiPriority w:val="46"/>
    <w:rsid w:val="008B2F2C"/>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85" w:type="dxa"/>
        <w:left w:w="85" w:type="dxa"/>
        <w:bottom w:w="85" w:type="dxa"/>
        <w:right w:w="85"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931137"/>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85" w:type="dxa"/>
        <w:left w:w="85" w:type="dxa"/>
        <w:bottom w:w="85" w:type="dxa"/>
        <w:right w:w="85" w:type="dxa"/>
      </w:tblCellMar>
    </w:tblPr>
    <w:tcPr>
      <w:vAlign w:val="center"/>
    </w:tcPr>
    <w:tblStylePr w:type="firstRow">
      <w:rPr>
        <w:b/>
        <w:bCs/>
      </w:rPr>
      <w:tblPr/>
      <w:trPr>
        <w:tblHeader/>
      </w:tr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odyText">
    <w:name w:val="Body Text"/>
    <w:basedOn w:val="Normal"/>
    <w:link w:val="BodyTextChar"/>
    <w:uiPriority w:val="99"/>
    <w:rsid w:val="00931137"/>
    <w:pPr>
      <w:widowControl/>
      <w:spacing w:line="240" w:lineRule="auto"/>
      <w:jc w:val="both"/>
    </w:pPr>
    <w:rPr>
      <w:rFonts w:eastAsia="Calibri" w:cs="Times New Roman"/>
      <w:color w:val="auto"/>
      <w:sz w:val="20"/>
      <w:szCs w:val="20"/>
    </w:rPr>
  </w:style>
  <w:style w:type="character" w:customStyle="1" w:styleId="BodyTextChar">
    <w:name w:val="Body Text Char"/>
    <w:basedOn w:val="DefaultParagraphFont"/>
    <w:link w:val="BodyText"/>
    <w:uiPriority w:val="99"/>
    <w:rsid w:val="00931137"/>
    <w:rPr>
      <w:rFonts w:eastAsia="Calibri" w:cs="Times New Roman"/>
      <w:color w:val="auto"/>
      <w:sz w:val="20"/>
      <w:szCs w:val="20"/>
    </w:rPr>
  </w:style>
  <w:style w:type="paragraph" w:customStyle="1" w:styleId="Tabletext">
    <w:name w:val="Tabletext"/>
    <w:basedOn w:val="Normal"/>
    <w:uiPriority w:val="99"/>
    <w:rsid w:val="005316CB"/>
    <w:pPr>
      <w:keepLines/>
      <w:spacing w:after="120" w:line="240" w:lineRule="atLeast"/>
      <w:jc w:val="both"/>
    </w:pPr>
    <w:rPr>
      <w:rFonts w:asciiTheme="minorHAnsi" w:eastAsia="Times New Roman" w:hAnsiTheme="minorHAnsi" w:cs="Times New Roman"/>
      <w:color w:val="auto"/>
      <w:sz w:val="20"/>
      <w:szCs w:val="20"/>
      <w:lang w:eastAsia="en-US"/>
    </w:rPr>
  </w:style>
  <w:style w:type="character" w:customStyle="1" w:styleId="BodyText2Char">
    <w:name w:val="Body Text 2 Char"/>
    <w:basedOn w:val="DefaultParagraphFont"/>
    <w:link w:val="BodyText2"/>
    <w:uiPriority w:val="99"/>
    <w:semiHidden/>
    <w:rsid w:val="005316CB"/>
    <w:rPr>
      <w:rFonts w:asciiTheme="minorHAnsi" w:eastAsia="Calibri" w:hAnsiTheme="minorHAnsi" w:cs="Times New Roman"/>
      <w:color w:val="auto"/>
      <w:sz w:val="20"/>
      <w:szCs w:val="24"/>
      <w:lang w:val="en-US" w:eastAsia="x-none"/>
    </w:rPr>
  </w:style>
  <w:style w:type="paragraph" w:styleId="BodyText2">
    <w:name w:val="Body Text 2"/>
    <w:basedOn w:val="Normal"/>
    <w:link w:val="BodyText2Char"/>
    <w:uiPriority w:val="99"/>
    <w:semiHidden/>
    <w:rsid w:val="005316CB"/>
    <w:pPr>
      <w:widowControl/>
      <w:spacing w:after="120" w:line="480" w:lineRule="auto"/>
      <w:jc w:val="both"/>
    </w:pPr>
    <w:rPr>
      <w:rFonts w:asciiTheme="minorHAnsi" w:eastAsia="Calibri" w:hAnsiTheme="minorHAnsi" w:cs="Times New Roman"/>
      <w:color w:val="auto"/>
      <w:sz w:val="20"/>
      <w:szCs w:val="24"/>
      <w:lang w:val="en-US" w:eastAsia="x-none"/>
    </w:rPr>
  </w:style>
  <w:style w:type="paragraph" w:styleId="TOC4">
    <w:name w:val="toc 4"/>
    <w:basedOn w:val="Normal"/>
    <w:next w:val="Normal"/>
    <w:autoRedefine/>
    <w:uiPriority w:val="39"/>
    <w:rsid w:val="005316CB"/>
    <w:pPr>
      <w:widowControl/>
      <w:tabs>
        <w:tab w:val="right" w:leader="dot" w:pos="9072"/>
      </w:tabs>
      <w:spacing w:line="240" w:lineRule="auto"/>
      <w:ind w:left="720"/>
      <w:jc w:val="both"/>
    </w:pPr>
    <w:rPr>
      <w:rFonts w:asciiTheme="minorHAnsi" w:eastAsia="Times New Roman" w:hAnsiTheme="minorHAnsi" w:cs="Times New Roman"/>
      <w:color w:val="auto"/>
      <w:sz w:val="20"/>
      <w:szCs w:val="24"/>
      <w:lang w:val="en-US" w:eastAsia="en-US"/>
    </w:rPr>
  </w:style>
  <w:style w:type="character" w:styleId="BookTitle">
    <w:name w:val="Book Title"/>
    <w:uiPriority w:val="33"/>
    <w:qFormat/>
    <w:rsid w:val="005316CB"/>
    <w:rPr>
      <w:b/>
      <w:bCs/>
      <w:smallCaps/>
      <w:spacing w:val="5"/>
    </w:rPr>
  </w:style>
  <w:style w:type="character" w:customStyle="1" w:styleId="DocumentMapChar">
    <w:name w:val="Document Map Char"/>
    <w:basedOn w:val="DefaultParagraphFont"/>
    <w:link w:val="DocumentMap"/>
    <w:uiPriority w:val="99"/>
    <w:semiHidden/>
    <w:rsid w:val="005316CB"/>
    <w:rPr>
      <w:rFonts w:ascii="Tahoma" w:eastAsia="Times New Roman" w:hAnsi="Tahoma" w:cs="Times New Roman"/>
      <w:color w:val="auto"/>
      <w:sz w:val="16"/>
      <w:szCs w:val="16"/>
      <w:lang w:val="en-US" w:eastAsia="en-US"/>
    </w:rPr>
  </w:style>
  <w:style w:type="paragraph" w:styleId="DocumentMap">
    <w:name w:val="Document Map"/>
    <w:basedOn w:val="Normal"/>
    <w:link w:val="DocumentMapChar"/>
    <w:uiPriority w:val="99"/>
    <w:semiHidden/>
    <w:unhideWhenUsed/>
    <w:rsid w:val="005316CB"/>
    <w:pPr>
      <w:widowControl/>
      <w:spacing w:line="240" w:lineRule="auto"/>
      <w:jc w:val="both"/>
    </w:pPr>
    <w:rPr>
      <w:rFonts w:ascii="Tahoma" w:eastAsia="Times New Roman" w:hAnsi="Tahoma" w:cs="Times New Roman"/>
      <w:color w:val="auto"/>
      <w:sz w:val="16"/>
      <w:szCs w:val="16"/>
      <w:lang w:val="en-US" w:eastAsia="en-US"/>
    </w:rPr>
  </w:style>
  <w:style w:type="character" w:customStyle="1" w:styleId="BodyTextIndentChar">
    <w:name w:val="Body Text Indent Char"/>
    <w:basedOn w:val="DefaultParagraphFont"/>
    <w:link w:val="BodyTextIndent"/>
    <w:uiPriority w:val="99"/>
    <w:semiHidden/>
    <w:rsid w:val="005316CB"/>
    <w:rPr>
      <w:rFonts w:asciiTheme="minorHAnsi" w:eastAsia="Times New Roman" w:hAnsiTheme="minorHAnsi" w:cs="Times New Roman"/>
      <w:color w:val="auto"/>
      <w:sz w:val="20"/>
      <w:szCs w:val="24"/>
      <w:lang w:val="en-US" w:eastAsia="en-US"/>
    </w:rPr>
  </w:style>
  <w:style w:type="paragraph" w:styleId="BodyTextIndent">
    <w:name w:val="Body Text Indent"/>
    <w:basedOn w:val="Normal"/>
    <w:link w:val="BodyTextIndentChar"/>
    <w:uiPriority w:val="99"/>
    <w:semiHidden/>
    <w:unhideWhenUsed/>
    <w:rsid w:val="005316CB"/>
    <w:pPr>
      <w:widowControl/>
      <w:spacing w:after="120" w:line="240" w:lineRule="auto"/>
      <w:ind w:left="283"/>
      <w:jc w:val="both"/>
    </w:pPr>
    <w:rPr>
      <w:rFonts w:asciiTheme="minorHAnsi" w:eastAsia="Times New Roman" w:hAnsiTheme="minorHAnsi" w:cs="Times New Roman"/>
      <w:color w:val="auto"/>
      <w:sz w:val="20"/>
      <w:szCs w:val="24"/>
      <w:lang w:val="en-US" w:eastAsia="en-US"/>
    </w:rPr>
  </w:style>
  <w:style w:type="paragraph" w:customStyle="1" w:styleId="TextoComentario">
    <w:name w:val="Texto Comentario"/>
    <w:basedOn w:val="BodyText"/>
    <w:link w:val="TextoComentarioCar"/>
    <w:autoRedefine/>
    <w:rsid w:val="005316CB"/>
    <w:pPr>
      <w:widowControl w:val="0"/>
      <w:tabs>
        <w:tab w:val="left" w:pos="6270"/>
      </w:tabs>
      <w:spacing w:after="120"/>
      <w:ind w:left="426" w:firstLine="360"/>
    </w:pPr>
    <w:rPr>
      <w:rFonts w:eastAsia="Times New Roman"/>
      <w:i/>
      <w:snapToGrid w:val="0"/>
      <w:color w:val="365F91"/>
      <w:sz w:val="18"/>
      <w:szCs w:val="18"/>
      <w:lang w:val="es-ES_tradnl" w:eastAsia="x-none"/>
    </w:rPr>
  </w:style>
  <w:style w:type="character" w:customStyle="1" w:styleId="TextoComentarioCar">
    <w:name w:val="Texto Comentario Car"/>
    <w:link w:val="TextoComentario"/>
    <w:rsid w:val="005316CB"/>
    <w:rPr>
      <w:rFonts w:eastAsia="Times New Roman" w:cs="Times New Roman"/>
      <w:i/>
      <w:snapToGrid w:val="0"/>
      <w:color w:val="365F91"/>
      <w:sz w:val="18"/>
      <w:szCs w:val="18"/>
      <w:lang w:val="es-ES_tradnl" w:eastAsia="x-none"/>
    </w:rPr>
  </w:style>
  <w:style w:type="paragraph" w:styleId="NormalIndent">
    <w:name w:val="Normal Indent"/>
    <w:basedOn w:val="Normal"/>
    <w:rsid w:val="005316CB"/>
    <w:pPr>
      <w:widowControl/>
      <w:spacing w:line="240" w:lineRule="auto"/>
      <w:ind w:left="1416"/>
      <w:jc w:val="both"/>
    </w:pPr>
    <w:rPr>
      <w:rFonts w:asciiTheme="minorHAnsi" w:eastAsia="Times New Roman" w:hAnsiTheme="minorHAnsi" w:cs="Times New Roman"/>
      <w:color w:val="auto"/>
      <w:sz w:val="20"/>
      <w:szCs w:val="20"/>
      <w:lang w:val="es-ES_tradnl"/>
    </w:rPr>
  </w:style>
  <w:style w:type="paragraph" w:customStyle="1" w:styleId="vieta1">
    <w:name w:val="viñeta1"/>
    <w:basedOn w:val="Normal"/>
    <w:autoRedefine/>
    <w:rsid w:val="005316CB"/>
    <w:pPr>
      <w:widowControl/>
      <w:spacing w:line="240" w:lineRule="auto"/>
      <w:jc w:val="both"/>
    </w:pPr>
    <w:rPr>
      <w:rFonts w:ascii="Tahoma" w:eastAsia="MS Mincho" w:hAnsi="Tahoma" w:cs="Tahoma"/>
      <w:i/>
      <w:color w:val="666699"/>
      <w:sz w:val="20"/>
      <w:szCs w:val="20"/>
      <w:lang w:val="es-MX"/>
    </w:rPr>
  </w:style>
  <w:style w:type="paragraph" w:customStyle="1" w:styleId="InfoBlue">
    <w:name w:val="InfoBlue"/>
    <w:basedOn w:val="Normal"/>
    <w:next w:val="BodyText"/>
    <w:autoRedefine/>
    <w:rsid w:val="005316CB"/>
    <w:pPr>
      <w:spacing w:before="120" w:after="120" w:line="240" w:lineRule="atLeast"/>
      <w:ind w:left="763"/>
      <w:jc w:val="both"/>
    </w:pPr>
    <w:rPr>
      <w:rFonts w:asciiTheme="minorHAnsi" w:eastAsia="Times New Roman" w:hAnsiTheme="minorHAnsi" w:cs="Times New Roman"/>
      <w:i/>
      <w:color w:val="0000FF"/>
      <w:sz w:val="20"/>
      <w:szCs w:val="20"/>
      <w:lang w:val="en-US" w:eastAsia="en-US"/>
    </w:rPr>
  </w:style>
  <w:style w:type="paragraph" w:customStyle="1" w:styleId="ecxmsonormal">
    <w:name w:val="ecxmsonormal"/>
    <w:basedOn w:val="Normal"/>
    <w:rsid w:val="005316CB"/>
    <w:pPr>
      <w:widowControl/>
      <w:spacing w:after="324" w:line="240" w:lineRule="auto"/>
      <w:jc w:val="both"/>
    </w:pPr>
    <w:rPr>
      <w:rFonts w:asciiTheme="minorHAnsi" w:eastAsia="Times New Roman" w:hAnsiTheme="minorHAnsi" w:cs="Times New Roman"/>
      <w:color w:val="auto"/>
      <w:sz w:val="20"/>
      <w:szCs w:val="24"/>
      <w:lang w:val="es-AR" w:eastAsia="es-AR"/>
    </w:rPr>
  </w:style>
  <w:style w:type="character" w:styleId="SubtleReference">
    <w:name w:val="Subtle Reference"/>
    <w:uiPriority w:val="31"/>
    <w:qFormat/>
    <w:rsid w:val="005316CB"/>
    <w:rPr>
      <w:smallCaps/>
      <w:color w:val="5A5A5A"/>
    </w:rPr>
  </w:style>
  <w:style w:type="table" w:customStyle="1" w:styleId="MiTabla">
    <w:name w:val="MiTabla"/>
    <w:basedOn w:val="Cuadrculadetablaclara1"/>
    <w:uiPriority w:val="99"/>
    <w:qFormat/>
    <w:rsid w:val="005316CB"/>
    <w:rPr>
      <w:rFonts w:ascii="Segoe UI" w:hAnsi="Segoe UI"/>
      <w:sz w:val="18"/>
    </w:rPr>
    <w:tblPr>
      <w:tblStyleRowBandSize w:val="1"/>
      <w:tblStyleColBandSize w:val="1"/>
    </w:tblPr>
    <w:tcPr>
      <w:vAlign w:val="center"/>
    </w:tcPr>
    <w:tblStylePr w:type="firstRow">
      <w:pPr>
        <w:jc w:val="left"/>
      </w:pPr>
      <w:rPr>
        <w:rFonts w:ascii="Arial" w:hAnsi="Arial"/>
        <w:b/>
        <w:bCs/>
        <w:sz w:val="20"/>
      </w:rPr>
      <w:tblPr/>
      <w:trPr>
        <w:cantSplit w:val="0"/>
        <w:tblHeader/>
      </w:trPr>
      <w:tcPr>
        <w:tcBorders>
          <w:bottom w:val="single" w:sz="12" w:space="0" w:color="666666"/>
        </w:tcBorders>
      </w:tcPr>
    </w:tblStylePr>
    <w:tblStylePr w:type="lastRow">
      <w:pPr>
        <w:jc w:val="left"/>
      </w:pPr>
      <w:rPr>
        <w:rFonts w:ascii="Arial" w:hAnsi="Arial"/>
        <w:b w:val="0"/>
        <w:bCs/>
        <w:sz w:val="20"/>
      </w:rPr>
      <w:tblPr/>
      <w:trPr>
        <w:tblHeader/>
      </w:trPr>
      <w:tcPr>
        <w:tcBorders>
          <w:top w:val="double" w:sz="2" w:space="0" w:color="666666"/>
        </w:tcBorders>
      </w:tcPr>
    </w:tblStylePr>
    <w:tblStylePr w:type="firstCol">
      <w:rPr>
        <w:rFonts w:ascii="Arial" w:hAnsi="Arial"/>
        <w:b w:val="0"/>
        <w:bCs/>
        <w:sz w:val="20"/>
      </w:rPr>
    </w:tblStylePr>
    <w:tblStylePr w:type="lastCol">
      <w:rPr>
        <w:rFonts w:ascii="Arial" w:hAnsi="Arial"/>
        <w:b w:val="0"/>
        <w:bCs/>
        <w:sz w:val="20"/>
      </w:rPr>
    </w:tblStylePr>
    <w:tblStylePr w:type="band1Vert">
      <w:rPr>
        <w:rFonts w:ascii="Arial" w:hAnsi="Arial"/>
        <w:sz w:val="20"/>
      </w:rPr>
    </w:tblStylePr>
    <w:tblStylePr w:type="band2Vert">
      <w:rPr>
        <w:rFonts w:ascii="Arial" w:hAnsi="Arial"/>
        <w:sz w:val="20"/>
      </w:rPr>
    </w:tblStylePr>
    <w:tblStylePr w:type="band1Horz">
      <w:rPr>
        <w:rFonts w:ascii="Arial" w:hAnsi="Arial"/>
        <w:sz w:val="22"/>
      </w:rPr>
    </w:tblStylePr>
    <w:tblStylePr w:type="band2Horz">
      <w:rPr>
        <w:rFonts w:ascii="Arial" w:hAnsi="Arial"/>
        <w:sz w:val="20"/>
      </w:rPr>
    </w:tblStylePr>
    <w:tblStylePr w:type="neCell">
      <w:rPr>
        <w:rFonts w:ascii="Arial" w:hAnsi="Arial"/>
        <w:sz w:val="20"/>
      </w:rPr>
    </w:tblStylePr>
    <w:tblStylePr w:type="nwCell">
      <w:rPr>
        <w:rFonts w:ascii="Arial" w:hAnsi="Arial"/>
        <w:sz w:val="20"/>
      </w:rPr>
    </w:tblStylePr>
    <w:tblStylePr w:type="seCell">
      <w:rPr>
        <w:rFonts w:ascii="Arial" w:hAnsi="Arial"/>
        <w:sz w:val="20"/>
      </w:rPr>
    </w:tblStylePr>
    <w:tblStylePr w:type="swCell">
      <w:rPr>
        <w:rFonts w:ascii="Arial" w:hAnsi="Arial"/>
        <w:sz w:val="20"/>
      </w:rPr>
    </w:tblStylePr>
  </w:style>
  <w:style w:type="table" w:customStyle="1" w:styleId="Cuadrculadetablaclara1">
    <w:name w:val="Cuadrícula de tabla clara1"/>
    <w:basedOn w:val="TableNormal"/>
    <w:uiPriority w:val="40"/>
    <w:rsid w:val="005316CB"/>
    <w:pPr>
      <w:widowControl/>
      <w:spacing w:line="240" w:lineRule="auto"/>
    </w:pPr>
    <w:rPr>
      <w:rFonts w:ascii="Calibri" w:eastAsia="Calibri" w:hAnsi="Calibri" w:cs="Times New Roman"/>
      <w:color w:val="auto"/>
      <w:sz w:val="20"/>
      <w:szCs w:val="20"/>
      <w:lang w:val="es-AR" w:eastAsia="es-AR"/>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Emphasis">
    <w:name w:val="Emphasis"/>
    <w:basedOn w:val="DefaultParagraphFont"/>
    <w:uiPriority w:val="20"/>
    <w:qFormat/>
    <w:rsid w:val="005316CB"/>
    <w:rPr>
      <w:i/>
      <w:iCs/>
    </w:rPr>
  </w:style>
  <w:style w:type="paragraph" w:styleId="TOC5">
    <w:name w:val="toc 5"/>
    <w:basedOn w:val="Normal"/>
    <w:next w:val="Normal"/>
    <w:autoRedefine/>
    <w:uiPriority w:val="39"/>
    <w:unhideWhenUsed/>
    <w:rsid w:val="002C736E"/>
    <w:pPr>
      <w:widowControl/>
      <w:spacing w:after="100" w:line="259" w:lineRule="auto"/>
      <w:ind w:left="880"/>
    </w:pPr>
    <w:rPr>
      <w:rFonts w:asciiTheme="minorHAnsi" w:eastAsiaTheme="minorEastAsia" w:hAnsiTheme="minorHAnsi" w:cstheme="minorBidi"/>
      <w:color w:val="auto"/>
      <w:lang w:val="es-AR" w:eastAsia="es-AR"/>
    </w:rPr>
  </w:style>
  <w:style w:type="paragraph" w:styleId="TOC6">
    <w:name w:val="toc 6"/>
    <w:basedOn w:val="Normal"/>
    <w:next w:val="Normal"/>
    <w:autoRedefine/>
    <w:uiPriority w:val="39"/>
    <w:unhideWhenUsed/>
    <w:rsid w:val="002C736E"/>
    <w:pPr>
      <w:widowControl/>
      <w:spacing w:after="100" w:line="259" w:lineRule="auto"/>
      <w:ind w:left="1100"/>
    </w:pPr>
    <w:rPr>
      <w:rFonts w:asciiTheme="minorHAnsi" w:eastAsiaTheme="minorEastAsia" w:hAnsiTheme="minorHAnsi" w:cstheme="minorBidi"/>
      <w:color w:val="auto"/>
      <w:lang w:val="es-AR" w:eastAsia="es-AR"/>
    </w:rPr>
  </w:style>
  <w:style w:type="paragraph" w:styleId="TOC7">
    <w:name w:val="toc 7"/>
    <w:basedOn w:val="Normal"/>
    <w:next w:val="Normal"/>
    <w:autoRedefine/>
    <w:uiPriority w:val="39"/>
    <w:unhideWhenUsed/>
    <w:rsid w:val="002C736E"/>
    <w:pPr>
      <w:widowControl/>
      <w:spacing w:after="100" w:line="259" w:lineRule="auto"/>
      <w:ind w:left="1320"/>
    </w:pPr>
    <w:rPr>
      <w:rFonts w:asciiTheme="minorHAnsi" w:eastAsiaTheme="minorEastAsia" w:hAnsiTheme="minorHAnsi" w:cstheme="minorBidi"/>
      <w:color w:val="auto"/>
      <w:lang w:val="es-AR" w:eastAsia="es-AR"/>
    </w:rPr>
  </w:style>
  <w:style w:type="paragraph" w:styleId="TOC8">
    <w:name w:val="toc 8"/>
    <w:basedOn w:val="Normal"/>
    <w:next w:val="Normal"/>
    <w:autoRedefine/>
    <w:uiPriority w:val="39"/>
    <w:unhideWhenUsed/>
    <w:rsid w:val="002C736E"/>
    <w:pPr>
      <w:widowControl/>
      <w:spacing w:after="100" w:line="259" w:lineRule="auto"/>
      <w:ind w:left="1540"/>
    </w:pPr>
    <w:rPr>
      <w:rFonts w:asciiTheme="minorHAnsi" w:eastAsiaTheme="minorEastAsia" w:hAnsiTheme="minorHAnsi" w:cstheme="minorBidi"/>
      <w:color w:val="auto"/>
      <w:lang w:val="es-AR" w:eastAsia="es-AR"/>
    </w:rPr>
  </w:style>
  <w:style w:type="paragraph" w:styleId="TOC9">
    <w:name w:val="toc 9"/>
    <w:basedOn w:val="Normal"/>
    <w:next w:val="Normal"/>
    <w:autoRedefine/>
    <w:uiPriority w:val="39"/>
    <w:unhideWhenUsed/>
    <w:rsid w:val="002C736E"/>
    <w:pPr>
      <w:widowControl/>
      <w:spacing w:after="100" w:line="259" w:lineRule="auto"/>
      <w:ind w:left="1760"/>
    </w:pPr>
    <w:rPr>
      <w:rFonts w:asciiTheme="minorHAnsi" w:eastAsiaTheme="minorEastAsia" w:hAnsiTheme="minorHAnsi" w:cstheme="minorBidi"/>
      <w:color w:val="auto"/>
      <w:lang w:val="es-AR" w:eastAsia="es-AR"/>
    </w:rPr>
  </w:style>
  <w:style w:type="paragraph" w:customStyle="1" w:styleId="ListParagraph1">
    <w:name w:val="List Paragraph1"/>
    <w:basedOn w:val="Normal"/>
    <w:uiPriority w:val="34"/>
    <w:qFormat/>
    <w:rsid w:val="00681644"/>
    <w:pPr>
      <w:widowControl/>
      <w:spacing w:line="240" w:lineRule="auto"/>
      <w:ind w:left="720"/>
      <w:contextualSpacing/>
    </w:pPr>
    <w:rPr>
      <w:rFonts w:ascii="Times New Roman" w:eastAsia="Times New Roman" w:hAnsi="Times New Roman" w:cs="Times New Roman"/>
      <w:color w:val="auto"/>
      <w:sz w:val="24"/>
      <w:szCs w:val="24"/>
      <w:lang w:val="es-AR" w:eastAsia="en-US"/>
    </w:rPr>
  </w:style>
  <w:style w:type="character" w:styleId="FollowedHyperlink">
    <w:name w:val="FollowedHyperlink"/>
    <w:uiPriority w:val="99"/>
    <w:semiHidden/>
    <w:unhideWhenUsed/>
    <w:rsid w:val="00681644"/>
    <w:rPr>
      <w:color w:val="800080"/>
      <w:u w:val="single"/>
    </w:rPr>
  </w:style>
  <w:style w:type="paragraph" w:customStyle="1" w:styleId="Heading112pt">
    <w:name w:val="Heading 1 + 12 pt"/>
    <w:aliases w:val="Bold,Justified,Line spacing:  1.5 lines"/>
    <w:basedOn w:val="Heading1"/>
    <w:autoRedefine/>
    <w:rsid w:val="00681644"/>
    <w:pPr>
      <w:keepNext w:val="0"/>
      <w:widowControl/>
      <w:numPr>
        <w:ilvl w:val="3"/>
        <w:numId w:val="108"/>
      </w:numPr>
      <w:spacing w:after="0" w:line="360" w:lineRule="auto"/>
      <w:contextualSpacing/>
      <w:jc w:val="both"/>
    </w:pPr>
    <w:rPr>
      <w:rFonts w:ascii="Arial" w:eastAsia="Times New Roman" w:hAnsi="Arial"/>
      <w:color w:val="auto"/>
      <w:sz w:val="24"/>
      <w:szCs w:val="20"/>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5502203">
      <w:bodyDiv w:val="1"/>
      <w:marLeft w:val="0"/>
      <w:marRight w:val="0"/>
      <w:marTop w:val="0"/>
      <w:marBottom w:val="0"/>
      <w:divBdr>
        <w:top w:val="none" w:sz="0" w:space="0" w:color="auto"/>
        <w:left w:val="none" w:sz="0" w:space="0" w:color="auto"/>
        <w:bottom w:val="none" w:sz="0" w:space="0" w:color="auto"/>
        <w:right w:val="none" w:sz="0" w:space="0" w:color="auto"/>
      </w:divBdr>
    </w:div>
    <w:div w:id="784080467">
      <w:bodyDiv w:val="1"/>
      <w:marLeft w:val="0"/>
      <w:marRight w:val="0"/>
      <w:marTop w:val="0"/>
      <w:marBottom w:val="0"/>
      <w:divBdr>
        <w:top w:val="none" w:sz="0" w:space="0" w:color="auto"/>
        <w:left w:val="none" w:sz="0" w:space="0" w:color="auto"/>
        <w:bottom w:val="none" w:sz="0" w:space="0" w:color="auto"/>
        <w:right w:val="none" w:sz="0" w:space="0" w:color="auto"/>
      </w:divBdr>
    </w:div>
    <w:div w:id="1161238282">
      <w:bodyDiv w:val="1"/>
      <w:marLeft w:val="0"/>
      <w:marRight w:val="0"/>
      <w:marTop w:val="0"/>
      <w:marBottom w:val="0"/>
      <w:divBdr>
        <w:top w:val="none" w:sz="0" w:space="0" w:color="auto"/>
        <w:left w:val="none" w:sz="0" w:space="0" w:color="auto"/>
        <w:bottom w:val="none" w:sz="0" w:space="0" w:color="auto"/>
        <w:right w:val="none" w:sz="0" w:space="0" w:color="auto"/>
      </w:divBdr>
    </w:div>
    <w:div w:id="16981188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hyperlink" Target="https://en.wikipedia.org/wiki/Bcrypt" TargetMode="External"/><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3.jpeg"/><Relationship Id="rId84" Type="http://schemas.openxmlformats.org/officeDocument/2006/relationships/image" Target="media/image54.emf"/><Relationship Id="rId89" Type="http://schemas.openxmlformats.org/officeDocument/2006/relationships/image" Target="media/image57.emf"/><Relationship Id="rId16" Type="http://schemas.openxmlformats.org/officeDocument/2006/relationships/diagramData" Target="diagrams/data1.xml"/><Relationship Id="rId107" Type="http://schemas.openxmlformats.org/officeDocument/2006/relationships/fontTable" Target="fontTable.xml"/><Relationship Id="rId11" Type="http://schemas.openxmlformats.org/officeDocument/2006/relationships/hyperlink" Target="https://es.wikipedia.org/wiki/%C3%8Dndice_de_masa_corporal" TargetMode="External"/><Relationship Id="rId32" Type="http://schemas.openxmlformats.org/officeDocument/2006/relationships/image" Target="media/image9.png"/><Relationship Id="rId37" Type="http://schemas.openxmlformats.org/officeDocument/2006/relationships/image" Target="media/image14.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package" Target="embeddings/_________Microsoft_Visio34.vsdx"/><Relationship Id="rId79" Type="http://schemas.openxmlformats.org/officeDocument/2006/relationships/image" Target="media/image50.png"/><Relationship Id="rId102" Type="http://schemas.openxmlformats.org/officeDocument/2006/relationships/image" Target="media/image68.png"/><Relationship Id="rId5" Type="http://schemas.openxmlformats.org/officeDocument/2006/relationships/webSettings" Target="webSettings.xml"/><Relationship Id="rId90" Type="http://schemas.openxmlformats.org/officeDocument/2006/relationships/package" Target="embeddings/_________Microsoft_Visio89.vsdx"/><Relationship Id="rId95" Type="http://schemas.openxmlformats.org/officeDocument/2006/relationships/image" Target="media/image62.png"/><Relationship Id="rId22" Type="http://schemas.openxmlformats.org/officeDocument/2006/relationships/hyperlink" Target="mailto:aaaa@bbbb.ccc" TargetMode="External"/><Relationship Id="rId27" Type="http://schemas.openxmlformats.org/officeDocument/2006/relationships/image" Target="media/image4.png"/><Relationship Id="rId43" Type="http://schemas.openxmlformats.org/officeDocument/2006/relationships/image" Target="media/image20.png"/><Relationship Id="rId48" Type="http://schemas.openxmlformats.org/officeDocument/2006/relationships/image" Target="media/image25.png"/><Relationship Id="rId64" Type="http://schemas.openxmlformats.org/officeDocument/2006/relationships/image" Target="media/image41.png"/><Relationship Id="rId69" Type="http://schemas.openxmlformats.org/officeDocument/2006/relationships/image" Target="media/image44.emf"/><Relationship Id="rId80" Type="http://schemas.openxmlformats.org/officeDocument/2006/relationships/image" Target="media/image51.png"/><Relationship Id="rId85" Type="http://schemas.openxmlformats.org/officeDocument/2006/relationships/package" Target="embeddings/_________Microsoft_Visio67.vsdx"/><Relationship Id="rId12" Type="http://schemas.openxmlformats.org/officeDocument/2006/relationships/hyperlink" Target="https://sites.google.com/site/compendiumofphysicalactivities/" TargetMode="External"/><Relationship Id="rId17" Type="http://schemas.openxmlformats.org/officeDocument/2006/relationships/diagramLayout" Target="diagrams/layout1.xml"/><Relationship Id="rId33" Type="http://schemas.openxmlformats.org/officeDocument/2006/relationships/image" Target="media/image10.png"/><Relationship Id="rId38" Type="http://schemas.openxmlformats.org/officeDocument/2006/relationships/image" Target="media/image15.png"/><Relationship Id="rId59" Type="http://schemas.openxmlformats.org/officeDocument/2006/relationships/image" Target="media/image36.png"/><Relationship Id="rId103" Type="http://schemas.openxmlformats.org/officeDocument/2006/relationships/image" Target="media/image69.png"/><Relationship Id="rId108" Type="http://schemas.openxmlformats.org/officeDocument/2006/relationships/theme" Target="theme/theme1.xml"/><Relationship Id="rId20" Type="http://schemas.microsoft.com/office/2007/relationships/diagramDrawing" Target="diagrams/drawing1.xml"/><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package" Target="embeddings/_________Microsoft_Visio12.vsdx"/><Relationship Id="rId75" Type="http://schemas.openxmlformats.org/officeDocument/2006/relationships/image" Target="media/image47.png"/><Relationship Id="rId83" Type="http://schemas.openxmlformats.org/officeDocument/2006/relationships/image" Target="media/image53.png"/><Relationship Id="rId88" Type="http://schemas.openxmlformats.org/officeDocument/2006/relationships/package" Target="embeddings/_________Microsoft_Visio78.vsdx"/><Relationship Id="rId91" Type="http://schemas.openxmlformats.org/officeDocument/2006/relationships/image" Target="media/image58.png"/><Relationship Id="rId96"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hyperlink" Target="http://www.argenfoods.unlu.edu.ar/" TargetMode="External"/><Relationship Id="rId28" Type="http://schemas.openxmlformats.org/officeDocument/2006/relationships/image" Target="media/image5.png"/><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6" Type="http://schemas.openxmlformats.org/officeDocument/2006/relationships/hyperlink" Target="https://www.bna.com.ar/SimuladorPlazoFijo/SubInterna/PlazoFijo?subInterna=SimuladorPlazoFijo" TargetMode="External"/><Relationship Id="rId10" Type="http://schemas.openxmlformats.org/officeDocument/2006/relationships/hyperlink" Target="mailto:Daniel.ruda.v@gmail.com" TargetMode="External"/><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6.emf"/><Relationship Id="rId78" Type="http://schemas.openxmlformats.org/officeDocument/2006/relationships/package" Target="embeddings/_________Microsoft_Visio45.vsdx"/><Relationship Id="rId81" Type="http://schemas.openxmlformats.org/officeDocument/2006/relationships/image" Target="media/image52.emf"/><Relationship Id="rId86" Type="http://schemas.openxmlformats.org/officeDocument/2006/relationships/image" Target="media/image55.png"/><Relationship Id="rId94" Type="http://schemas.openxmlformats.org/officeDocument/2006/relationships/image" Target="media/image61.png"/><Relationship Id="rId99" Type="http://schemas.openxmlformats.org/officeDocument/2006/relationships/image" Target="media/image66.jpeg"/><Relationship Id="rId101" Type="http://schemas.openxmlformats.org/officeDocument/2006/relationships/hyperlink" Target="http://www.bice.com.ar/es/productos/linea-pymes" TargetMode="External"/><Relationship Id="rId4" Type="http://schemas.openxmlformats.org/officeDocument/2006/relationships/settings" Target="settings.xml"/><Relationship Id="rId9" Type="http://schemas.openxmlformats.org/officeDocument/2006/relationships/hyperlink" Target="mailto:nmarcelo.ar@gmail.com" TargetMode="External"/><Relationship Id="rId13" Type="http://schemas.openxmlformats.org/officeDocument/2006/relationships/hyperlink" Target="https://ndb.nal.usda.gov/ndb/doc/" TargetMode="External"/><Relationship Id="rId18" Type="http://schemas.openxmlformats.org/officeDocument/2006/relationships/diagramQuickStyle" Target="diagrams/quickStyle1.xml"/><Relationship Id="rId39" Type="http://schemas.openxmlformats.org/officeDocument/2006/relationships/image" Target="media/image16.png"/><Relationship Id="rId34" Type="http://schemas.openxmlformats.org/officeDocument/2006/relationships/image" Target="media/image11.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48.png"/><Relationship Id="rId97" Type="http://schemas.openxmlformats.org/officeDocument/2006/relationships/image" Target="media/image64.png"/><Relationship Id="rId104"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45.emf"/><Relationship Id="rId92"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6.png"/><Relationship Id="rId24" Type="http://schemas.openxmlformats.org/officeDocument/2006/relationships/image" Target="media/image2.emf"/><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hyperlink" Target="https://developer.android.com/about/versions/android-4.3.html" TargetMode="External"/><Relationship Id="rId87" Type="http://schemas.openxmlformats.org/officeDocument/2006/relationships/image" Target="media/image56.emf"/><Relationship Id="rId61" Type="http://schemas.openxmlformats.org/officeDocument/2006/relationships/image" Target="media/image38.png"/><Relationship Id="rId82" Type="http://schemas.openxmlformats.org/officeDocument/2006/relationships/package" Target="embeddings/_________Microsoft_Visio56.vsdx"/><Relationship Id="rId19" Type="http://schemas.openxmlformats.org/officeDocument/2006/relationships/diagramColors" Target="diagrams/colors1.xml"/><Relationship Id="rId14" Type="http://schemas.openxmlformats.org/officeDocument/2006/relationships/header" Target="header1.xml"/><Relationship Id="rId30" Type="http://schemas.openxmlformats.org/officeDocument/2006/relationships/image" Target="media/image7.png"/><Relationship Id="rId35" Type="http://schemas.openxmlformats.org/officeDocument/2006/relationships/image" Target="media/image12.png"/><Relationship Id="rId56" Type="http://schemas.openxmlformats.org/officeDocument/2006/relationships/image" Target="media/image33.png"/><Relationship Id="rId77" Type="http://schemas.openxmlformats.org/officeDocument/2006/relationships/image" Target="media/image49.emf"/><Relationship Id="rId100" Type="http://schemas.openxmlformats.org/officeDocument/2006/relationships/image" Target="media/image67.png"/><Relationship Id="rId105" Type="http://schemas.openxmlformats.org/officeDocument/2006/relationships/image" Target="media/image71.png"/><Relationship Id="rId8" Type="http://schemas.openxmlformats.org/officeDocument/2006/relationships/hyperlink" Target="mailto:luismalegre@gmail.com" TargetMode="External"/><Relationship Id="rId51" Type="http://schemas.openxmlformats.org/officeDocument/2006/relationships/image" Target="media/image28.png"/><Relationship Id="rId72" Type="http://schemas.openxmlformats.org/officeDocument/2006/relationships/package" Target="embeddings/_________Microsoft_Visio23.vsdx"/><Relationship Id="rId93" Type="http://schemas.openxmlformats.org/officeDocument/2006/relationships/image" Target="media/image60.png"/><Relationship Id="rId98" Type="http://schemas.openxmlformats.org/officeDocument/2006/relationships/image" Target="media/image65.png"/><Relationship Id="rId3" Type="http://schemas.openxmlformats.org/officeDocument/2006/relationships/styles" Target="styles.xml"/><Relationship Id="rId25" Type="http://schemas.openxmlformats.org/officeDocument/2006/relationships/package" Target="embeddings/_________Microsoft_Visio1.vsdx"/><Relationship Id="rId46" Type="http://schemas.openxmlformats.org/officeDocument/2006/relationships/image" Target="media/image23.png"/><Relationship Id="rId67" Type="http://schemas.openxmlformats.org/officeDocument/2006/relationships/hyperlink" Target="https://nodejs.org/dist/latest-v6.x/docs/api/"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B4EFC49-8EF4-4A19-9270-95754B90D4A9}" type="doc">
      <dgm:prSet loTypeId="urn:microsoft.com/office/officeart/2005/8/layout/orgChart1" loCatId="hierarchy" qsTypeId="urn:microsoft.com/office/officeart/2005/8/quickstyle/3d3" qsCatId="3D" csTypeId="urn:microsoft.com/office/officeart/2005/8/colors/accent0_1" csCatId="mainScheme" phldr="1"/>
      <dgm:spPr/>
      <dgm:t>
        <a:bodyPr/>
        <a:lstStyle/>
        <a:p>
          <a:endParaRPr lang="es-ES"/>
        </a:p>
      </dgm:t>
    </dgm:pt>
    <dgm:pt modelId="{643860B2-A767-4C45-A97D-087DA83A0254}">
      <dgm:prSet phldrT="[Texto]" custT="1"/>
      <dgm:spPr/>
      <dgm:t>
        <a:bodyPr/>
        <a:lstStyle/>
        <a:p>
          <a:r>
            <a:rPr lang="es-ES" sz="500">
              <a:latin typeface="Arial" panose="020B0604020202020204" pitchFamily="34" charset="0"/>
              <a:cs typeface="Arial" panose="020B0604020202020204" pitchFamily="34" charset="0"/>
            </a:rPr>
            <a:t>1. Sistema integrado para el control de calorías</a:t>
          </a:r>
        </a:p>
      </dgm:t>
    </dgm:pt>
    <dgm:pt modelId="{E4AADD7F-E5FA-47E7-ABB9-331AB71333CE}" type="parTrans" cxnId="{87A9878D-EB8F-413B-8C91-17F587CF92E1}">
      <dgm:prSet/>
      <dgm:spPr/>
      <dgm:t>
        <a:bodyPr/>
        <a:lstStyle/>
        <a:p>
          <a:endParaRPr lang="es-ES"/>
        </a:p>
      </dgm:t>
    </dgm:pt>
    <dgm:pt modelId="{EEA5F5BD-4E7E-4CF5-90EF-79161C5E3FE7}" type="sibTrans" cxnId="{87A9878D-EB8F-413B-8C91-17F587CF92E1}">
      <dgm:prSet/>
      <dgm:spPr/>
      <dgm:t>
        <a:bodyPr/>
        <a:lstStyle/>
        <a:p>
          <a:endParaRPr lang="es-ES"/>
        </a:p>
      </dgm:t>
    </dgm:pt>
    <dgm:pt modelId="{35E446D5-4863-4573-AF4A-906E44B51334}">
      <dgm:prSet phldrT="[Texto]" custT="1"/>
      <dgm:spPr/>
      <dgm:t>
        <a:bodyPr/>
        <a:lstStyle/>
        <a:p>
          <a:r>
            <a:rPr lang="es-ES" sz="500">
              <a:latin typeface="Arial" panose="020B0604020202020204" pitchFamily="34" charset="0"/>
              <a:cs typeface="Arial" panose="020B0604020202020204" pitchFamily="34" charset="0"/>
            </a:rPr>
            <a:t>1.1 Gestión del Proyecto</a:t>
          </a:r>
        </a:p>
      </dgm:t>
    </dgm:pt>
    <dgm:pt modelId="{66ACD3A0-DD6F-4D85-B9AC-7B3AF6DD14C5}" type="parTrans" cxnId="{055F0143-FE4A-495C-89D4-A548EFCD4704}">
      <dgm:prSet/>
      <dgm:spPr/>
      <dgm:t>
        <a:bodyPr/>
        <a:lstStyle/>
        <a:p>
          <a:endParaRPr lang="es-ES" sz="500">
            <a:latin typeface="Arial" panose="020B0604020202020204" pitchFamily="34" charset="0"/>
            <a:cs typeface="Arial" panose="020B0604020202020204" pitchFamily="34" charset="0"/>
          </a:endParaRPr>
        </a:p>
      </dgm:t>
    </dgm:pt>
    <dgm:pt modelId="{F6A87B32-66C5-4578-AAB2-04AC2121351C}" type="sibTrans" cxnId="{055F0143-FE4A-495C-89D4-A548EFCD4704}">
      <dgm:prSet/>
      <dgm:spPr/>
      <dgm:t>
        <a:bodyPr/>
        <a:lstStyle/>
        <a:p>
          <a:endParaRPr lang="es-ES"/>
        </a:p>
      </dgm:t>
    </dgm:pt>
    <dgm:pt modelId="{740D5703-B3CD-4E5B-B736-D05113AF431A}">
      <dgm:prSet phldrT="[Texto]" custT="1"/>
      <dgm:spPr/>
      <dgm:t>
        <a:bodyPr/>
        <a:lstStyle/>
        <a:p>
          <a:r>
            <a:rPr lang="es-ES" sz="500">
              <a:latin typeface="Arial" panose="020B0604020202020204" pitchFamily="34" charset="0"/>
              <a:cs typeface="Arial" panose="020B0604020202020204" pitchFamily="34" charset="0"/>
            </a:rPr>
            <a:t>1.2 Ejecución</a:t>
          </a:r>
        </a:p>
      </dgm:t>
    </dgm:pt>
    <dgm:pt modelId="{56FB665C-4BBC-45F1-A248-286DCB3CFC4D}" type="parTrans" cxnId="{53E3FEFE-82B6-40F9-A9A5-AA11FA1C8C17}">
      <dgm:prSet/>
      <dgm:spPr/>
      <dgm:t>
        <a:bodyPr/>
        <a:lstStyle/>
        <a:p>
          <a:endParaRPr lang="es-ES" sz="500">
            <a:latin typeface="Arial" panose="020B0604020202020204" pitchFamily="34" charset="0"/>
            <a:cs typeface="Arial" panose="020B0604020202020204" pitchFamily="34" charset="0"/>
          </a:endParaRPr>
        </a:p>
      </dgm:t>
    </dgm:pt>
    <dgm:pt modelId="{CBB867EB-71C8-4A3F-AC04-5A163EBCEB57}" type="sibTrans" cxnId="{53E3FEFE-82B6-40F9-A9A5-AA11FA1C8C17}">
      <dgm:prSet/>
      <dgm:spPr/>
      <dgm:t>
        <a:bodyPr/>
        <a:lstStyle/>
        <a:p>
          <a:endParaRPr lang="es-ES"/>
        </a:p>
      </dgm:t>
    </dgm:pt>
    <dgm:pt modelId="{B557D171-76B2-4594-A760-C56024626308}">
      <dgm:prSet phldrT="[Texto]" custT="1"/>
      <dgm:spPr/>
      <dgm:t>
        <a:bodyPr/>
        <a:lstStyle/>
        <a:p>
          <a:r>
            <a:rPr lang="es-ES" sz="500">
              <a:latin typeface="Arial" panose="020B0604020202020204" pitchFamily="34" charset="0"/>
              <a:cs typeface="Arial" panose="020B0604020202020204" pitchFamily="34" charset="0"/>
            </a:rPr>
            <a:t>1.1.1 Estructuración	</a:t>
          </a:r>
        </a:p>
      </dgm:t>
    </dgm:pt>
    <dgm:pt modelId="{36CB783B-3C33-42E2-A29E-BB14808F31D5}" type="parTrans" cxnId="{68AA3CBC-528E-43DD-85ED-497CECDD34F1}">
      <dgm:prSet/>
      <dgm:spPr/>
      <dgm:t>
        <a:bodyPr/>
        <a:lstStyle/>
        <a:p>
          <a:endParaRPr lang="es-ES" sz="500">
            <a:latin typeface="Arial" panose="020B0604020202020204" pitchFamily="34" charset="0"/>
            <a:cs typeface="Arial" panose="020B0604020202020204" pitchFamily="34" charset="0"/>
          </a:endParaRPr>
        </a:p>
      </dgm:t>
    </dgm:pt>
    <dgm:pt modelId="{D332C182-79A2-46B2-9E0C-50DF9CADBF93}" type="sibTrans" cxnId="{68AA3CBC-528E-43DD-85ED-497CECDD34F1}">
      <dgm:prSet/>
      <dgm:spPr/>
      <dgm:t>
        <a:bodyPr/>
        <a:lstStyle/>
        <a:p>
          <a:endParaRPr lang="es-ES"/>
        </a:p>
      </dgm:t>
    </dgm:pt>
    <dgm:pt modelId="{B5BCE428-AB29-40D5-B1CE-122B93AB89F9}">
      <dgm:prSet phldrT="[Texto]" custT="1"/>
      <dgm:spPr/>
      <dgm:t>
        <a:bodyPr/>
        <a:lstStyle/>
        <a:p>
          <a:r>
            <a:rPr lang="es-ES" sz="500">
              <a:latin typeface="Arial" panose="020B0604020202020204" pitchFamily="34" charset="0"/>
              <a:cs typeface="Arial" panose="020B0604020202020204" pitchFamily="34" charset="0"/>
            </a:rPr>
            <a:t>1.1.1.1 Acta de constitución de proyecto</a:t>
          </a:r>
        </a:p>
      </dgm:t>
    </dgm:pt>
    <dgm:pt modelId="{5B2C2706-A918-4DE1-AA04-C98E599BE828}" type="parTrans" cxnId="{AFB33FFB-7191-48D6-85E4-97C70ED3FDF2}">
      <dgm:prSet/>
      <dgm:spPr/>
      <dgm:t>
        <a:bodyPr/>
        <a:lstStyle/>
        <a:p>
          <a:endParaRPr lang="es-ES" sz="500">
            <a:latin typeface="Arial" panose="020B0604020202020204" pitchFamily="34" charset="0"/>
            <a:cs typeface="Arial" panose="020B0604020202020204" pitchFamily="34" charset="0"/>
          </a:endParaRPr>
        </a:p>
      </dgm:t>
    </dgm:pt>
    <dgm:pt modelId="{D3FD2B30-E311-40AB-AC42-68967FFACDBF}" type="sibTrans" cxnId="{AFB33FFB-7191-48D6-85E4-97C70ED3FDF2}">
      <dgm:prSet/>
      <dgm:spPr/>
      <dgm:t>
        <a:bodyPr/>
        <a:lstStyle/>
        <a:p>
          <a:endParaRPr lang="es-ES"/>
        </a:p>
      </dgm:t>
    </dgm:pt>
    <dgm:pt modelId="{531DEFF6-6976-4E66-8CB8-0699055DE0AB}">
      <dgm:prSet phldrT="[Texto]" custT="1"/>
      <dgm:spPr/>
      <dgm:t>
        <a:bodyPr/>
        <a:lstStyle/>
        <a:p>
          <a:r>
            <a:rPr lang="es-ES" sz="500">
              <a:latin typeface="Arial" panose="020B0604020202020204" pitchFamily="34" charset="0"/>
              <a:cs typeface="Arial" panose="020B0604020202020204" pitchFamily="34" charset="0"/>
            </a:rPr>
            <a:t>	1.1.2 Planificación</a:t>
          </a:r>
        </a:p>
      </dgm:t>
    </dgm:pt>
    <dgm:pt modelId="{177B3524-BD88-4A23-AEC3-7FD8D901A84A}" type="parTrans" cxnId="{A98CE6D7-9203-4BB9-9A84-8EA0191109B1}">
      <dgm:prSet/>
      <dgm:spPr/>
      <dgm:t>
        <a:bodyPr/>
        <a:lstStyle/>
        <a:p>
          <a:endParaRPr lang="es-ES" sz="500">
            <a:latin typeface="Arial" panose="020B0604020202020204" pitchFamily="34" charset="0"/>
            <a:cs typeface="Arial" panose="020B0604020202020204" pitchFamily="34" charset="0"/>
          </a:endParaRPr>
        </a:p>
      </dgm:t>
    </dgm:pt>
    <dgm:pt modelId="{FFDF2811-0545-4041-B457-E4E0B5C081B2}" type="sibTrans" cxnId="{A98CE6D7-9203-4BB9-9A84-8EA0191109B1}">
      <dgm:prSet/>
      <dgm:spPr/>
      <dgm:t>
        <a:bodyPr/>
        <a:lstStyle/>
        <a:p>
          <a:endParaRPr lang="es-ES"/>
        </a:p>
      </dgm:t>
    </dgm:pt>
    <dgm:pt modelId="{22030900-8D37-40F4-82CD-ED5664ED30E2}">
      <dgm:prSet phldrT="[Texto]" custT="1"/>
      <dgm:spPr/>
      <dgm:t>
        <a:bodyPr/>
        <a:lstStyle/>
        <a:p>
          <a:r>
            <a:rPr lang="es-ES" sz="500">
              <a:latin typeface="Arial" panose="020B0604020202020204" pitchFamily="34" charset="0"/>
              <a:cs typeface="Arial" panose="020B0604020202020204" pitchFamily="34" charset="0"/>
            </a:rPr>
            <a:t>	1.1.2.1	 Plan de administración del Proyecto</a:t>
          </a:r>
        </a:p>
      </dgm:t>
    </dgm:pt>
    <dgm:pt modelId="{8AA669DA-329A-46F1-ADA4-7F90D2884754}" type="parTrans" cxnId="{A07A18EB-7214-44CF-842D-A58C90201DFE}">
      <dgm:prSet/>
      <dgm:spPr/>
      <dgm:t>
        <a:bodyPr/>
        <a:lstStyle/>
        <a:p>
          <a:endParaRPr lang="es-ES" sz="500">
            <a:latin typeface="Arial" panose="020B0604020202020204" pitchFamily="34" charset="0"/>
            <a:cs typeface="Arial" panose="020B0604020202020204" pitchFamily="34" charset="0"/>
          </a:endParaRPr>
        </a:p>
      </dgm:t>
    </dgm:pt>
    <dgm:pt modelId="{A8B0A1CB-7435-4AC7-BFB0-6C1CC295088F}" type="sibTrans" cxnId="{A07A18EB-7214-44CF-842D-A58C90201DFE}">
      <dgm:prSet/>
      <dgm:spPr/>
      <dgm:t>
        <a:bodyPr/>
        <a:lstStyle/>
        <a:p>
          <a:endParaRPr lang="es-ES"/>
        </a:p>
      </dgm:t>
    </dgm:pt>
    <dgm:pt modelId="{9567DC70-FE7A-4F23-A3E9-7590B3560A68}">
      <dgm:prSet phldrT="[Texto]" custT="1"/>
      <dgm:spPr/>
      <dgm:t>
        <a:bodyPr/>
        <a:lstStyle/>
        <a:p>
          <a:r>
            <a:rPr lang="es-ES" sz="500">
              <a:latin typeface="Arial" panose="020B0604020202020204" pitchFamily="34" charset="0"/>
              <a:cs typeface="Arial" panose="020B0604020202020204" pitchFamily="34" charset="0"/>
            </a:rPr>
            <a:t>1.1.2.2 Diagrama de tareas de tiempo (GANTT)	</a:t>
          </a:r>
        </a:p>
      </dgm:t>
    </dgm:pt>
    <dgm:pt modelId="{07588718-ECAD-45AF-81A9-CC46C51470FF}" type="parTrans" cxnId="{DDF065EC-EEFF-4BB0-8BDF-8E7012432DFA}">
      <dgm:prSet/>
      <dgm:spPr/>
      <dgm:t>
        <a:bodyPr/>
        <a:lstStyle/>
        <a:p>
          <a:endParaRPr lang="es-ES" sz="500">
            <a:latin typeface="Arial" panose="020B0604020202020204" pitchFamily="34" charset="0"/>
            <a:cs typeface="Arial" panose="020B0604020202020204" pitchFamily="34" charset="0"/>
          </a:endParaRPr>
        </a:p>
      </dgm:t>
    </dgm:pt>
    <dgm:pt modelId="{122BCD65-2AB4-41B8-8B8A-EB71DC47235D}" type="sibTrans" cxnId="{DDF065EC-EEFF-4BB0-8BDF-8E7012432DFA}">
      <dgm:prSet/>
      <dgm:spPr/>
      <dgm:t>
        <a:bodyPr/>
        <a:lstStyle/>
        <a:p>
          <a:endParaRPr lang="es-ES"/>
        </a:p>
      </dgm:t>
    </dgm:pt>
    <dgm:pt modelId="{F669D760-2CDE-46EF-BB67-B70261B1CFD7}">
      <dgm:prSet phldrT="[Texto]" custT="1"/>
      <dgm:spPr/>
      <dgm:t>
        <a:bodyPr/>
        <a:lstStyle/>
        <a:p>
          <a:r>
            <a:rPr lang="es-ES" sz="500">
              <a:latin typeface="Arial" panose="020B0604020202020204" pitchFamily="34" charset="0"/>
              <a:cs typeface="Arial" panose="020B0604020202020204" pitchFamily="34" charset="0"/>
            </a:rPr>
            <a:t>1.1.2.3 Plan de asignación de recursos</a:t>
          </a:r>
        </a:p>
      </dgm:t>
    </dgm:pt>
    <dgm:pt modelId="{85444839-105B-4791-AA9C-44CA761922EF}" type="parTrans" cxnId="{595974AB-A26E-45DC-A49A-E8B04063BA5A}">
      <dgm:prSet/>
      <dgm:spPr/>
      <dgm:t>
        <a:bodyPr/>
        <a:lstStyle/>
        <a:p>
          <a:endParaRPr lang="es-ES" sz="500">
            <a:latin typeface="Arial" panose="020B0604020202020204" pitchFamily="34" charset="0"/>
            <a:cs typeface="Arial" panose="020B0604020202020204" pitchFamily="34" charset="0"/>
          </a:endParaRPr>
        </a:p>
      </dgm:t>
    </dgm:pt>
    <dgm:pt modelId="{FCB4CC7C-30EB-48D4-896A-A290B66EA478}" type="sibTrans" cxnId="{595974AB-A26E-45DC-A49A-E8B04063BA5A}">
      <dgm:prSet/>
      <dgm:spPr/>
      <dgm:t>
        <a:bodyPr/>
        <a:lstStyle/>
        <a:p>
          <a:endParaRPr lang="es-ES"/>
        </a:p>
      </dgm:t>
    </dgm:pt>
    <dgm:pt modelId="{DD2278E5-6D57-4DF7-85F3-A2FF1AE3B947}">
      <dgm:prSet phldrT="[Texto]" custT="1"/>
      <dgm:spPr/>
      <dgm:t>
        <a:bodyPr/>
        <a:lstStyle/>
        <a:p>
          <a:r>
            <a:rPr lang="es-ES" sz="500">
              <a:latin typeface="Arial" panose="020B0604020202020204" pitchFamily="34" charset="0"/>
              <a:cs typeface="Arial" panose="020B0604020202020204" pitchFamily="34" charset="0"/>
            </a:rPr>
            <a:t>1.1.2.4 Estudio de Factibilidad Técnica</a:t>
          </a:r>
        </a:p>
      </dgm:t>
    </dgm:pt>
    <dgm:pt modelId="{53B97C36-38E7-44F4-A763-6519400B2C19}" type="parTrans" cxnId="{6101DB91-CE29-40E8-BF1A-1721E23257A8}">
      <dgm:prSet/>
      <dgm:spPr/>
      <dgm:t>
        <a:bodyPr/>
        <a:lstStyle/>
        <a:p>
          <a:endParaRPr lang="es-ES" sz="500">
            <a:latin typeface="Arial" panose="020B0604020202020204" pitchFamily="34" charset="0"/>
            <a:cs typeface="Arial" panose="020B0604020202020204" pitchFamily="34" charset="0"/>
          </a:endParaRPr>
        </a:p>
      </dgm:t>
    </dgm:pt>
    <dgm:pt modelId="{6F06A36A-2B9C-4C57-A71D-750F05A5E322}" type="sibTrans" cxnId="{6101DB91-CE29-40E8-BF1A-1721E23257A8}">
      <dgm:prSet/>
      <dgm:spPr/>
      <dgm:t>
        <a:bodyPr/>
        <a:lstStyle/>
        <a:p>
          <a:endParaRPr lang="es-ES"/>
        </a:p>
      </dgm:t>
    </dgm:pt>
    <dgm:pt modelId="{F2D55906-14E8-47E7-8CAB-37D2DEF4FA9F}">
      <dgm:prSet phldrT="[Texto]" custT="1"/>
      <dgm:spPr/>
      <dgm:t>
        <a:bodyPr/>
        <a:lstStyle/>
        <a:p>
          <a:r>
            <a:rPr lang="es-ES" sz="500">
              <a:latin typeface="Arial" panose="020B0604020202020204" pitchFamily="34" charset="0"/>
              <a:cs typeface="Arial" panose="020B0604020202020204" pitchFamily="34" charset="0"/>
            </a:rPr>
            <a:t>1.1.2.5 Estudio de Factibilidad Operativa</a:t>
          </a:r>
        </a:p>
      </dgm:t>
    </dgm:pt>
    <dgm:pt modelId="{9895176F-6733-4530-B018-87C8EEC71911}" type="parTrans" cxnId="{A7FC43FC-0DBB-480C-8E14-1F914AEC594E}">
      <dgm:prSet/>
      <dgm:spPr/>
      <dgm:t>
        <a:bodyPr/>
        <a:lstStyle/>
        <a:p>
          <a:endParaRPr lang="es-ES" sz="500">
            <a:latin typeface="Arial" panose="020B0604020202020204" pitchFamily="34" charset="0"/>
            <a:cs typeface="Arial" panose="020B0604020202020204" pitchFamily="34" charset="0"/>
          </a:endParaRPr>
        </a:p>
      </dgm:t>
    </dgm:pt>
    <dgm:pt modelId="{E688F01C-5DBE-49DC-8D5E-CF1AA0647F9E}" type="sibTrans" cxnId="{A7FC43FC-0DBB-480C-8E14-1F914AEC594E}">
      <dgm:prSet/>
      <dgm:spPr/>
      <dgm:t>
        <a:bodyPr/>
        <a:lstStyle/>
        <a:p>
          <a:endParaRPr lang="es-ES"/>
        </a:p>
      </dgm:t>
    </dgm:pt>
    <dgm:pt modelId="{1EF62406-A7EE-4B60-B5DF-F67FAAEF534E}">
      <dgm:prSet phldrT="[Texto]" custT="1"/>
      <dgm:spPr/>
      <dgm:t>
        <a:bodyPr/>
        <a:lstStyle/>
        <a:p>
          <a:r>
            <a:rPr lang="es-ES" sz="500">
              <a:latin typeface="Arial" panose="020B0604020202020204" pitchFamily="34" charset="0"/>
              <a:cs typeface="Arial" panose="020B0604020202020204" pitchFamily="34" charset="0"/>
            </a:rPr>
            <a:t>1.1.2.6 Estudio de Factibilidad Económica</a:t>
          </a:r>
        </a:p>
      </dgm:t>
    </dgm:pt>
    <dgm:pt modelId="{757E8372-BBB0-46DB-BD35-9B9EBF476B56}" type="parTrans" cxnId="{613A2DC7-644E-4C6E-9DCE-9DCD1F603053}">
      <dgm:prSet/>
      <dgm:spPr/>
      <dgm:t>
        <a:bodyPr/>
        <a:lstStyle/>
        <a:p>
          <a:endParaRPr lang="es-ES" sz="500">
            <a:latin typeface="Arial" panose="020B0604020202020204" pitchFamily="34" charset="0"/>
            <a:cs typeface="Arial" panose="020B0604020202020204" pitchFamily="34" charset="0"/>
          </a:endParaRPr>
        </a:p>
      </dgm:t>
    </dgm:pt>
    <dgm:pt modelId="{DDA6DD36-0D37-476B-B734-948A088B4CE4}" type="sibTrans" cxnId="{613A2DC7-644E-4C6E-9DCE-9DCD1F603053}">
      <dgm:prSet/>
      <dgm:spPr/>
      <dgm:t>
        <a:bodyPr/>
        <a:lstStyle/>
        <a:p>
          <a:endParaRPr lang="es-ES"/>
        </a:p>
      </dgm:t>
    </dgm:pt>
    <dgm:pt modelId="{D4B013A2-19F1-403A-83A8-9BD206516D7D}">
      <dgm:prSet phldrT="[Texto]" custT="1"/>
      <dgm:spPr/>
      <dgm:t>
        <a:bodyPr/>
        <a:lstStyle/>
        <a:p>
          <a:r>
            <a:rPr lang="es-ES" sz="500">
              <a:latin typeface="Arial" panose="020B0604020202020204" pitchFamily="34" charset="0"/>
              <a:cs typeface="Arial" panose="020B0604020202020204" pitchFamily="34" charset="0"/>
            </a:rPr>
            <a:t>1.1.2.7 Plan de Administración de Riesgos</a:t>
          </a:r>
        </a:p>
      </dgm:t>
    </dgm:pt>
    <dgm:pt modelId="{B34F1237-2136-409A-A0D6-8C27F75E76A6}" type="parTrans" cxnId="{DFAD1296-DA5D-4622-9956-A090A56A3791}">
      <dgm:prSet/>
      <dgm:spPr/>
      <dgm:t>
        <a:bodyPr/>
        <a:lstStyle/>
        <a:p>
          <a:endParaRPr lang="es-ES" sz="500">
            <a:latin typeface="Arial" panose="020B0604020202020204" pitchFamily="34" charset="0"/>
            <a:cs typeface="Arial" panose="020B0604020202020204" pitchFamily="34" charset="0"/>
          </a:endParaRPr>
        </a:p>
      </dgm:t>
    </dgm:pt>
    <dgm:pt modelId="{F06104A7-4329-466C-A765-B9F88691D1AF}" type="sibTrans" cxnId="{DFAD1296-DA5D-4622-9956-A090A56A3791}">
      <dgm:prSet/>
      <dgm:spPr/>
      <dgm:t>
        <a:bodyPr/>
        <a:lstStyle/>
        <a:p>
          <a:endParaRPr lang="es-ES"/>
        </a:p>
      </dgm:t>
    </dgm:pt>
    <dgm:pt modelId="{E6C91717-CD48-47DE-9BDE-E9FA56C9C314}">
      <dgm:prSet phldrT="[Texto]" custT="1"/>
      <dgm:spPr/>
      <dgm:t>
        <a:bodyPr/>
        <a:lstStyle/>
        <a:p>
          <a:r>
            <a:rPr lang="es-ES" sz="500">
              <a:latin typeface="Arial" panose="020B0604020202020204" pitchFamily="34" charset="0"/>
              <a:cs typeface="Arial" panose="020B0604020202020204" pitchFamily="34" charset="0"/>
            </a:rPr>
            <a:t>1.1.2.8 Plan de Recursos Humanos</a:t>
          </a:r>
        </a:p>
      </dgm:t>
    </dgm:pt>
    <dgm:pt modelId="{990C0FFF-4976-4E81-A69C-BC073F6EE920}" type="parTrans" cxnId="{6AC4CC6C-5B9E-4E3E-B092-B65309C435CB}">
      <dgm:prSet/>
      <dgm:spPr/>
      <dgm:t>
        <a:bodyPr/>
        <a:lstStyle/>
        <a:p>
          <a:endParaRPr lang="es-ES" sz="500">
            <a:latin typeface="Arial" panose="020B0604020202020204" pitchFamily="34" charset="0"/>
            <a:cs typeface="Arial" panose="020B0604020202020204" pitchFamily="34" charset="0"/>
          </a:endParaRPr>
        </a:p>
      </dgm:t>
    </dgm:pt>
    <dgm:pt modelId="{DD32D8A5-0D16-4F48-8DB7-8C7E8A88D4FE}" type="sibTrans" cxnId="{6AC4CC6C-5B9E-4E3E-B092-B65309C435CB}">
      <dgm:prSet/>
      <dgm:spPr/>
      <dgm:t>
        <a:bodyPr/>
        <a:lstStyle/>
        <a:p>
          <a:endParaRPr lang="es-ES"/>
        </a:p>
      </dgm:t>
    </dgm:pt>
    <dgm:pt modelId="{A1A1DE0F-30F8-4D00-A321-A49F1DDC3DB8}">
      <dgm:prSet phldrT="[Texto]" custT="1"/>
      <dgm:spPr/>
      <dgm:t>
        <a:bodyPr/>
        <a:lstStyle/>
        <a:p>
          <a:r>
            <a:rPr lang="es-ES" sz="500">
              <a:latin typeface="Arial" panose="020B0604020202020204" pitchFamily="34" charset="0"/>
              <a:cs typeface="Arial" panose="020B0604020202020204" pitchFamily="34" charset="0"/>
            </a:rPr>
            <a:t>1.1.2.9 Plan de Gestión de cambios</a:t>
          </a:r>
        </a:p>
      </dgm:t>
    </dgm:pt>
    <dgm:pt modelId="{BB458435-208D-4004-ABAA-987799A457EC}" type="parTrans" cxnId="{F54B90B7-D68D-4FEC-97C2-8F030C47F4BA}">
      <dgm:prSet/>
      <dgm:spPr/>
      <dgm:t>
        <a:bodyPr/>
        <a:lstStyle/>
        <a:p>
          <a:endParaRPr lang="es-ES" sz="500">
            <a:latin typeface="Arial" panose="020B0604020202020204" pitchFamily="34" charset="0"/>
            <a:cs typeface="Arial" panose="020B0604020202020204" pitchFamily="34" charset="0"/>
          </a:endParaRPr>
        </a:p>
      </dgm:t>
    </dgm:pt>
    <dgm:pt modelId="{0129045F-C05F-4C6A-9F16-0D4AE6DAADA4}" type="sibTrans" cxnId="{F54B90B7-D68D-4FEC-97C2-8F030C47F4BA}">
      <dgm:prSet/>
      <dgm:spPr/>
      <dgm:t>
        <a:bodyPr/>
        <a:lstStyle/>
        <a:p>
          <a:endParaRPr lang="es-ES"/>
        </a:p>
      </dgm:t>
    </dgm:pt>
    <dgm:pt modelId="{08905E47-FC46-44F1-B8AF-4B6B67B9324C}">
      <dgm:prSet phldrT="[Texto]" custT="1"/>
      <dgm:spPr/>
      <dgm:t>
        <a:bodyPr/>
        <a:lstStyle/>
        <a:p>
          <a:r>
            <a:rPr lang="es-ES" sz="500">
              <a:latin typeface="Arial" panose="020B0604020202020204" pitchFamily="34" charset="0"/>
              <a:cs typeface="Arial" panose="020B0604020202020204" pitchFamily="34" charset="0"/>
            </a:rPr>
            <a:t>1.1.2.10 Plan de adquisición de dispositivos para pruebas</a:t>
          </a:r>
        </a:p>
      </dgm:t>
    </dgm:pt>
    <dgm:pt modelId="{F4C28374-CD68-483E-940B-851F6A84BBB7}" type="parTrans" cxnId="{64324CD3-D69B-4B6C-BA5F-6E94A66D6079}">
      <dgm:prSet/>
      <dgm:spPr/>
      <dgm:t>
        <a:bodyPr/>
        <a:lstStyle/>
        <a:p>
          <a:endParaRPr lang="es-ES" sz="500">
            <a:latin typeface="Arial" panose="020B0604020202020204" pitchFamily="34" charset="0"/>
            <a:cs typeface="Arial" panose="020B0604020202020204" pitchFamily="34" charset="0"/>
          </a:endParaRPr>
        </a:p>
      </dgm:t>
    </dgm:pt>
    <dgm:pt modelId="{5C5903AA-F98B-4DE4-90F0-0DA458D40708}" type="sibTrans" cxnId="{64324CD3-D69B-4B6C-BA5F-6E94A66D6079}">
      <dgm:prSet/>
      <dgm:spPr/>
      <dgm:t>
        <a:bodyPr/>
        <a:lstStyle/>
        <a:p>
          <a:endParaRPr lang="es-ES"/>
        </a:p>
      </dgm:t>
    </dgm:pt>
    <dgm:pt modelId="{FE60A0D3-A0C5-47AC-A756-C7C46AF91347}">
      <dgm:prSet phldrT="[Texto]" custT="1"/>
      <dgm:spPr/>
      <dgm:t>
        <a:bodyPr/>
        <a:lstStyle/>
        <a:p>
          <a:r>
            <a:rPr lang="es-ES" sz="500">
              <a:latin typeface="Arial" panose="020B0604020202020204" pitchFamily="34" charset="0"/>
              <a:cs typeface="Arial" panose="020B0604020202020204" pitchFamily="34" charset="0"/>
            </a:rPr>
            <a:t>	1.1.3 Cierre</a:t>
          </a:r>
        </a:p>
      </dgm:t>
    </dgm:pt>
    <dgm:pt modelId="{EEF22097-3223-427D-90FA-5E1BB413BAD7}" type="parTrans" cxnId="{8A101D20-519F-4029-BB42-C67C74986471}">
      <dgm:prSet/>
      <dgm:spPr/>
      <dgm:t>
        <a:bodyPr/>
        <a:lstStyle/>
        <a:p>
          <a:endParaRPr lang="es-ES" sz="500">
            <a:latin typeface="Arial" panose="020B0604020202020204" pitchFamily="34" charset="0"/>
            <a:cs typeface="Arial" panose="020B0604020202020204" pitchFamily="34" charset="0"/>
          </a:endParaRPr>
        </a:p>
      </dgm:t>
    </dgm:pt>
    <dgm:pt modelId="{AEA0C49B-1749-4FCC-8667-D301C7DA7EF5}" type="sibTrans" cxnId="{8A101D20-519F-4029-BB42-C67C74986471}">
      <dgm:prSet/>
      <dgm:spPr/>
      <dgm:t>
        <a:bodyPr/>
        <a:lstStyle/>
        <a:p>
          <a:endParaRPr lang="es-ES"/>
        </a:p>
      </dgm:t>
    </dgm:pt>
    <dgm:pt modelId="{E8D08984-C9ED-4868-92D1-FE1D7B85CAB3}">
      <dgm:prSet phldrT="[Texto]" custT="1"/>
      <dgm:spPr/>
      <dgm:t>
        <a:bodyPr/>
        <a:lstStyle/>
        <a:p>
          <a:r>
            <a:rPr lang="es-ES" sz="500">
              <a:latin typeface="Arial" panose="020B0604020202020204" pitchFamily="34" charset="0"/>
              <a:cs typeface="Arial" panose="020B0604020202020204" pitchFamily="34" charset="0"/>
            </a:rPr>
            <a:t>1.1.3.1 Informe Cierre de Proyecto</a:t>
          </a:r>
        </a:p>
      </dgm:t>
    </dgm:pt>
    <dgm:pt modelId="{EFBB85D2-31F2-45F3-9258-4EF069CAABE8}" type="parTrans" cxnId="{E121BAA1-58C9-4996-95B5-05B941DDEF7B}">
      <dgm:prSet/>
      <dgm:spPr/>
      <dgm:t>
        <a:bodyPr/>
        <a:lstStyle/>
        <a:p>
          <a:endParaRPr lang="es-ES" sz="500">
            <a:latin typeface="Arial" panose="020B0604020202020204" pitchFamily="34" charset="0"/>
            <a:cs typeface="Arial" panose="020B0604020202020204" pitchFamily="34" charset="0"/>
          </a:endParaRPr>
        </a:p>
      </dgm:t>
    </dgm:pt>
    <dgm:pt modelId="{7A8DC6B7-A30C-4842-A2B4-9A6634260D34}" type="sibTrans" cxnId="{E121BAA1-58C9-4996-95B5-05B941DDEF7B}">
      <dgm:prSet/>
      <dgm:spPr/>
      <dgm:t>
        <a:bodyPr/>
        <a:lstStyle/>
        <a:p>
          <a:endParaRPr lang="es-ES"/>
        </a:p>
      </dgm:t>
    </dgm:pt>
    <dgm:pt modelId="{3BD4957A-4689-4FEB-9B71-4A7DA489B4D9}">
      <dgm:prSet phldrT="[Texto]" custT="1"/>
      <dgm:spPr/>
      <dgm:t>
        <a:bodyPr/>
        <a:lstStyle/>
        <a:p>
          <a:r>
            <a:rPr lang="es-ES" sz="500">
              <a:latin typeface="Arial" panose="020B0604020202020204" pitchFamily="34" charset="0"/>
              <a:cs typeface="Arial" panose="020B0604020202020204" pitchFamily="34" charset="0"/>
            </a:rPr>
            <a:t>1.1.3.2 Lecciones Aprendidas</a:t>
          </a:r>
        </a:p>
      </dgm:t>
    </dgm:pt>
    <dgm:pt modelId="{9781FBE3-11A8-4EC0-8344-342676825E95}" type="parTrans" cxnId="{7B731614-A191-4E6D-B61C-3067FD016771}">
      <dgm:prSet/>
      <dgm:spPr/>
      <dgm:t>
        <a:bodyPr/>
        <a:lstStyle/>
        <a:p>
          <a:endParaRPr lang="es-ES" sz="500">
            <a:latin typeface="Arial" panose="020B0604020202020204" pitchFamily="34" charset="0"/>
            <a:cs typeface="Arial" panose="020B0604020202020204" pitchFamily="34" charset="0"/>
          </a:endParaRPr>
        </a:p>
      </dgm:t>
    </dgm:pt>
    <dgm:pt modelId="{323628CF-0EFE-4190-B547-01D20409559B}" type="sibTrans" cxnId="{7B731614-A191-4E6D-B61C-3067FD016771}">
      <dgm:prSet/>
      <dgm:spPr/>
      <dgm:t>
        <a:bodyPr/>
        <a:lstStyle/>
        <a:p>
          <a:endParaRPr lang="es-ES"/>
        </a:p>
      </dgm:t>
    </dgm:pt>
    <dgm:pt modelId="{1445E2C5-9987-48B0-AE8E-F3A1362FAD9E}">
      <dgm:prSet phldrT="[Texto]" custT="1"/>
      <dgm:spPr/>
      <dgm:t>
        <a:bodyPr/>
        <a:lstStyle/>
        <a:p>
          <a:r>
            <a:rPr lang="es-ES" sz="500">
              <a:latin typeface="Arial" panose="020B0604020202020204" pitchFamily="34" charset="0"/>
              <a:cs typeface="Arial" panose="020B0604020202020204" pitchFamily="34" charset="0"/>
            </a:rPr>
            <a:t>1.1.4 Seguimiento y Control del proyecto</a:t>
          </a:r>
        </a:p>
      </dgm:t>
    </dgm:pt>
    <dgm:pt modelId="{C1CCF604-E2D8-4A7D-B98F-2310F5F9C68B}" type="parTrans" cxnId="{51C83D1B-ED55-46E1-B07A-F0EE05773048}">
      <dgm:prSet/>
      <dgm:spPr/>
      <dgm:t>
        <a:bodyPr/>
        <a:lstStyle/>
        <a:p>
          <a:endParaRPr lang="es-ES" sz="500">
            <a:latin typeface="Arial" panose="020B0604020202020204" pitchFamily="34" charset="0"/>
            <a:cs typeface="Arial" panose="020B0604020202020204" pitchFamily="34" charset="0"/>
          </a:endParaRPr>
        </a:p>
      </dgm:t>
    </dgm:pt>
    <dgm:pt modelId="{90036C6B-758E-44F2-933A-BB8A07240220}" type="sibTrans" cxnId="{51C83D1B-ED55-46E1-B07A-F0EE05773048}">
      <dgm:prSet/>
      <dgm:spPr/>
      <dgm:t>
        <a:bodyPr/>
        <a:lstStyle/>
        <a:p>
          <a:endParaRPr lang="es-ES"/>
        </a:p>
      </dgm:t>
    </dgm:pt>
    <dgm:pt modelId="{B7696F92-D80E-4C09-8075-75F695C5D5F7}">
      <dgm:prSet phldrT="[Texto]" custT="1"/>
      <dgm:spPr/>
      <dgm:t>
        <a:bodyPr/>
        <a:lstStyle/>
        <a:p>
          <a:r>
            <a:rPr lang="es-ES" sz="500">
              <a:latin typeface="Arial" panose="020B0604020202020204" pitchFamily="34" charset="0"/>
              <a:cs typeface="Arial" panose="020B0604020202020204" pitchFamily="34" charset="0"/>
            </a:rPr>
            <a:t>1.1.4.1 Informes de avances</a:t>
          </a:r>
        </a:p>
      </dgm:t>
    </dgm:pt>
    <dgm:pt modelId="{3069E138-E080-4091-ADED-631FCE6C30F0}" type="parTrans" cxnId="{B42AD272-1419-4EE8-AB25-CBFE613E3EB6}">
      <dgm:prSet/>
      <dgm:spPr/>
      <dgm:t>
        <a:bodyPr/>
        <a:lstStyle/>
        <a:p>
          <a:endParaRPr lang="es-ES" sz="500">
            <a:latin typeface="Arial" panose="020B0604020202020204" pitchFamily="34" charset="0"/>
            <a:cs typeface="Arial" panose="020B0604020202020204" pitchFamily="34" charset="0"/>
          </a:endParaRPr>
        </a:p>
      </dgm:t>
    </dgm:pt>
    <dgm:pt modelId="{2E5817F2-AE1D-4ECD-A0B0-06F33B5B5C08}" type="sibTrans" cxnId="{B42AD272-1419-4EE8-AB25-CBFE613E3EB6}">
      <dgm:prSet/>
      <dgm:spPr/>
      <dgm:t>
        <a:bodyPr/>
        <a:lstStyle/>
        <a:p>
          <a:endParaRPr lang="es-ES"/>
        </a:p>
      </dgm:t>
    </dgm:pt>
    <dgm:pt modelId="{16C76806-D429-4597-93E2-9248235D2A5A}">
      <dgm:prSet phldrT="[Texto]" custT="1"/>
      <dgm:spPr/>
      <dgm:t>
        <a:bodyPr/>
        <a:lstStyle/>
        <a:p>
          <a:r>
            <a:rPr lang="es-ES" sz="500">
              <a:latin typeface="Arial" panose="020B0604020202020204" pitchFamily="34" charset="0"/>
              <a:cs typeface="Arial" panose="020B0604020202020204" pitchFamily="34" charset="0"/>
            </a:rPr>
            <a:t>1.1.4.2 Informes mensuales de costos</a:t>
          </a:r>
        </a:p>
      </dgm:t>
    </dgm:pt>
    <dgm:pt modelId="{1DC3BE86-4013-4D3A-9665-3CB3031DC3AC}" type="parTrans" cxnId="{C3D74F2E-B7FC-4DBF-8676-1704455A79F1}">
      <dgm:prSet/>
      <dgm:spPr/>
      <dgm:t>
        <a:bodyPr/>
        <a:lstStyle/>
        <a:p>
          <a:endParaRPr lang="es-ES" sz="500">
            <a:latin typeface="Arial" panose="020B0604020202020204" pitchFamily="34" charset="0"/>
            <a:cs typeface="Arial" panose="020B0604020202020204" pitchFamily="34" charset="0"/>
          </a:endParaRPr>
        </a:p>
      </dgm:t>
    </dgm:pt>
    <dgm:pt modelId="{ACBF8ADD-0FCE-4710-8551-96A74DD84B5F}" type="sibTrans" cxnId="{C3D74F2E-B7FC-4DBF-8676-1704455A79F1}">
      <dgm:prSet/>
      <dgm:spPr/>
      <dgm:t>
        <a:bodyPr/>
        <a:lstStyle/>
        <a:p>
          <a:endParaRPr lang="es-ES"/>
        </a:p>
      </dgm:t>
    </dgm:pt>
    <dgm:pt modelId="{86CA509F-16A1-4A44-B2E2-20D3C425EBD2}">
      <dgm:prSet phldrT="[Texto]" custT="1"/>
      <dgm:spPr/>
      <dgm:t>
        <a:bodyPr/>
        <a:lstStyle/>
        <a:p>
          <a:r>
            <a:rPr lang="es-ES" sz="500">
              <a:latin typeface="Arial" panose="020B0604020202020204" pitchFamily="34" charset="0"/>
              <a:cs typeface="Arial" panose="020B0604020202020204" pitchFamily="34" charset="0"/>
            </a:rPr>
            <a:t>1.1.4.3 Informes de Desvíos</a:t>
          </a:r>
        </a:p>
      </dgm:t>
    </dgm:pt>
    <dgm:pt modelId="{FB517CD5-3282-44C2-88CD-869F01891CB2}" type="parTrans" cxnId="{C9024EDE-BA82-41EF-AFBB-66C16F9E174C}">
      <dgm:prSet/>
      <dgm:spPr/>
      <dgm:t>
        <a:bodyPr/>
        <a:lstStyle/>
        <a:p>
          <a:endParaRPr lang="es-ES" sz="500">
            <a:latin typeface="Arial" panose="020B0604020202020204" pitchFamily="34" charset="0"/>
            <a:cs typeface="Arial" panose="020B0604020202020204" pitchFamily="34" charset="0"/>
          </a:endParaRPr>
        </a:p>
      </dgm:t>
    </dgm:pt>
    <dgm:pt modelId="{6575E156-78FC-45BC-9725-7325C4B85182}" type="sibTrans" cxnId="{C9024EDE-BA82-41EF-AFBB-66C16F9E174C}">
      <dgm:prSet/>
      <dgm:spPr/>
      <dgm:t>
        <a:bodyPr/>
        <a:lstStyle/>
        <a:p>
          <a:endParaRPr lang="es-ES"/>
        </a:p>
      </dgm:t>
    </dgm:pt>
    <dgm:pt modelId="{533EC46D-B13E-4812-A216-D4D2815EED85}">
      <dgm:prSet phldrT="[Texto]" custT="1"/>
      <dgm:spPr/>
      <dgm:t>
        <a:bodyPr/>
        <a:lstStyle/>
        <a:p>
          <a:r>
            <a:rPr lang="es-ES" sz="500">
              <a:latin typeface="Arial" panose="020B0604020202020204" pitchFamily="34" charset="0"/>
              <a:cs typeface="Arial" panose="020B0604020202020204" pitchFamily="34" charset="0"/>
            </a:rPr>
            <a:t>1.1.4.4 Minutas de Reunión</a:t>
          </a:r>
        </a:p>
      </dgm:t>
    </dgm:pt>
    <dgm:pt modelId="{F7E3A019-4AD8-4396-BACB-BB15B8123918}" type="parTrans" cxnId="{2DADF19B-2F46-4AA9-8624-CEB0D7E1F970}">
      <dgm:prSet/>
      <dgm:spPr/>
      <dgm:t>
        <a:bodyPr/>
        <a:lstStyle/>
        <a:p>
          <a:endParaRPr lang="es-ES" sz="500">
            <a:latin typeface="Arial" panose="020B0604020202020204" pitchFamily="34" charset="0"/>
            <a:cs typeface="Arial" panose="020B0604020202020204" pitchFamily="34" charset="0"/>
          </a:endParaRPr>
        </a:p>
      </dgm:t>
    </dgm:pt>
    <dgm:pt modelId="{F0C489E5-BB84-4C7D-948F-0EF8C5F356D9}" type="sibTrans" cxnId="{2DADF19B-2F46-4AA9-8624-CEB0D7E1F970}">
      <dgm:prSet/>
      <dgm:spPr/>
      <dgm:t>
        <a:bodyPr/>
        <a:lstStyle/>
        <a:p>
          <a:endParaRPr lang="es-ES"/>
        </a:p>
      </dgm:t>
    </dgm:pt>
    <dgm:pt modelId="{35891101-BE08-4BE2-8C8B-F0234CB4E75E}">
      <dgm:prSet phldrT="[Texto]" custT="1"/>
      <dgm:spPr/>
      <dgm:t>
        <a:bodyPr/>
        <a:lstStyle/>
        <a:p>
          <a:r>
            <a:rPr lang="es-ES" sz="500">
              <a:latin typeface="Arial" panose="020B0604020202020204" pitchFamily="34" charset="0"/>
              <a:cs typeface="Arial" panose="020B0604020202020204" pitchFamily="34" charset="0"/>
            </a:rPr>
            <a:t>1.2.1 Gestión de Requerimientos</a:t>
          </a:r>
        </a:p>
      </dgm:t>
    </dgm:pt>
    <dgm:pt modelId="{6F786F0C-44B5-4B1A-BF5A-3FA8F3D1BB9C}" type="parTrans" cxnId="{3B913505-E480-4DF2-AF32-FB98F6FD96A1}">
      <dgm:prSet/>
      <dgm:spPr/>
      <dgm:t>
        <a:bodyPr/>
        <a:lstStyle/>
        <a:p>
          <a:endParaRPr lang="es-ES" sz="500">
            <a:latin typeface="Arial" panose="020B0604020202020204" pitchFamily="34" charset="0"/>
            <a:cs typeface="Arial" panose="020B0604020202020204" pitchFamily="34" charset="0"/>
          </a:endParaRPr>
        </a:p>
      </dgm:t>
    </dgm:pt>
    <dgm:pt modelId="{B1673EA9-E43E-4BF4-8BC3-19331A4C53CC}" type="sibTrans" cxnId="{3B913505-E480-4DF2-AF32-FB98F6FD96A1}">
      <dgm:prSet/>
      <dgm:spPr/>
      <dgm:t>
        <a:bodyPr/>
        <a:lstStyle/>
        <a:p>
          <a:endParaRPr lang="es-ES"/>
        </a:p>
      </dgm:t>
    </dgm:pt>
    <dgm:pt modelId="{D484AD77-76B0-408E-925B-BF618D6B39C3}">
      <dgm:prSet phldrT="[Texto]" custT="1"/>
      <dgm:spPr/>
      <dgm:t>
        <a:bodyPr/>
        <a:lstStyle/>
        <a:p>
          <a:r>
            <a:rPr lang="es-ES" sz="500">
              <a:latin typeface="Arial" panose="020B0604020202020204" pitchFamily="34" charset="0"/>
              <a:cs typeface="Arial" panose="020B0604020202020204" pitchFamily="34" charset="0"/>
            </a:rPr>
            <a:t>1.2.1.1 Análisis y especificación de Casos de Uso</a:t>
          </a:r>
        </a:p>
      </dgm:t>
    </dgm:pt>
    <dgm:pt modelId="{31B5A44A-8C17-4B60-B64B-84D1D5CA140F}" type="parTrans" cxnId="{933CFA4A-FD23-4F0B-8E93-4D6A9604B91F}">
      <dgm:prSet/>
      <dgm:spPr/>
      <dgm:t>
        <a:bodyPr/>
        <a:lstStyle/>
        <a:p>
          <a:endParaRPr lang="es-ES" sz="500">
            <a:latin typeface="Arial" panose="020B0604020202020204" pitchFamily="34" charset="0"/>
            <a:cs typeface="Arial" panose="020B0604020202020204" pitchFamily="34" charset="0"/>
          </a:endParaRPr>
        </a:p>
      </dgm:t>
    </dgm:pt>
    <dgm:pt modelId="{4A530240-23ED-4AA8-BC15-C104531FFE5A}" type="sibTrans" cxnId="{933CFA4A-FD23-4F0B-8E93-4D6A9604B91F}">
      <dgm:prSet/>
      <dgm:spPr/>
      <dgm:t>
        <a:bodyPr/>
        <a:lstStyle/>
        <a:p>
          <a:endParaRPr lang="es-ES"/>
        </a:p>
      </dgm:t>
    </dgm:pt>
    <dgm:pt modelId="{2DC40FC9-97CA-4DED-ADE5-B723CA978F3A}">
      <dgm:prSet phldrT="[Texto]" custT="1"/>
      <dgm:spPr/>
      <dgm:t>
        <a:bodyPr/>
        <a:lstStyle/>
        <a:p>
          <a:r>
            <a:rPr lang="es-ES" sz="500">
              <a:latin typeface="Arial" panose="020B0604020202020204" pitchFamily="34" charset="0"/>
              <a:cs typeface="Arial" panose="020B0604020202020204" pitchFamily="34" charset="0"/>
            </a:rPr>
            <a:t>1.2.1.2 Análisis y especificación de Requerimientos de Software</a:t>
          </a:r>
        </a:p>
      </dgm:t>
    </dgm:pt>
    <dgm:pt modelId="{AC6E15F5-8C63-4327-A6E3-7BF2E36C378F}" type="parTrans" cxnId="{DBC6BC45-A9C8-46B7-BFC2-FFB412122162}">
      <dgm:prSet/>
      <dgm:spPr/>
      <dgm:t>
        <a:bodyPr/>
        <a:lstStyle/>
        <a:p>
          <a:endParaRPr lang="es-ES" sz="500">
            <a:latin typeface="Arial" panose="020B0604020202020204" pitchFamily="34" charset="0"/>
            <a:cs typeface="Arial" panose="020B0604020202020204" pitchFamily="34" charset="0"/>
          </a:endParaRPr>
        </a:p>
      </dgm:t>
    </dgm:pt>
    <dgm:pt modelId="{C23AB1D8-F7DB-4062-9770-A4FA4F204B0D}" type="sibTrans" cxnId="{DBC6BC45-A9C8-46B7-BFC2-FFB412122162}">
      <dgm:prSet/>
      <dgm:spPr/>
      <dgm:t>
        <a:bodyPr/>
        <a:lstStyle/>
        <a:p>
          <a:endParaRPr lang="es-ES"/>
        </a:p>
      </dgm:t>
    </dgm:pt>
    <dgm:pt modelId="{3E8F3A6A-29DA-4831-8E73-A94699E1DFE4}">
      <dgm:prSet phldrT="[Texto]" custT="1"/>
      <dgm:spPr/>
      <dgm:t>
        <a:bodyPr/>
        <a:lstStyle/>
        <a:p>
          <a:r>
            <a:rPr lang="es-ES" sz="500">
              <a:latin typeface="Arial" panose="020B0604020202020204" pitchFamily="34" charset="0"/>
              <a:cs typeface="Arial" panose="020B0604020202020204" pitchFamily="34" charset="0"/>
            </a:rPr>
            <a:t>1.2.1.3 Especificación de casos de prueba</a:t>
          </a:r>
        </a:p>
      </dgm:t>
    </dgm:pt>
    <dgm:pt modelId="{35253520-AF61-4EC1-8CEB-8E79BCF4FF8C}" type="parTrans" cxnId="{0B2A207F-3CF4-4E7B-A3C4-D31681971EEA}">
      <dgm:prSet/>
      <dgm:spPr/>
      <dgm:t>
        <a:bodyPr/>
        <a:lstStyle/>
        <a:p>
          <a:endParaRPr lang="es-ES" sz="500">
            <a:latin typeface="Arial" panose="020B0604020202020204" pitchFamily="34" charset="0"/>
            <a:cs typeface="Arial" panose="020B0604020202020204" pitchFamily="34" charset="0"/>
          </a:endParaRPr>
        </a:p>
      </dgm:t>
    </dgm:pt>
    <dgm:pt modelId="{566622F2-9C0C-40C8-99EE-8B6E5D790598}" type="sibTrans" cxnId="{0B2A207F-3CF4-4E7B-A3C4-D31681971EEA}">
      <dgm:prSet/>
      <dgm:spPr/>
      <dgm:t>
        <a:bodyPr/>
        <a:lstStyle/>
        <a:p>
          <a:endParaRPr lang="es-ES"/>
        </a:p>
      </dgm:t>
    </dgm:pt>
    <dgm:pt modelId="{169FF570-404C-4F8B-BE2B-DBE479C81451}">
      <dgm:prSet phldrT="[Texto]" custT="1"/>
      <dgm:spPr/>
      <dgm:t>
        <a:bodyPr/>
        <a:lstStyle/>
        <a:p>
          <a:r>
            <a:rPr lang="es-ES" sz="500">
              <a:latin typeface="Arial" panose="020B0604020202020204" pitchFamily="34" charset="0"/>
              <a:cs typeface="Arial" panose="020B0604020202020204" pitchFamily="34" charset="0"/>
            </a:rPr>
            <a:t>1.2.2 Diseño de la Solución</a:t>
          </a:r>
        </a:p>
      </dgm:t>
    </dgm:pt>
    <dgm:pt modelId="{AA66CF3D-B47C-4170-82A8-FB53517343CD}" type="parTrans" cxnId="{F983821E-1DA7-4A3F-AFC3-A4B8451D6EE4}">
      <dgm:prSet/>
      <dgm:spPr/>
      <dgm:t>
        <a:bodyPr/>
        <a:lstStyle/>
        <a:p>
          <a:endParaRPr lang="es-ES" sz="500">
            <a:latin typeface="Arial" panose="020B0604020202020204" pitchFamily="34" charset="0"/>
            <a:cs typeface="Arial" panose="020B0604020202020204" pitchFamily="34" charset="0"/>
          </a:endParaRPr>
        </a:p>
      </dgm:t>
    </dgm:pt>
    <dgm:pt modelId="{2CCDF5C8-968C-4806-9293-F4D2EBDCC7E2}" type="sibTrans" cxnId="{F983821E-1DA7-4A3F-AFC3-A4B8451D6EE4}">
      <dgm:prSet/>
      <dgm:spPr/>
      <dgm:t>
        <a:bodyPr/>
        <a:lstStyle/>
        <a:p>
          <a:endParaRPr lang="es-ES"/>
        </a:p>
      </dgm:t>
    </dgm:pt>
    <dgm:pt modelId="{AE5B9A54-8388-41BF-8376-2C37424E214D}">
      <dgm:prSet phldrT="[Texto]" custT="1"/>
      <dgm:spPr/>
      <dgm:t>
        <a:bodyPr/>
        <a:lstStyle/>
        <a:p>
          <a:r>
            <a:rPr lang="es-ES" sz="500">
              <a:latin typeface="Arial" panose="020B0604020202020204" pitchFamily="34" charset="0"/>
              <a:cs typeface="Arial" panose="020B0604020202020204" pitchFamily="34" charset="0"/>
            </a:rPr>
            <a:t>1.2.2.1 Modelo/Diagrama preliminar de Arquitectura</a:t>
          </a:r>
        </a:p>
      </dgm:t>
    </dgm:pt>
    <dgm:pt modelId="{69B4F99A-AA7E-49E4-BBA6-E127305E7766}" type="parTrans" cxnId="{B091E0EB-8A4D-4B76-B318-CD421C8E4C97}">
      <dgm:prSet/>
      <dgm:spPr/>
      <dgm:t>
        <a:bodyPr/>
        <a:lstStyle/>
        <a:p>
          <a:endParaRPr lang="es-ES" sz="500">
            <a:latin typeface="Arial" panose="020B0604020202020204" pitchFamily="34" charset="0"/>
            <a:cs typeface="Arial" panose="020B0604020202020204" pitchFamily="34" charset="0"/>
          </a:endParaRPr>
        </a:p>
      </dgm:t>
    </dgm:pt>
    <dgm:pt modelId="{44802A0E-21AE-45FF-8009-0910E190552D}" type="sibTrans" cxnId="{B091E0EB-8A4D-4B76-B318-CD421C8E4C97}">
      <dgm:prSet/>
      <dgm:spPr/>
      <dgm:t>
        <a:bodyPr/>
        <a:lstStyle/>
        <a:p>
          <a:endParaRPr lang="es-ES"/>
        </a:p>
      </dgm:t>
    </dgm:pt>
    <dgm:pt modelId="{0E6A0C3D-F04D-4209-B1D2-DA4040E64FB9}">
      <dgm:prSet phldrT="[Texto]" custT="1"/>
      <dgm:spPr/>
      <dgm:t>
        <a:bodyPr/>
        <a:lstStyle/>
        <a:p>
          <a:r>
            <a:rPr lang="es-ES" sz="500">
              <a:latin typeface="Arial" panose="020B0604020202020204" pitchFamily="34" charset="0"/>
              <a:cs typeface="Arial" panose="020B0604020202020204" pitchFamily="34" charset="0"/>
            </a:rPr>
            <a:t>1.2.2.2 Diagrama de despliegue</a:t>
          </a:r>
        </a:p>
      </dgm:t>
    </dgm:pt>
    <dgm:pt modelId="{8A7745B5-8311-4A9D-A0D6-83FD6DB02E74}" type="parTrans" cxnId="{6B499246-1692-4AC5-8579-0CA31B8698F3}">
      <dgm:prSet/>
      <dgm:spPr/>
      <dgm:t>
        <a:bodyPr/>
        <a:lstStyle/>
        <a:p>
          <a:endParaRPr lang="es-ES" sz="500">
            <a:latin typeface="Arial" panose="020B0604020202020204" pitchFamily="34" charset="0"/>
            <a:cs typeface="Arial" panose="020B0604020202020204" pitchFamily="34" charset="0"/>
          </a:endParaRPr>
        </a:p>
      </dgm:t>
    </dgm:pt>
    <dgm:pt modelId="{E80A98B1-4F0A-4BBA-9D2A-77FA29DEF56B}" type="sibTrans" cxnId="{6B499246-1692-4AC5-8579-0CA31B8698F3}">
      <dgm:prSet/>
      <dgm:spPr/>
      <dgm:t>
        <a:bodyPr/>
        <a:lstStyle/>
        <a:p>
          <a:endParaRPr lang="es-ES"/>
        </a:p>
      </dgm:t>
    </dgm:pt>
    <dgm:pt modelId="{882C0935-2025-42C8-AF9B-D250CD1C1191}">
      <dgm:prSet phldrT="[Texto]" custT="1"/>
      <dgm:spPr/>
      <dgm:t>
        <a:bodyPr/>
        <a:lstStyle/>
        <a:p>
          <a:r>
            <a:rPr lang="es-ES" sz="500">
              <a:latin typeface="Arial" panose="020B0604020202020204" pitchFamily="34" charset="0"/>
              <a:cs typeface="Arial" panose="020B0604020202020204" pitchFamily="34" charset="0"/>
            </a:rPr>
            <a:t>1.2.2.3 Diagrama de componentes</a:t>
          </a:r>
        </a:p>
      </dgm:t>
    </dgm:pt>
    <dgm:pt modelId="{B419055F-5CF2-4439-ABE6-579327B0A9F6}" type="parTrans" cxnId="{DB1AA218-98C4-4840-B6E3-A699D9C02A54}">
      <dgm:prSet/>
      <dgm:spPr/>
      <dgm:t>
        <a:bodyPr/>
        <a:lstStyle/>
        <a:p>
          <a:endParaRPr lang="es-ES" sz="500">
            <a:latin typeface="Arial" panose="020B0604020202020204" pitchFamily="34" charset="0"/>
            <a:cs typeface="Arial" panose="020B0604020202020204" pitchFamily="34" charset="0"/>
          </a:endParaRPr>
        </a:p>
      </dgm:t>
    </dgm:pt>
    <dgm:pt modelId="{F04AE078-9759-4EF0-B907-E1FA8F3D73BB}" type="sibTrans" cxnId="{DB1AA218-98C4-4840-B6E3-A699D9C02A54}">
      <dgm:prSet/>
      <dgm:spPr/>
      <dgm:t>
        <a:bodyPr/>
        <a:lstStyle/>
        <a:p>
          <a:endParaRPr lang="es-ES"/>
        </a:p>
      </dgm:t>
    </dgm:pt>
    <dgm:pt modelId="{42874E27-E0B1-47EC-8C00-95A962C06373}">
      <dgm:prSet phldrT="[Texto]" custT="1"/>
      <dgm:spPr/>
      <dgm:t>
        <a:bodyPr/>
        <a:lstStyle/>
        <a:p>
          <a:r>
            <a:rPr lang="es-ES" sz="500">
              <a:latin typeface="Arial" panose="020B0604020202020204" pitchFamily="34" charset="0"/>
              <a:cs typeface="Arial" panose="020B0604020202020204" pitchFamily="34" charset="0"/>
            </a:rPr>
            <a:t>1.2.2.4 Diagrama Entidad Relación</a:t>
          </a:r>
        </a:p>
      </dgm:t>
    </dgm:pt>
    <dgm:pt modelId="{275F8991-5E2D-4F3A-805E-FD434A3C3CF6}" type="parTrans" cxnId="{EF4B2B94-1E5F-4363-A1F0-66FBB4F71968}">
      <dgm:prSet/>
      <dgm:spPr/>
      <dgm:t>
        <a:bodyPr/>
        <a:lstStyle/>
        <a:p>
          <a:endParaRPr lang="es-ES" sz="500">
            <a:latin typeface="Arial" panose="020B0604020202020204" pitchFamily="34" charset="0"/>
            <a:cs typeface="Arial" panose="020B0604020202020204" pitchFamily="34" charset="0"/>
          </a:endParaRPr>
        </a:p>
      </dgm:t>
    </dgm:pt>
    <dgm:pt modelId="{56F12677-2BA6-45C2-A691-C34D891B3934}" type="sibTrans" cxnId="{EF4B2B94-1E5F-4363-A1F0-66FBB4F71968}">
      <dgm:prSet/>
      <dgm:spPr/>
      <dgm:t>
        <a:bodyPr/>
        <a:lstStyle/>
        <a:p>
          <a:endParaRPr lang="es-ES"/>
        </a:p>
      </dgm:t>
    </dgm:pt>
    <dgm:pt modelId="{BA2821D8-6AAF-4F52-B7D0-BEBEFF5514C3}">
      <dgm:prSet phldrT="[Texto]" custT="1"/>
      <dgm:spPr/>
      <dgm:t>
        <a:bodyPr/>
        <a:lstStyle/>
        <a:p>
          <a:r>
            <a:rPr lang="es-ES" sz="500">
              <a:latin typeface="Arial" panose="020B0604020202020204" pitchFamily="34" charset="0"/>
              <a:cs typeface="Arial" panose="020B0604020202020204" pitchFamily="34" charset="0"/>
            </a:rPr>
            <a:t>1.2.2.5 Modelo Relacional de Bases de Datos</a:t>
          </a:r>
        </a:p>
      </dgm:t>
    </dgm:pt>
    <dgm:pt modelId="{66B5C848-CBC3-4604-8AEB-4D16DBF9341F}" type="parTrans" cxnId="{33A9A7C2-5376-44AA-8BAA-1A8F19A94781}">
      <dgm:prSet/>
      <dgm:spPr/>
      <dgm:t>
        <a:bodyPr/>
        <a:lstStyle/>
        <a:p>
          <a:endParaRPr lang="es-ES" sz="500">
            <a:latin typeface="Arial" panose="020B0604020202020204" pitchFamily="34" charset="0"/>
            <a:cs typeface="Arial" panose="020B0604020202020204" pitchFamily="34" charset="0"/>
          </a:endParaRPr>
        </a:p>
      </dgm:t>
    </dgm:pt>
    <dgm:pt modelId="{5BB530D3-C1A4-41A8-87D5-4D36E9D837A8}" type="sibTrans" cxnId="{33A9A7C2-5376-44AA-8BAA-1A8F19A94781}">
      <dgm:prSet/>
      <dgm:spPr/>
      <dgm:t>
        <a:bodyPr/>
        <a:lstStyle/>
        <a:p>
          <a:endParaRPr lang="es-ES"/>
        </a:p>
      </dgm:t>
    </dgm:pt>
    <dgm:pt modelId="{0C78C771-0B5B-4908-B99D-592240BF74D7}">
      <dgm:prSet phldrT="[Texto]" custT="1"/>
      <dgm:spPr/>
      <dgm:t>
        <a:bodyPr/>
        <a:lstStyle/>
        <a:p>
          <a:r>
            <a:rPr lang="es-ES" sz="500">
              <a:latin typeface="Arial" panose="020B0604020202020204" pitchFamily="34" charset="0"/>
              <a:cs typeface="Arial" panose="020B0604020202020204" pitchFamily="34" charset="0"/>
            </a:rPr>
            <a:t>1.2.2.6 Diagrama de Secuencia</a:t>
          </a:r>
        </a:p>
      </dgm:t>
    </dgm:pt>
    <dgm:pt modelId="{11E3DE76-BCD2-4A6B-AD28-3465B18140E7}" type="parTrans" cxnId="{DE671FC3-1AAB-4616-99CB-DA4A346A629C}">
      <dgm:prSet/>
      <dgm:spPr/>
      <dgm:t>
        <a:bodyPr/>
        <a:lstStyle/>
        <a:p>
          <a:endParaRPr lang="es-ES" sz="500">
            <a:latin typeface="Arial" panose="020B0604020202020204" pitchFamily="34" charset="0"/>
            <a:cs typeface="Arial" panose="020B0604020202020204" pitchFamily="34" charset="0"/>
          </a:endParaRPr>
        </a:p>
      </dgm:t>
    </dgm:pt>
    <dgm:pt modelId="{3BA75B3F-30C6-4826-B0E2-18826F7C71BF}" type="sibTrans" cxnId="{DE671FC3-1AAB-4616-99CB-DA4A346A629C}">
      <dgm:prSet/>
      <dgm:spPr/>
      <dgm:t>
        <a:bodyPr/>
        <a:lstStyle/>
        <a:p>
          <a:endParaRPr lang="es-ES"/>
        </a:p>
      </dgm:t>
    </dgm:pt>
    <dgm:pt modelId="{C2E3C9C8-C436-4606-AA57-72348DEFEA42}">
      <dgm:prSet phldrT="[Texto]" custT="1"/>
      <dgm:spPr/>
      <dgm:t>
        <a:bodyPr/>
        <a:lstStyle/>
        <a:p>
          <a:r>
            <a:rPr lang="es-ES" sz="500">
              <a:latin typeface="Arial" panose="020B0604020202020204" pitchFamily="34" charset="0"/>
              <a:cs typeface="Arial" panose="020B0604020202020204" pitchFamily="34" charset="0"/>
            </a:rPr>
            <a:t>1.2.2.7 Diagrama de Objetos</a:t>
          </a:r>
        </a:p>
      </dgm:t>
    </dgm:pt>
    <dgm:pt modelId="{7442A10A-72CF-4AF2-A087-FA75911D4EC4}" type="parTrans" cxnId="{93046194-3D6C-405C-92D9-E2107C3FA202}">
      <dgm:prSet/>
      <dgm:spPr/>
      <dgm:t>
        <a:bodyPr/>
        <a:lstStyle/>
        <a:p>
          <a:endParaRPr lang="es-ES" sz="500">
            <a:latin typeface="Arial" panose="020B0604020202020204" pitchFamily="34" charset="0"/>
            <a:cs typeface="Arial" panose="020B0604020202020204" pitchFamily="34" charset="0"/>
          </a:endParaRPr>
        </a:p>
      </dgm:t>
    </dgm:pt>
    <dgm:pt modelId="{D743AE5E-7E37-49E2-B015-918BF4B0063B}" type="sibTrans" cxnId="{93046194-3D6C-405C-92D9-E2107C3FA202}">
      <dgm:prSet/>
      <dgm:spPr/>
      <dgm:t>
        <a:bodyPr/>
        <a:lstStyle/>
        <a:p>
          <a:endParaRPr lang="es-ES"/>
        </a:p>
      </dgm:t>
    </dgm:pt>
    <dgm:pt modelId="{5C4ED7B2-FD10-48EB-AAD1-2AB4D003536B}">
      <dgm:prSet phldrT="[Texto]" custT="1"/>
      <dgm:spPr/>
      <dgm:t>
        <a:bodyPr/>
        <a:lstStyle/>
        <a:p>
          <a:r>
            <a:rPr lang="es-ES" sz="500">
              <a:latin typeface="Arial" panose="020B0604020202020204" pitchFamily="34" charset="0"/>
              <a:cs typeface="Arial" panose="020B0604020202020204" pitchFamily="34" charset="0"/>
            </a:rPr>
            <a:t>1.2.2.8 Diagrama de Actividad</a:t>
          </a:r>
        </a:p>
      </dgm:t>
    </dgm:pt>
    <dgm:pt modelId="{A9BB2F56-F83C-48F0-B565-63FF9D5E4CCA}" type="parTrans" cxnId="{5864AD37-9E54-44F8-BFFA-4315F9B21C64}">
      <dgm:prSet/>
      <dgm:spPr/>
      <dgm:t>
        <a:bodyPr/>
        <a:lstStyle/>
        <a:p>
          <a:endParaRPr lang="es-ES" sz="500">
            <a:latin typeface="Arial" panose="020B0604020202020204" pitchFamily="34" charset="0"/>
            <a:cs typeface="Arial" panose="020B0604020202020204" pitchFamily="34" charset="0"/>
          </a:endParaRPr>
        </a:p>
      </dgm:t>
    </dgm:pt>
    <dgm:pt modelId="{06E1939A-722F-4C58-A045-EFD9362A618E}" type="sibTrans" cxnId="{5864AD37-9E54-44F8-BFFA-4315F9B21C64}">
      <dgm:prSet/>
      <dgm:spPr/>
      <dgm:t>
        <a:bodyPr/>
        <a:lstStyle/>
        <a:p>
          <a:endParaRPr lang="es-ES"/>
        </a:p>
      </dgm:t>
    </dgm:pt>
    <dgm:pt modelId="{766F4581-9CEA-4597-BFAD-1B0E6335B1E3}">
      <dgm:prSet phldrT="[Texto]" custT="1"/>
      <dgm:spPr/>
      <dgm:t>
        <a:bodyPr/>
        <a:lstStyle/>
        <a:p>
          <a:r>
            <a:rPr lang="es-ES" sz="500">
              <a:latin typeface="Arial" panose="020B0604020202020204" pitchFamily="34" charset="0"/>
              <a:cs typeface="Arial" panose="020B0604020202020204" pitchFamily="34" charset="0"/>
            </a:rPr>
            <a:t>	1.2.3 Construcción y Pruebas</a:t>
          </a:r>
        </a:p>
      </dgm:t>
    </dgm:pt>
    <dgm:pt modelId="{57091866-52D2-4C82-B16A-640F54442881}" type="parTrans" cxnId="{2E08B69A-F843-4885-A46E-D43A070AF428}">
      <dgm:prSet/>
      <dgm:spPr/>
      <dgm:t>
        <a:bodyPr/>
        <a:lstStyle/>
        <a:p>
          <a:endParaRPr lang="es-ES" sz="500">
            <a:latin typeface="Arial" panose="020B0604020202020204" pitchFamily="34" charset="0"/>
            <a:cs typeface="Arial" panose="020B0604020202020204" pitchFamily="34" charset="0"/>
          </a:endParaRPr>
        </a:p>
      </dgm:t>
    </dgm:pt>
    <dgm:pt modelId="{0D316D8B-05FB-41D3-BD89-4985E140B624}" type="sibTrans" cxnId="{2E08B69A-F843-4885-A46E-D43A070AF428}">
      <dgm:prSet/>
      <dgm:spPr/>
      <dgm:t>
        <a:bodyPr/>
        <a:lstStyle/>
        <a:p>
          <a:endParaRPr lang="es-ES"/>
        </a:p>
      </dgm:t>
    </dgm:pt>
    <dgm:pt modelId="{6449D472-5821-4324-B994-6C6A3FE25360}">
      <dgm:prSet phldrT="[Texto]" custT="1"/>
      <dgm:spPr/>
      <dgm:t>
        <a:bodyPr/>
        <a:lstStyle/>
        <a:p>
          <a:r>
            <a:rPr lang="es-ES" sz="500">
              <a:latin typeface="Arial" panose="020B0604020202020204" pitchFamily="34" charset="0"/>
              <a:cs typeface="Arial" panose="020B0604020202020204" pitchFamily="34" charset="0"/>
            </a:rPr>
            <a:t>1.2.3.1 Desarrollo de Prototipos</a:t>
          </a:r>
        </a:p>
      </dgm:t>
    </dgm:pt>
    <dgm:pt modelId="{C7DE5865-334D-408D-BA8B-CAECCECEA4A9}" type="parTrans" cxnId="{0DD00981-17F5-473F-AC9F-52035BB7C546}">
      <dgm:prSet/>
      <dgm:spPr/>
      <dgm:t>
        <a:bodyPr/>
        <a:lstStyle/>
        <a:p>
          <a:endParaRPr lang="es-ES" sz="500">
            <a:latin typeface="Arial" panose="020B0604020202020204" pitchFamily="34" charset="0"/>
            <a:cs typeface="Arial" panose="020B0604020202020204" pitchFamily="34" charset="0"/>
          </a:endParaRPr>
        </a:p>
      </dgm:t>
    </dgm:pt>
    <dgm:pt modelId="{51BE9606-200B-4D70-87CD-342A6B393E42}" type="sibTrans" cxnId="{0DD00981-17F5-473F-AC9F-52035BB7C546}">
      <dgm:prSet/>
      <dgm:spPr/>
      <dgm:t>
        <a:bodyPr/>
        <a:lstStyle/>
        <a:p>
          <a:endParaRPr lang="es-ES"/>
        </a:p>
      </dgm:t>
    </dgm:pt>
    <dgm:pt modelId="{F046C9B0-C477-4353-A686-8F460E53845A}">
      <dgm:prSet phldrT="[Texto]" custT="1"/>
      <dgm:spPr/>
      <dgm:t>
        <a:bodyPr/>
        <a:lstStyle/>
        <a:p>
          <a:r>
            <a:rPr lang="es-ES" sz="500">
              <a:latin typeface="Arial" panose="020B0604020202020204" pitchFamily="34" charset="0"/>
              <a:cs typeface="Arial" panose="020B0604020202020204" pitchFamily="34" charset="0"/>
            </a:rPr>
            <a:t>1.2.3.2.1 Intructivos de Instalación</a:t>
          </a:r>
        </a:p>
      </dgm:t>
    </dgm:pt>
    <dgm:pt modelId="{C4AD6F4F-41BE-4B31-BDBB-D106A9A2E5A4}" type="parTrans" cxnId="{86722FF8-7BEA-4DB8-AFEF-CFA422623291}">
      <dgm:prSet/>
      <dgm:spPr/>
      <dgm:t>
        <a:bodyPr/>
        <a:lstStyle/>
        <a:p>
          <a:endParaRPr lang="es-ES" sz="500">
            <a:latin typeface="Arial" panose="020B0604020202020204" pitchFamily="34" charset="0"/>
            <a:cs typeface="Arial" panose="020B0604020202020204" pitchFamily="34" charset="0"/>
          </a:endParaRPr>
        </a:p>
      </dgm:t>
    </dgm:pt>
    <dgm:pt modelId="{118005B6-2589-4DBD-AA89-8DD2407F5C2D}" type="sibTrans" cxnId="{86722FF8-7BEA-4DB8-AFEF-CFA422623291}">
      <dgm:prSet/>
      <dgm:spPr/>
      <dgm:t>
        <a:bodyPr/>
        <a:lstStyle/>
        <a:p>
          <a:endParaRPr lang="es-ES"/>
        </a:p>
      </dgm:t>
    </dgm:pt>
    <dgm:pt modelId="{D623A27A-F3A2-448F-8647-9631C6FC61EA}">
      <dgm:prSet phldrT="[Texto]" custT="1"/>
      <dgm:spPr/>
      <dgm:t>
        <a:bodyPr/>
        <a:lstStyle/>
        <a:p>
          <a:r>
            <a:rPr lang="es-ES" sz="500">
              <a:latin typeface="Arial" panose="020B0604020202020204" pitchFamily="34" charset="0"/>
              <a:cs typeface="Arial" panose="020B0604020202020204" pitchFamily="34" charset="0"/>
            </a:rPr>
            <a:t>1.2.3.2.2 Diccionario de Datos</a:t>
          </a:r>
        </a:p>
      </dgm:t>
    </dgm:pt>
    <dgm:pt modelId="{452AF425-A064-4615-80E7-3E945D1138D1}" type="parTrans" cxnId="{BFAF9916-EA0D-4CFD-81AE-45C4F864A995}">
      <dgm:prSet/>
      <dgm:spPr/>
      <dgm:t>
        <a:bodyPr/>
        <a:lstStyle/>
        <a:p>
          <a:endParaRPr lang="es-ES" sz="500">
            <a:latin typeface="Arial" panose="020B0604020202020204" pitchFamily="34" charset="0"/>
            <a:cs typeface="Arial" panose="020B0604020202020204" pitchFamily="34" charset="0"/>
          </a:endParaRPr>
        </a:p>
      </dgm:t>
    </dgm:pt>
    <dgm:pt modelId="{64DBC3E9-1264-4BD2-A079-8481A2EA2550}" type="sibTrans" cxnId="{BFAF9916-EA0D-4CFD-81AE-45C4F864A995}">
      <dgm:prSet/>
      <dgm:spPr/>
      <dgm:t>
        <a:bodyPr/>
        <a:lstStyle/>
        <a:p>
          <a:endParaRPr lang="es-ES"/>
        </a:p>
      </dgm:t>
    </dgm:pt>
    <dgm:pt modelId="{ACC9C8B5-7CBE-458A-8F72-9168A0A84CA2}">
      <dgm:prSet phldrT="[Texto]" custT="1"/>
      <dgm:spPr/>
      <dgm:t>
        <a:bodyPr/>
        <a:lstStyle/>
        <a:p>
          <a:r>
            <a:rPr lang="es-ES" sz="500">
              <a:latin typeface="Arial" panose="020B0604020202020204" pitchFamily="34" charset="0"/>
              <a:cs typeface="Arial" panose="020B0604020202020204" pitchFamily="34" charset="0"/>
            </a:rPr>
            <a:t>1.2.3.4 Testing</a:t>
          </a:r>
        </a:p>
      </dgm:t>
    </dgm:pt>
    <dgm:pt modelId="{234BD20F-5C02-454E-B7D6-19BEAE7FBBA1}" type="parTrans" cxnId="{C248BE0B-8878-409F-BD08-2C2860ABE643}">
      <dgm:prSet/>
      <dgm:spPr/>
      <dgm:t>
        <a:bodyPr/>
        <a:lstStyle/>
        <a:p>
          <a:endParaRPr lang="es-ES" sz="500">
            <a:latin typeface="Arial" panose="020B0604020202020204" pitchFamily="34" charset="0"/>
            <a:cs typeface="Arial" panose="020B0604020202020204" pitchFamily="34" charset="0"/>
          </a:endParaRPr>
        </a:p>
      </dgm:t>
    </dgm:pt>
    <dgm:pt modelId="{88491F7F-519D-4E2C-B857-383E2721DB2A}" type="sibTrans" cxnId="{C248BE0B-8878-409F-BD08-2C2860ABE643}">
      <dgm:prSet/>
      <dgm:spPr/>
      <dgm:t>
        <a:bodyPr/>
        <a:lstStyle/>
        <a:p>
          <a:endParaRPr lang="es-ES"/>
        </a:p>
      </dgm:t>
    </dgm:pt>
    <dgm:pt modelId="{AA044452-8CFF-4E2D-89CC-BD99B9A7A992}">
      <dgm:prSet phldrT="[Texto]" custT="1"/>
      <dgm:spPr/>
      <dgm:t>
        <a:bodyPr/>
        <a:lstStyle/>
        <a:p>
          <a:r>
            <a:rPr lang="es-ES" sz="500">
              <a:latin typeface="Arial" panose="020B0604020202020204" pitchFamily="34" charset="0"/>
              <a:cs typeface="Arial" panose="020B0604020202020204" pitchFamily="34" charset="0"/>
            </a:rPr>
            <a:t>1.2.3.4.2 Pruebas de Integración</a:t>
          </a:r>
        </a:p>
      </dgm:t>
    </dgm:pt>
    <dgm:pt modelId="{8A32D835-9DAB-4140-9F7C-D088050DC815}" type="parTrans" cxnId="{D4C0560C-3515-4028-81F7-332CD3FBE000}">
      <dgm:prSet/>
      <dgm:spPr/>
      <dgm:t>
        <a:bodyPr/>
        <a:lstStyle/>
        <a:p>
          <a:endParaRPr lang="es-ES" sz="500">
            <a:latin typeface="Arial" panose="020B0604020202020204" pitchFamily="34" charset="0"/>
            <a:cs typeface="Arial" panose="020B0604020202020204" pitchFamily="34" charset="0"/>
          </a:endParaRPr>
        </a:p>
      </dgm:t>
    </dgm:pt>
    <dgm:pt modelId="{8E166EF4-C135-46DB-9676-566D72079E22}" type="sibTrans" cxnId="{D4C0560C-3515-4028-81F7-332CD3FBE000}">
      <dgm:prSet/>
      <dgm:spPr/>
      <dgm:t>
        <a:bodyPr/>
        <a:lstStyle/>
        <a:p>
          <a:endParaRPr lang="es-ES"/>
        </a:p>
      </dgm:t>
    </dgm:pt>
    <dgm:pt modelId="{D6ABDF27-DB44-4CDE-83D5-E1A083CDFF32}">
      <dgm:prSet phldrT="[Texto]" custT="1"/>
      <dgm:spPr/>
      <dgm:t>
        <a:bodyPr/>
        <a:lstStyle/>
        <a:p>
          <a:r>
            <a:rPr lang="es-ES" sz="500">
              <a:latin typeface="Arial" panose="020B0604020202020204" pitchFamily="34" charset="0"/>
              <a:cs typeface="Arial" panose="020B0604020202020204" pitchFamily="34" charset="0"/>
            </a:rPr>
            <a:t>Reuniones de Seguimiento</a:t>
          </a:r>
        </a:p>
      </dgm:t>
    </dgm:pt>
    <dgm:pt modelId="{DAE290CC-E8DC-43AB-8A25-C1B91D6910E6}" type="parTrans" cxnId="{B6A50AFE-50D0-432A-8DE2-3F8EE1C25103}">
      <dgm:prSet/>
      <dgm:spPr/>
      <dgm:t>
        <a:bodyPr/>
        <a:lstStyle/>
        <a:p>
          <a:endParaRPr lang="es-ES" sz="500">
            <a:latin typeface="Arial" panose="020B0604020202020204" pitchFamily="34" charset="0"/>
            <a:cs typeface="Arial" panose="020B0604020202020204" pitchFamily="34" charset="0"/>
          </a:endParaRPr>
        </a:p>
      </dgm:t>
    </dgm:pt>
    <dgm:pt modelId="{9E36746A-2E70-4F24-8E43-18CCB6E0FD24}" type="sibTrans" cxnId="{B6A50AFE-50D0-432A-8DE2-3F8EE1C25103}">
      <dgm:prSet/>
      <dgm:spPr/>
      <dgm:t>
        <a:bodyPr/>
        <a:lstStyle/>
        <a:p>
          <a:endParaRPr lang="es-ES"/>
        </a:p>
      </dgm:t>
    </dgm:pt>
    <dgm:pt modelId="{876693D5-C384-4C78-8D16-4A0B9BE67E66}">
      <dgm:prSet phldrT="[Texto]" custT="1"/>
      <dgm:spPr/>
      <dgm:t>
        <a:bodyPr/>
        <a:lstStyle/>
        <a:p>
          <a:r>
            <a:rPr lang="es-ES" sz="500">
              <a:latin typeface="Arial" panose="020B0604020202020204" pitchFamily="34" charset="0"/>
              <a:cs typeface="Arial" panose="020B0604020202020204" pitchFamily="34" charset="0"/>
            </a:rPr>
            <a:t>1.2.3.1.1 Diagrama de Clases</a:t>
          </a:r>
        </a:p>
      </dgm:t>
    </dgm:pt>
    <dgm:pt modelId="{361D70F6-CC56-478D-B597-3C240CC1CDA5}" type="parTrans" cxnId="{F2831E30-298F-4A76-942D-C0A28841B007}">
      <dgm:prSet/>
      <dgm:spPr/>
      <dgm:t>
        <a:bodyPr/>
        <a:lstStyle/>
        <a:p>
          <a:endParaRPr lang="es-ES" sz="500">
            <a:latin typeface="Arial" panose="020B0604020202020204" pitchFamily="34" charset="0"/>
            <a:cs typeface="Arial" panose="020B0604020202020204" pitchFamily="34" charset="0"/>
          </a:endParaRPr>
        </a:p>
      </dgm:t>
    </dgm:pt>
    <dgm:pt modelId="{22FB4172-9F3F-4F7E-BCFA-D8FBBAF50682}" type="sibTrans" cxnId="{F2831E30-298F-4A76-942D-C0A28841B007}">
      <dgm:prSet/>
      <dgm:spPr/>
      <dgm:t>
        <a:bodyPr/>
        <a:lstStyle/>
        <a:p>
          <a:endParaRPr lang="es-ES"/>
        </a:p>
      </dgm:t>
    </dgm:pt>
    <dgm:pt modelId="{DDDE4C9D-6459-4665-8D99-FD282C5B949E}">
      <dgm:prSet phldrT="[Texto]" custT="1"/>
      <dgm:spPr/>
      <dgm:t>
        <a:bodyPr/>
        <a:lstStyle/>
        <a:p>
          <a:r>
            <a:rPr lang="es-ES" sz="500">
              <a:latin typeface="Arial" panose="020B0604020202020204" pitchFamily="34" charset="0"/>
              <a:cs typeface="Arial" panose="020B0604020202020204" pitchFamily="34" charset="0"/>
            </a:rPr>
            <a:t>1.2.3.1.2 Documento de Diseño</a:t>
          </a:r>
        </a:p>
      </dgm:t>
    </dgm:pt>
    <dgm:pt modelId="{BCC52D77-C2BD-4128-BF31-A550224DC6A2}" type="parTrans" cxnId="{2B9DA80D-7B1C-496C-A408-258977D9C0F8}">
      <dgm:prSet/>
      <dgm:spPr/>
      <dgm:t>
        <a:bodyPr/>
        <a:lstStyle/>
        <a:p>
          <a:endParaRPr lang="es-ES" sz="500">
            <a:latin typeface="Arial" panose="020B0604020202020204" pitchFamily="34" charset="0"/>
            <a:cs typeface="Arial" panose="020B0604020202020204" pitchFamily="34" charset="0"/>
          </a:endParaRPr>
        </a:p>
      </dgm:t>
    </dgm:pt>
    <dgm:pt modelId="{8D22D8F9-9E76-423C-BB59-E0224BA15652}" type="sibTrans" cxnId="{2B9DA80D-7B1C-496C-A408-258977D9C0F8}">
      <dgm:prSet/>
      <dgm:spPr/>
      <dgm:t>
        <a:bodyPr/>
        <a:lstStyle/>
        <a:p>
          <a:endParaRPr lang="es-ES"/>
        </a:p>
      </dgm:t>
    </dgm:pt>
    <dgm:pt modelId="{211DDD26-38B4-49DF-87E1-8AFC54755961}">
      <dgm:prSet phldrT="[Texto]" custT="1"/>
      <dgm:spPr/>
      <dgm:t>
        <a:bodyPr/>
        <a:lstStyle/>
        <a:p>
          <a:r>
            <a:rPr lang="es-ES" sz="500">
              <a:latin typeface="Arial" panose="020B0604020202020204" pitchFamily="34" charset="0"/>
              <a:cs typeface="Arial" panose="020B0604020202020204" pitchFamily="34" charset="0"/>
            </a:rPr>
            <a:t>1.2.3.1.3 Reuniones de Avance</a:t>
          </a:r>
        </a:p>
      </dgm:t>
    </dgm:pt>
    <dgm:pt modelId="{16BAE833-315C-4B56-BCD1-A1E7D688E28E}" type="parTrans" cxnId="{C9CED8C1-A593-46CD-AEEF-411C3D730EF3}">
      <dgm:prSet/>
      <dgm:spPr/>
      <dgm:t>
        <a:bodyPr/>
        <a:lstStyle/>
        <a:p>
          <a:endParaRPr lang="es-ES" sz="500">
            <a:latin typeface="Arial" panose="020B0604020202020204" pitchFamily="34" charset="0"/>
            <a:cs typeface="Arial" panose="020B0604020202020204" pitchFamily="34" charset="0"/>
          </a:endParaRPr>
        </a:p>
      </dgm:t>
    </dgm:pt>
    <dgm:pt modelId="{2F3F274F-DA59-448A-B0D4-06D8DF3EEA52}" type="sibTrans" cxnId="{C9CED8C1-A593-46CD-AEEF-411C3D730EF3}">
      <dgm:prSet/>
      <dgm:spPr/>
      <dgm:t>
        <a:bodyPr/>
        <a:lstStyle/>
        <a:p>
          <a:endParaRPr lang="es-ES"/>
        </a:p>
      </dgm:t>
    </dgm:pt>
    <dgm:pt modelId="{F6D5F033-C902-4984-8A37-BF2312864D47}">
      <dgm:prSet phldrT="[Texto]" custT="1"/>
      <dgm:spPr/>
      <dgm:t>
        <a:bodyPr/>
        <a:lstStyle/>
        <a:p>
          <a:r>
            <a:rPr lang="es-ES" sz="500">
              <a:latin typeface="Arial" panose="020B0604020202020204" pitchFamily="34" charset="0"/>
              <a:cs typeface="Arial" panose="020B0604020202020204" pitchFamily="34" charset="0"/>
            </a:rPr>
            <a:t>1.2.3.1.4 Pruebas Unitarias</a:t>
          </a:r>
        </a:p>
      </dgm:t>
    </dgm:pt>
    <dgm:pt modelId="{92E210E9-F1A3-4D54-9064-EB83B6311FEA}" type="parTrans" cxnId="{5E1CF293-6D2B-472C-AD61-B2383464AB78}">
      <dgm:prSet/>
      <dgm:spPr/>
      <dgm:t>
        <a:bodyPr/>
        <a:lstStyle/>
        <a:p>
          <a:endParaRPr lang="es-ES" sz="500">
            <a:latin typeface="Arial" panose="020B0604020202020204" pitchFamily="34" charset="0"/>
            <a:cs typeface="Arial" panose="020B0604020202020204" pitchFamily="34" charset="0"/>
          </a:endParaRPr>
        </a:p>
      </dgm:t>
    </dgm:pt>
    <dgm:pt modelId="{15FE7186-13D8-4E5E-8F8B-3D679707DDB4}" type="sibTrans" cxnId="{5E1CF293-6D2B-472C-AD61-B2383464AB78}">
      <dgm:prSet/>
      <dgm:spPr/>
      <dgm:t>
        <a:bodyPr/>
        <a:lstStyle/>
        <a:p>
          <a:endParaRPr lang="es-ES"/>
        </a:p>
      </dgm:t>
    </dgm:pt>
    <dgm:pt modelId="{4AC2AAB7-CD2C-46E6-8F6B-0F5CC4105D08}">
      <dgm:prSet phldrT="[Texto]" custT="1"/>
      <dgm:spPr/>
      <dgm:t>
        <a:bodyPr/>
        <a:lstStyle/>
        <a:p>
          <a:r>
            <a:rPr lang="es-ES" sz="500">
              <a:latin typeface="Arial" panose="020B0604020202020204" pitchFamily="34" charset="0"/>
              <a:cs typeface="Arial" panose="020B0604020202020204" pitchFamily="34" charset="0"/>
            </a:rPr>
            <a:t>1.2.3.1.5 Pruebas Funcionales</a:t>
          </a:r>
        </a:p>
      </dgm:t>
    </dgm:pt>
    <dgm:pt modelId="{85063875-7F87-41E7-9D86-2FF29156B028}" type="parTrans" cxnId="{82C64BB9-8433-4EC6-AADD-E161F9252D5B}">
      <dgm:prSet/>
      <dgm:spPr/>
      <dgm:t>
        <a:bodyPr/>
        <a:lstStyle/>
        <a:p>
          <a:endParaRPr lang="es-ES" sz="500">
            <a:latin typeface="Arial" panose="020B0604020202020204" pitchFamily="34" charset="0"/>
            <a:cs typeface="Arial" panose="020B0604020202020204" pitchFamily="34" charset="0"/>
          </a:endParaRPr>
        </a:p>
      </dgm:t>
    </dgm:pt>
    <dgm:pt modelId="{5E72E065-88CD-42F0-BC11-BE9C91F014A7}" type="sibTrans" cxnId="{82C64BB9-8433-4EC6-AADD-E161F9252D5B}">
      <dgm:prSet/>
      <dgm:spPr/>
      <dgm:t>
        <a:bodyPr/>
        <a:lstStyle/>
        <a:p>
          <a:endParaRPr lang="es-ES"/>
        </a:p>
      </dgm:t>
    </dgm:pt>
    <dgm:pt modelId="{06A5EED4-C041-4120-AD79-66C136163ECD}">
      <dgm:prSet phldrT="[Texto]" custT="1"/>
      <dgm:spPr/>
      <dgm:t>
        <a:bodyPr/>
        <a:lstStyle/>
        <a:p>
          <a:r>
            <a:rPr lang="es-ES" sz="500">
              <a:latin typeface="Arial" panose="020B0604020202020204" pitchFamily="34" charset="0"/>
              <a:cs typeface="Arial" panose="020B0604020202020204" pitchFamily="34" charset="0"/>
            </a:rPr>
            <a:t>1.2.3.2 Documentacion Desarrollo</a:t>
          </a:r>
        </a:p>
      </dgm:t>
    </dgm:pt>
    <dgm:pt modelId="{47E8C17A-DE1C-4C2F-B531-BA7F7FA523CE}" type="parTrans" cxnId="{BD4C7798-4968-4566-8364-05C60C351B6F}">
      <dgm:prSet/>
      <dgm:spPr/>
      <dgm:t>
        <a:bodyPr/>
        <a:lstStyle/>
        <a:p>
          <a:endParaRPr lang="es-ES" sz="500">
            <a:latin typeface="Arial" panose="020B0604020202020204" pitchFamily="34" charset="0"/>
            <a:cs typeface="Arial" panose="020B0604020202020204" pitchFamily="34" charset="0"/>
          </a:endParaRPr>
        </a:p>
      </dgm:t>
    </dgm:pt>
    <dgm:pt modelId="{39324DE6-6145-477A-B42E-5F1ABF2E4DAE}" type="sibTrans" cxnId="{BD4C7798-4968-4566-8364-05C60C351B6F}">
      <dgm:prSet/>
      <dgm:spPr/>
      <dgm:t>
        <a:bodyPr/>
        <a:lstStyle/>
        <a:p>
          <a:endParaRPr lang="es-ES"/>
        </a:p>
      </dgm:t>
    </dgm:pt>
    <dgm:pt modelId="{A5303D01-BC79-4B8A-A4D6-43B4157C242F}">
      <dgm:prSet phldrT="[Texto]" custT="1"/>
      <dgm:spPr/>
      <dgm:t>
        <a:bodyPr/>
        <a:lstStyle/>
        <a:p>
          <a:r>
            <a:rPr lang="es-ES" sz="500">
              <a:latin typeface="Arial" panose="020B0604020202020204" pitchFamily="34" charset="0"/>
              <a:cs typeface="Arial" panose="020B0604020202020204" pitchFamily="34" charset="0"/>
            </a:rPr>
            <a:t>1.2.3.4.1 Planilla con Resultados de Pruebas</a:t>
          </a:r>
        </a:p>
      </dgm:t>
    </dgm:pt>
    <dgm:pt modelId="{155B1027-E702-44AE-BD39-A7296FC52320}" type="parTrans" cxnId="{3F1509B9-5829-4E5B-8640-7F29067235E0}">
      <dgm:prSet/>
      <dgm:spPr/>
      <dgm:t>
        <a:bodyPr/>
        <a:lstStyle/>
        <a:p>
          <a:endParaRPr lang="es-ES" sz="500">
            <a:latin typeface="Arial" panose="020B0604020202020204" pitchFamily="34" charset="0"/>
            <a:cs typeface="Arial" panose="020B0604020202020204" pitchFamily="34" charset="0"/>
          </a:endParaRPr>
        </a:p>
      </dgm:t>
    </dgm:pt>
    <dgm:pt modelId="{F8D45578-D5B4-4B63-A10E-6BA869DA212E}" type="sibTrans" cxnId="{3F1509B9-5829-4E5B-8640-7F29067235E0}">
      <dgm:prSet/>
      <dgm:spPr/>
      <dgm:t>
        <a:bodyPr/>
        <a:lstStyle/>
        <a:p>
          <a:endParaRPr lang="es-ES"/>
        </a:p>
      </dgm:t>
    </dgm:pt>
    <dgm:pt modelId="{6444584F-98B5-4305-AA06-B536F8477119}">
      <dgm:prSet phldrT="[Texto]" custT="1"/>
      <dgm:spPr/>
      <dgm:t>
        <a:bodyPr/>
        <a:lstStyle/>
        <a:p>
          <a:r>
            <a:rPr lang="es-ES" sz="500">
              <a:latin typeface="Arial" panose="020B0604020202020204" pitchFamily="34" charset="0"/>
              <a:cs typeface="Arial" panose="020B0604020202020204" pitchFamily="34" charset="0"/>
            </a:rPr>
            <a:t>1.2.3.1.6 Deploy en ambiente  Test</a:t>
          </a:r>
        </a:p>
      </dgm:t>
    </dgm:pt>
    <dgm:pt modelId="{660CFE8C-7C8D-464E-B7C1-E3E2E70E72C2}" type="parTrans" cxnId="{235B623F-77A4-4EED-A444-D36695BAA2F4}">
      <dgm:prSet/>
      <dgm:spPr/>
      <dgm:t>
        <a:bodyPr/>
        <a:lstStyle/>
        <a:p>
          <a:endParaRPr lang="es-ES" sz="500">
            <a:latin typeface="Arial" panose="020B0604020202020204" pitchFamily="34" charset="0"/>
            <a:cs typeface="Arial" panose="020B0604020202020204" pitchFamily="34" charset="0"/>
          </a:endParaRPr>
        </a:p>
      </dgm:t>
    </dgm:pt>
    <dgm:pt modelId="{587C8599-C105-49EB-BE97-F64876B7FA55}" type="sibTrans" cxnId="{235B623F-77A4-4EED-A444-D36695BAA2F4}">
      <dgm:prSet/>
      <dgm:spPr/>
      <dgm:t>
        <a:bodyPr/>
        <a:lstStyle/>
        <a:p>
          <a:endParaRPr lang="es-ES"/>
        </a:p>
      </dgm:t>
    </dgm:pt>
    <dgm:pt modelId="{4BC95B1A-312C-4CE7-8093-5BFB4573E131}">
      <dgm:prSet phldrT="[Texto]" custT="1"/>
      <dgm:spPr/>
      <dgm:t>
        <a:bodyPr/>
        <a:lstStyle/>
        <a:p>
          <a:r>
            <a:rPr lang="es-ES" sz="500">
              <a:latin typeface="Arial" panose="020B0604020202020204" pitchFamily="34" charset="0"/>
              <a:cs typeface="Arial" panose="020B0604020202020204" pitchFamily="34" charset="0"/>
            </a:rPr>
            <a:t>1.2.3.2.3. Manuales de Usuario</a:t>
          </a:r>
        </a:p>
      </dgm:t>
    </dgm:pt>
    <dgm:pt modelId="{6FD2272E-215D-409F-A0E4-40194A28BF58}" type="parTrans" cxnId="{9D7C5E77-0F05-47DF-AB92-680E44BE0D57}">
      <dgm:prSet/>
      <dgm:spPr/>
      <dgm:t>
        <a:bodyPr/>
        <a:lstStyle/>
        <a:p>
          <a:endParaRPr lang="es-ES" sz="500">
            <a:latin typeface="Arial" panose="020B0604020202020204" pitchFamily="34" charset="0"/>
            <a:cs typeface="Arial" panose="020B0604020202020204" pitchFamily="34" charset="0"/>
          </a:endParaRPr>
        </a:p>
      </dgm:t>
    </dgm:pt>
    <dgm:pt modelId="{9B1ECBE2-10E9-449D-B75A-69D40D4D0BB8}" type="sibTrans" cxnId="{9D7C5E77-0F05-47DF-AB92-680E44BE0D57}">
      <dgm:prSet/>
      <dgm:spPr/>
      <dgm:t>
        <a:bodyPr/>
        <a:lstStyle/>
        <a:p>
          <a:endParaRPr lang="es-ES"/>
        </a:p>
      </dgm:t>
    </dgm:pt>
    <dgm:pt modelId="{F46FBFA7-FD12-454A-9C29-09317D22B001}">
      <dgm:prSet phldrT="[Texto]" custT="1"/>
      <dgm:spPr/>
      <dgm:t>
        <a:bodyPr/>
        <a:lstStyle/>
        <a:p>
          <a:r>
            <a:rPr lang="es-ES" sz="500">
              <a:latin typeface="Arial" panose="020B0604020202020204" pitchFamily="34" charset="0"/>
              <a:cs typeface="Arial" panose="020B0604020202020204" pitchFamily="34" charset="0"/>
            </a:rPr>
            <a:t>1.2.3.4.3 Informes de Revisión de SQA</a:t>
          </a:r>
        </a:p>
      </dgm:t>
    </dgm:pt>
    <dgm:pt modelId="{CCE892F3-8B5A-4B76-8542-F4A13EF441E5}" type="parTrans" cxnId="{09D6A739-D114-466D-8EE1-474E4CF2571F}">
      <dgm:prSet/>
      <dgm:spPr/>
      <dgm:t>
        <a:bodyPr/>
        <a:lstStyle/>
        <a:p>
          <a:endParaRPr lang="es-ES" sz="500">
            <a:latin typeface="Arial" panose="020B0604020202020204" pitchFamily="34" charset="0"/>
            <a:cs typeface="Arial" panose="020B0604020202020204" pitchFamily="34" charset="0"/>
          </a:endParaRPr>
        </a:p>
      </dgm:t>
    </dgm:pt>
    <dgm:pt modelId="{8346745E-EB16-48A8-BD70-93F63630FF91}" type="sibTrans" cxnId="{09D6A739-D114-466D-8EE1-474E4CF2571F}">
      <dgm:prSet/>
      <dgm:spPr/>
      <dgm:t>
        <a:bodyPr/>
        <a:lstStyle/>
        <a:p>
          <a:endParaRPr lang="es-ES"/>
        </a:p>
      </dgm:t>
    </dgm:pt>
    <dgm:pt modelId="{104F7878-58E8-460B-A833-487E5D3FD737}">
      <dgm:prSet phldrT="[Texto]" custT="1"/>
      <dgm:spPr/>
      <dgm:t>
        <a:bodyPr/>
        <a:lstStyle/>
        <a:p>
          <a:r>
            <a:rPr lang="es-ES" sz="500">
              <a:latin typeface="Arial" panose="020B0604020202020204" pitchFamily="34" charset="0"/>
              <a:cs typeface="Arial" panose="020B0604020202020204" pitchFamily="34" charset="0"/>
            </a:rPr>
            <a:t>1.2.3.2.4 Modelos de Implementación</a:t>
          </a:r>
        </a:p>
      </dgm:t>
    </dgm:pt>
    <dgm:pt modelId="{DB7B968E-1070-4104-BDB0-EF5F36DD9D2F}" type="parTrans" cxnId="{C3F98597-6C21-45EB-8A32-C4560E4342D9}">
      <dgm:prSet/>
      <dgm:spPr/>
      <dgm:t>
        <a:bodyPr/>
        <a:lstStyle/>
        <a:p>
          <a:endParaRPr lang="es-ES" sz="500">
            <a:latin typeface="Arial" panose="020B0604020202020204" pitchFamily="34" charset="0"/>
            <a:cs typeface="Arial" panose="020B0604020202020204" pitchFamily="34" charset="0"/>
          </a:endParaRPr>
        </a:p>
      </dgm:t>
    </dgm:pt>
    <dgm:pt modelId="{A20AE419-45FB-433B-A0F1-D5AEC4D3C73D}" type="sibTrans" cxnId="{C3F98597-6C21-45EB-8A32-C4560E4342D9}">
      <dgm:prSet/>
      <dgm:spPr/>
      <dgm:t>
        <a:bodyPr/>
        <a:lstStyle/>
        <a:p>
          <a:endParaRPr lang="es-ES"/>
        </a:p>
      </dgm:t>
    </dgm:pt>
    <dgm:pt modelId="{4A35173D-0B79-469D-9036-843426545E80}">
      <dgm:prSet phldrT="[Texto]" custT="1"/>
      <dgm:spPr/>
      <dgm:t>
        <a:bodyPr/>
        <a:lstStyle/>
        <a:p>
          <a:r>
            <a:rPr lang="es-ES" sz="500">
              <a:latin typeface="Arial" panose="020B0604020202020204" pitchFamily="34" charset="0"/>
              <a:cs typeface="Arial" panose="020B0604020202020204" pitchFamily="34" charset="0"/>
            </a:rPr>
            <a:t>1.2.3.1.7 Codificación</a:t>
          </a:r>
        </a:p>
      </dgm:t>
    </dgm:pt>
    <dgm:pt modelId="{63E3FB6C-674F-49D7-9F2D-FEC8040646E9}" type="parTrans" cxnId="{6C669FBC-39CE-4E64-97F2-1F3D44513F0C}">
      <dgm:prSet/>
      <dgm:spPr/>
      <dgm:t>
        <a:bodyPr/>
        <a:lstStyle/>
        <a:p>
          <a:endParaRPr lang="es-AR"/>
        </a:p>
      </dgm:t>
    </dgm:pt>
    <dgm:pt modelId="{EBA22F13-11A9-4A9E-8BA6-B1CC751A9A65}" type="sibTrans" cxnId="{6C669FBC-39CE-4E64-97F2-1F3D44513F0C}">
      <dgm:prSet/>
      <dgm:spPr/>
      <dgm:t>
        <a:bodyPr/>
        <a:lstStyle/>
        <a:p>
          <a:endParaRPr lang="es-AR"/>
        </a:p>
      </dgm:t>
    </dgm:pt>
    <dgm:pt modelId="{4E1F5930-2C79-4837-BEFA-030110F7091D}" type="pres">
      <dgm:prSet presAssocID="{6B4EFC49-8EF4-4A19-9270-95754B90D4A9}" presName="hierChild1" presStyleCnt="0">
        <dgm:presLayoutVars>
          <dgm:orgChart val="1"/>
          <dgm:chPref val="1"/>
          <dgm:dir/>
          <dgm:animOne val="branch"/>
          <dgm:animLvl val="lvl"/>
          <dgm:resizeHandles/>
        </dgm:presLayoutVars>
      </dgm:prSet>
      <dgm:spPr/>
      <dgm:t>
        <a:bodyPr/>
        <a:lstStyle/>
        <a:p>
          <a:endParaRPr lang="es-ES"/>
        </a:p>
      </dgm:t>
    </dgm:pt>
    <dgm:pt modelId="{33018FF6-5A70-411E-B6B4-B9ADA323EAE6}" type="pres">
      <dgm:prSet presAssocID="{643860B2-A767-4C45-A97D-087DA83A0254}" presName="hierRoot1" presStyleCnt="0">
        <dgm:presLayoutVars>
          <dgm:hierBranch val="init"/>
        </dgm:presLayoutVars>
      </dgm:prSet>
      <dgm:spPr/>
      <dgm:t>
        <a:bodyPr/>
        <a:lstStyle/>
        <a:p>
          <a:endParaRPr lang="es-ES"/>
        </a:p>
      </dgm:t>
    </dgm:pt>
    <dgm:pt modelId="{2B101E0E-46A3-4472-8979-C4C7EDAFD7B1}" type="pres">
      <dgm:prSet presAssocID="{643860B2-A767-4C45-A97D-087DA83A0254}" presName="rootComposite1" presStyleCnt="0"/>
      <dgm:spPr/>
      <dgm:t>
        <a:bodyPr/>
        <a:lstStyle/>
        <a:p>
          <a:endParaRPr lang="es-ES"/>
        </a:p>
      </dgm:t>
    </dgm:pt>
    <dgm:pt modelId="{EC12C8AE-BB24-4686-BE17-551CC11507DE}" type="pres">
      <dgm:prSet presAssocID="{643860B2-A767-4C45-A97D-087DA83A0254}" presName="rootText1" presStyleLbl="node0" presStyleIdx="0" presStyleCnt="1" custScaleX="122165" custScaleY="126067">
        <dgm:presLayoutVars>
          <dgm:chPref val="3"/>
        </dgm:presLayoutVars>
      </dgm:prSet>
      <dgm:spPr/>
      <dgm:t>
        <a:bodyPr/>
        <a:lstStyle/>
        <a:p>
          <a:endParaRPr lang="es-ES"/>
        </a:p>
      </dgm:t>
    </dgm:pt>
    <dgm:pt modelId="{2692A64C-B102-48E6-A64A-3FACFAFADA64}" type="pres">
      <dgm:prSet presAssocID="{643860B2-A767-4C45-A97D-087DA83A0254}" presName="rootConnector1" presStyleLbl="node1" presStyleIdx="0" presStyleCnt="0"/>
      <dgm:spPr/>
      <dgm:t>
        <a:bodyPr/>
        <a:lstStyle/>
        <a:p>
          <a:endParaRPr lang="es-ES"/>
        </a:p>
      </dgm:t>
    </dgm:pt>
    <dgm:pt modelId="{43AE3324-C3EE-440D-BB94-D604171A4DE5}" type="pres">
      <dgm:prSet presAssocID="{643860B2-A767-4C45-A97D-087DA83A0254}" presName="hierChild2" presStyleCnt="0"/>
      <dgm:spPr/>
      <dgm:t>
        <a:bodyPr/>
        <a:lstStyle/>
        <a:p>
          <a:endParaRPr lang="es-ES"/>
        </a:p>
      </dgm:t>
    </dgm:pt>
    <dgm:pt modelId="{999BA8D2-28FD-450A-9D24-ABFE318ED871}" type="pres">
      <dgm:prSet presAssocID="{66ACD3A0-DD6F-4D85-B9AC-7B3AF6DD14C5}" presName="Name37" presStyleLbl="parChTrans1D2" presStyleIdx="0" presStyleCnt="2"/>
      <dgm:spPr/>
      <dgm:t>
        <a:bodyPr/>
        <a:lstStyle/>
        <a:p>
          <a:endParaRPr lang="es-ES"/>
        </a:p>
      </dgm:t>
    </dgm:pt>
    <dgm:pt modelId="{3A569669-C38A-4D3D-8A11-27906C41B42E}" type="pres">
      <dgm:prSet presAssocID="{35E446D5-4863-4573-AF4A-906E44B51334}" presName="hierRoot2" presStyleCnt="0">
        <dgm:presLayoutVars>
          <dgm:hierBranch val="init"/>
        </dgm:presLayoutVars>
      </dgm:prSet>
      <dgm:spPr/>
      <dgm:t>
        <a:bodyPr/>
        <a:lstStyle/>
        <a:p>
          <a:endParaRPr lang="es-ES"/>
        </a:p>
      </dgm:t>
    </dgm:pt>
    <dgm:pt modelId="{32468FC5-58A0-4ED9-B3C6-76C0BA6FFF6E}" type="pres">
      <dgm:prSet presAssocID="{35E446D5-4863-4573-AF4A-906E44B51334}" presName="rootComposite" presStyleCnt="0"/>
      <dgm:spPr/>
      <dgm:t>
        <a:bodyPr/>
        <a:lstStyle/>
        <a:p>
          <a:endParaRPr lang="es-ES"/>
        </a:p>
      </dgm:t>
    </dgm:pt>
    <dgm:pt modelId="{4622F200-D0B2-4770-9C8B-C909C96661A7}" type="pres">
      <dgm:prSet presAssocID="{35E446D5-4863-4573-AF4A-906E44B51334}" presName="rootText" presStyleLbl="node2" presStyleIdx="0" presStyleCnt="2">
        <dgm:presLayoutVars>
          <dgm:chPref val="3"/>
        </dgm:presLayoutVars>
      </dgm:prSet>
      <dgm:spPr/>
      <dgm:t>
        <a:bodyPr/>
        <a:lstStyle/>
        <a:p>
          <a:endParaRPr lang="es-ES"/>
        </a:p>
      </dgm:t>
    </dgm:pt>
    <dgm:pt modelId="{36D586AF-9697-4E4C-BC3E-F2CA7439C8BE}" type="pres">
      <dgm:prSet presAssocID="{35E446D5-4863-4573-AF4A-906E44B51334}" presName="rootConnector" presStyleLbl="node2" presStyleIdx="0" presStyleCnt="2"/>
      <dgm:spPr/>
      <dgm:t>
        <a:bodyPr/>
        <a:lstStyle/>
        <a:p>
          <a:endParaRPr lang="es-ES"/>
        </a:p>
      </dgm:t>
    </dgm:pt>
    <dgm:pt modelId="{94E203C1-E87F-4A6B-96C4-A4E9512C334A}" type="pres">
      <dgm:prSet presAssocID="{35E446D5-4863-4573-AF4A-906E44B51334}" presName="hierChild4" presStyleCnt="0"/>
      <dgm:spPr/>
      <dgm:t>
        <a:bodyPr/>
        <a:lstStyle/>
        <a:p>
          <a:endParaRPr lang="es-ES"/>
        </a:p>
      </dgm:t>
    </dgm:pt>
    <dgm:pt modelId="{29922C04-5F3A-492D-B262-6B99E6424661}" type="pres">
      <dgm:prSet presAssocID="{36CB783B-3C33-42E2-A29E-BB14808F31D5}" presName="Name37" presStyleLbl="parChTrans1D3" presStyleIdx="0" presStyleCnt="7"/>
      <dgm:spPr/>
      <dgm:t>
        <a:bodyPr/>
        <a:lstStyle/>
        <a:p>
          <a:endParaRPr lang="es-ES"/>
        </a:p>
      </dgm:t>
    </dgm:pt>
    <dgm:pt modelId="{399F6D6D-FF2F-4409-8B59-9EC0A32C9EB2}" type="pres">
      <dgm:prSet presAssocID="{B557D171-76B2-4594-A760-C56024626308}" presName="hierRoot2" presStyleCnt="0">
        <dgm:presLayoutVars>
          <dgm:hierBranch val="init"/>
        </dgm:presLayoutVars>
      </dgm:prSet>
      <dgm:spPr/>
      <dgm:t>
        <a:bodyPr/>
        <a:lstStyle/>
        <a:p>
          <a:endParaRPr lang="es-ES"/>
        </a:p>
      </dgm:t>
    </dgm:pt>
    <dgm:pt modelId="{8810E27F-7FF2-4D75-9CDB-C18A4A069109}" type="pres">
      <dgm:prSet presAssocID="{B557D171-76B2-4594-A760-C56024626308}" presName="rootComposite" presStyleCnt="0"/>
      <dgm:spPr/>
      <dgm:t>
        <a:bodyPr/>
        <a:lstStyle/>
        <a:p>
          <a:endParaRPr lang="es-ES"/>
        </a:p>
      </dgm:t>
    </dgm:pt>
    <dgm:pt modelId="{847F1666-79BE-4110-AFC9-73D1A05DE86D}" type="pres">
      <dgm:prSet presAssocID="{B557D171-76B2-4594-A760-C56024626308}" presName="rootText" presStyleLbl="node3" presStyleIdx="0" presStyleCnt="7">
        <dgm:presLayoutVars>
          <dgm:chPref val="3"/>
        </dgm:presLayoutVars>
      </dgm:prSet>
      <dgm:spPr/>
      <dgm:t>
        <a:bodyPr/>
        <a:lstStyle/>
        <a:p>
          <a:endParaRPr lang="es-ES"/>
        </a:p>
      </dgm:t>
    </dgm:pt>
    <dgm:pt modelId="{D1CCB95F-2DEA-48A9-AAB3-00EDAC93566A}" type="pres">
      <dgm:prSet presAssocID="{B557D171-76B2-4594-A760-C56024626308}" presName="rootConnector" presStyleLbl="node3" presStyleIdx="0" presStyleCnt="7"/>
      <dgm:spPr/>
      <dgm:t>
        <a:bodyPr/>
        <a:lstStyle/>
        <a:p>
          <a:endParaRPr lang="es-ES"/>
        </a:p>
      </dgm:t>
    </dgm:pt>
    <dgm:pt modelId="{78273B2B-42FF-4CB5-A483-A40C6C248288}" type="pres">
      <dgm:prSet presAssocID="{B557D171-76B2-4594-A760-C56024626308}" presName="hierChild4" presStyleCnt="0"/>
      <dgm:spPr/>
      <dgm:t>
        <a:bodyPr/>
        <a:lstStyle/>
        <a:p>
          <a:endParaRPr lang="es-ES"/>
        </a:p>
      </dgm:t>
    </dgm:pt>
    <dgm:pt modelId="{D7153C14-2C61-4F50-B018-7173D1863A1B}" type="pres">
      <dgm:prSet presAssocID="{5B2C2706-A918-4DE1-AA04-C98E599BE828}" presName="Name37" presStyleLbl="parChTrans1D4" presStyleIdx="0" presStyleCnt="46"/>
      <dgm:spPr/>
      <dgm:t>
        <a:bodyPr/>
        <a:lstStyle/>
        <a:p>
          <a:endParaRPr lang="es-ES"/>
        </a:p>
      </dgm:t>
    </dgm:pt>
    <dgm:pt modelId="{CB4FBAC6-D3F0-4D94-8C7E-A6A67E455F3C}" type="pres">
      <dgm:prSet presAssocID="{B5BCE428-AB29-40D5-B1CE-122B93AB89F9}" presName="hierRoot2" presStyleCnt="0">
        <dgm:presLayoutVars>
          <dgm:hierBranch val="init"/>
        </dgm:presLayoutVars>
      </dgm:prSet>
      <dgm:spPr/>
      <dgm:t>
        <a:bodyPr/>
        <a:lstStyle/>
        <a:p>
          <a:endParaRPr lang="es-ES"/>
        </a:p>
      </dgm:t>
    </dgm:pt>
    <dgm:pt modelId="{FD45EB55-ABE0-4329-9D73-8A4417FDB72F}" type="pres">
      <dgm:prSet presAssocID="{B5BCE428-AB29-40D5-B1CE-122B93AB89F9}" presName="rootComposite" presStyleCnt="0"/>
      <dgm:spPr/>
      <dgm:t>
        <a:bodyPr/>
        <a:lstStyle/>
        <a:p>
          <a:endParaRPr lang="es-ES"/>
        </a:p>
      </dgm:t>
    </dgm:pt>
    <dgm:pt modelId="{B5C68C0C-EA7D-4882-891E-C7087E062345}" type="pres">
      <dgm:prSet presAssocID="{B5BCE428-AB29-40D5-B1CE-122B93AB89F9}" presName="rootText" presStyleLbl="node4" presStyleIdx="0" presStyleCnt="46">
        <dgm:presLayoutVars>
          <dgm:chPref val="3"/>
        </dgm:presLayoutVars>
      </dgm:prSet>
      <dgm:spPr/>
      <dgm:t>
        <a:bodyPr/>
        <a:lstStyle/>
        <a:p>
          <a:endParaRPr lang="es-ES"/>
        </a:p>
      </dgm:t>
    </dgm:pt>
    <dgm:pt modelId="{922CECF8-367A-4FDC-9E8F-52213689BE17}" type="pres">
      <dgm:prSet presAssocID="{B5BCE428-AB29-40D5-B1CE-122B93AB89F9}" presName="rootConnector" presStyleLbl="node4" presStyleIdx="0" presStyleCnt="46"/>
      <dgm:spPr/>
      <dgm:t>
        <a:bodyPr/>
        <a:lstStyle/>
        <a:p>
          <a:endParaRPr lang="es-ES"/>
        </a:p>
      </dgm:t>
    </dgm:pt>
    <dgm:pt modelId="{FFAFCEF3-A1CB-4B57-AD09-7B70CA4AEA02}" type="pres">
      <dgm:prSet presAssocID="{B5BCE428-AB29-40D5-B1CE-122B93AB89F9}" presName="hierChild4" presStyleCnt="0"/>
      <dgm:spPr/>
      <dgm:t>
        <a:bodyPr/>
        <a:lstStyle/>
        <a:p>
          <a:endParaRPr lang="es-ES"/>
        </a:p>
      </dgm:t>
    </dgm:pt>
    <dgm:pt modelId="{0A09D06E-D23B-45B9-B851-2C3F6F3709AB}" type="pres">
      <dgm:prSet presAssocID="{B5BCE428-AB29-40D5-B1CE-122B93AB89F9}" presName="hierChild5" presStyleCnt="0"/>
      <dgm:spPr/>
      <dgm:t>
        <a:bodyPr/>
        <a:lstStyle/>
        <a:p>
          <a:endParaRPr lang="es-ES"/>
        </a:p>
      </dgm:t>
    </dgm:pt>
    <dgm:pt modelId="{7ED50223-0064-4769-8ED7-94F0F31AC2E6}" type="pres">
      <dgm:prSet presAssocID="{B557D171-76B2-4594-A760-C56024626308}" presName="hierChild5" presStyleCnt="0"/>
      <dgm:spPr/>
      <dgm:t>
        <a:bodyPr/>
        <a:lstStyle/>
        <a:p>
          <a:endParaRPr lang="es-ES"/>
        </a:p>
      </dgm:t>
    </dgm:pt>
    <dgm:pt modelId="{E0A059C3-06BD-464F-A5D5-98EC3DDF3E0C}" type="pres">
      <dgm:prSet presAssocID="{177B3524-BD88-4A23-AEC3-7FD8D901A84A}" presName="Name37" presStyleLbl="parChTrans1D3" presStyleIdx="1" presStyleCnt="7"/>
      <dgm:spPr/>
      <dgm:t>
        <a:bodyPr/>
        <a:lstStyle/>
        <a:p>
          <a:endParaRPr lang="es-ES"/>
        </a:p>
      </dgm:t>
    </dgm:pt>
    <dgm:pt modelId="{9BD2F8C0-0FC4-41BD-84AE-F5CCFE3574C1}" type="pres">
      <dgm:prSet presAssocID="{531DEFF6-6976-4E66-8CB8-0699055DE0AB}" presName="hierRoot2" presStyleCnt="0">
        <dgm:presLayoutVars>
          <dgm:hierBranch val="init"/>
        </dgm:presLayoutVars>
      </dgm:prSet>
      <dgm:spPr/>
      <dgm:t>
        <a:bodyPr/>
        <a:lstStyle/>
        <a:p>
          <a:endParaRPr lang="es-ES"/>
        </a:p>
      </dgm:t>
    </dgm:pt>
    <dgm:pt modelId="{020E45A2-4FA0-4F91-9736-D00717EE3716}" type="pres">
      <dgm:prSet presAssocID="{531DEFF6-6976-4E66-8CB8-0699055DE0AB}" presName="rootComposite" presStyleCnt="0"/>
      <dgm:spPr/>
      <dgm:t>
        <a:bodyPr/>
        <a:lstStyle/>
        <a:p>
          <a:endParaRPr lang="es-ES"/>
        </a:p>
      </dgm:t>
    </dgm:pt>
    <dgm:pt modelId="{29603832-11EC-4DB8-9551-E0A2B17EE0DE}" type="pres">
      <dgm:prSet presAssocID="{531DEFF6-6976-4E66-8CB8-0699055DE0AB}" presName="rootText" presStyleLbl="node3" presStyleIdx="1" presStyleCnt="7">
        <dgm:presLayoutVars>
          <dgm:chPref val="3"/>
        </dgm:presLayoutVars>
      </dgm:prSet>
      <dgm:spPr/>
      <dgm:t>
        <a:bodyPr/>
        <a:lstStyle/>
        <a:p>
          <a:endParaRPr lang="es-ES"/>
        </a:p>
      </dgm:t>
    </dgm:pt>
    <dgm:pt modelId="{E9F49609-C98B-4C40-BA90-B575A49DFB30}" type="pres">
      <dgm:prSet presAssocID="{531DEFF6-6976-4E66-8CB8-0699055DE0AB}" presName="rootConnector" presStyleLbl="node3" presStyleIdx="1" presStyleCnt="7"/>
      <dgm:spPr/>
      <dgm:t>
        <a:bodyPr/>
        <a:lstStyle/>
        <a:p>
          <a:endParaRPr lang="es-ES"/>
        </a:p>
      </dgm:t>
    </dgm:pt>
    <dgm:pt modelId="{A390D66E-3DC4-465C-9536-F2FA9848562B}" type="pres">
      <dgm:prSet presAssocID="{531DEFF6-6976-4E66-8CB8-0699055DE0AB}" presName="hierChild4" presStyleCnt="0"/>
      <dgm:spPr/>
      <dgm:t>
        <a:bodyPr/>
        <a:lstStyle/>
        <a:p>
          <a:endParaRPr lang="es-ES"/>
        </a:p>
      </dgm:t>
    </dgm:pt>
    <dgm:pt modelId="{696E9D69-D1EA-4CD8-8676-B43E59A9685F}" type="pres">
      <dgm:prSet presAssocID="{8AA669DA-329A-46F1-ADA4-7F90D2884754}" presName="Name37" presStyleLbl="parChTrans1D4" presStyleIdx="1" presStyleCnt="46"/>
      <dgm:spPr/>
      <dgm:t>
        <a:bodyPr/>
        <a:lstStyle/>
        <a:p>
          <a:endParaRPr lang="es-ES"/>
        </a:p>
      </dgm:t>
    </dgm:pt>
    <dgm:pt modelId="{7041DF4B-B48C-4580-8D60-161ABE2F96A2}" type="pres">
      <dgm:prSet presAssocID="{22030900-8D37-40F4-82CD-ED5664ED30E2}" presName="hierRoot2" presStyleCnt="0">
        <dgm:presLayoutVars>
          <dgm:hierBranch val="init"/>
        </dgm:presLayoutVars>
      </dgm:prSet>
      <dgm:spPr/>
      <dgm:t>
        <a:bodyPr/>
        <a:lstStyle/>
        <a:p>
          <a:endParaRPr lang="es-ES"/>
        </a:p>
      </dgm:t>
    </dgm:pt>
    <dgm:pt modelId="{22D23963-D5CE-4C8A-AAC3-C2CE013EBA19}" type="pres">
      <dgm:prSet presAssocID="{22030900-8D37-40F4-82CD-ED5664ED30E2}" presName="rootComposite" presStyleCnt="0"/>
      <dgm:spPr/>
      <dgm:t>
        <a:bodyPr/>
        <a:lstStyle/>
        <a:p>
          <a:endParaRPr lang="es-ES"/>
        </a:p>
      </dgm:t>
    </dgm:pt>
    <dgm:pt modelId="{02A78B9F-EE90-4933-9D87-80D5782DC674}" type="pres">
      <dgm:prSet presAssocID="{22030900-8D37-40F4-82CD-ED5664ED30E2}" presName="rootText" presStyleLbl="node4" presStyleIdx="1" presStyleCnt="46">
        <dgm:presLayoutVars>
          <dgm:chPref val="3"/>
        </dgm:presLayoutVars>
      </dgm:prSet>
      <dgm:spPr/>
      <dgm:t>
        <a:bodyPr/>
        <a:lstStyle/>
        <a:p>
          <a:endParaRPr lang="es-ES"/>
        </a:p>
      </dgm:t>
    </dgm:pt>
    <dgm:pt modelId="{831224A5-7608-4236-9DC0-163A57A71A54}" type="pres">
      <dgm:prSet presAssocID="{22030900-8D37-40F4-82CD-ED5664ED30E2}" presName="rootConnector" presStyleLbl="node4" presStyleIdx="1" presStyleCnt="46"/>
      <dgm:spPr/>
      <dgm:t>
        <a:bodyPr/>
        <a:lstStyle/>
        <a:p>
          <a:endParaRPr lang="es-ES"/>
        </a:p>
      </dgm:t>
    </dgm:pt>
    <dgm:pt modelId="{8A07B063-6CC7-4241-AA10-7B3FC5811E2F}" type="pres">
      <dgm:prSet presAssocID="{22030900-8D37-40F4-82CD-ED5664ED30E2}" presName="hierChild4" presStyleCnt="0"/>
      <dgm:spPr/>
      <dgm:t>
        <a:bodyPr/>
        <a:lstStyle/>
        <a:p>
          <a:endParaRPr lang="es-ES"/>
        </a:p>
      </dgm:t>
    </dgm:pt>
    <dgm:pt modelId="{9B548A29-A897-490A-8700-0D0C93C8A3CB}" type="pres">
      <dgm:prSet presAssocID="{22030900-8D37-40F4-82CD-ED5664ED30E2}" presName="hierChild5" presStyleCnt="0"/>
      <dgm:spPr/>
      <dgm:t>
        <a:bodyPr/>
        <a:lstStyle/>
        <a:p>
          <a:endParaRPr lang="es-ES"/>
        </a:p>
      </dgm:t>
    </dgm:pt>
    <dgm:pt modelId="{5F55FE45-6D34-498F-9FDE-7342E7C49008}" type="pres">
      <dgm:prSet presAssocID="{07588718-ECAD-45AF-81A9-CC46C51470FF}" presName="Name37" presStyleLbl="parChTrans1D4" presStyleIdx="2" presStyleCnt="46"/>
      <dgm:spPr/>
      <dgm:t>
        <a:bodyPr/>
        <a:lstStyle/>
        <a:p>
          <a:endParaRPr lang="es-ES"/>
        </a:p>
      </dgm:t>
    </dgm:pt>
    <dgm:pt modelId="{B3E67338-9AFD-42A2-83E6-74878BDC2E47}" type="pres">
      <dgm:prSet presAssocID="{9567DC70-FE7A-4F23-A3E9-7590B3560A68}" presName="hierRoot2" presStyleCnt="0">
        <dgm:presLayoutVars>
          <dgm:hierBranch val="init"/>
        </dgm:presLayoutVars>
      </dgm:prSet>
      <dgm:spPr/>
      <dgm:t>
        <a:bodyPr/>
        <a:lstStyle/>
        <a:p>
          <a:endParaRPr lang="es-ES"/>
        </a:p>
      </dgm:t>
    </dgm:pt>
    <dgm:pt modelId="{034A0256-2D13-4444-ACAB-670DD6745B8D}" type="pres">
      <dgm:prSet presAssocID="{9567DC70-FE7A-4F23-A3E9-7590B3560A68}" presName="rootComposite" presStyleCnt="0"/>
      <dgm:spPr/>
      <dgm:t>
        <a:bodyPr/>
        <a:lstStyle/>
        <a:p>
          <a:endParaRPr lang="es-ES"/>
        </a:p>
      </dgm:t>
    </dgm:pt>
    <dgm:pt modelId="{864EF1B7-65ED-4D9F-A19D-78D16DCCD292}" type="pres">
      <dgm:prSet presAssocID="{9567DC70-FE7A-4F23-A3E9-7590B3560A68}" presName="rootText" presStyleLbl="node4" presStyleIdx="2" presStyleCnt="46">
        <dgm:presLayoutVars>
          <dgm:chPref val="3"/>
        </dgm:presLayoutVars>
      </dgm:prSet>
      <dgm:spPr/>
      <dgm:t>
        <a:bodyPr/>
        <a:lstStyle/>
        <a:p>
          <a:endParaRPr lang="es-ES"/>
        </a:p>
      </dgm:t>
    </dgm:pt>
    <dgm:pt modelId="{003CB296-0508-443E-9224-C7D5E953331F}" type="pres">
      <dgm:prSet presAssocID="{9567DC70-FE7A-4F23-A3E9-7590B3560A68}" presName="rootConnector" presStyleLbl="node4" presStyleIdx="2" presStyleCnt="46"/>
      <dgm:spPr/>
      <dgm:t>
        <a:bodyPr/>
        <a:lstStyle/>
        <a:p>
          <a:endParaRPr lang="es-ES"/>
        </a:p>
      </dgm:t>
    </dgm:pt>
    <dgm:pt modelId="{CE45B65F-1DAF-480A-B790-91A9BDB5D5FE}" type="pres">
      <dgm:prSet presAssocID="{9567DC70-FE7A-4F23-A3E9-7590B3560A68}" presName="hierChild4" presStyleCnt="0"/>
      <dgm:spPr/>
      <dgm:t>
        <a:bodyPr/>
        <a:lstStyle/>
        <a:p>
          <a:endParaRPr lang="es-ES"/>
        </a:p>
      </dgm:t>
    </dgm:pt>
    <dgm:pt modelId="{A8E59EE9-41DE-4306-B89A-5D73C2D87185}" type="pres">
      <dgm:prSet presAssocID="{9567DC70-FE7A-4F23-A3E9-7590B3560A68}" presName="hierChild5" presStyleCnt="0"/>
      <dgm:spPr/>
      <dgm:t>
        <a:bodyPr/>
        <a:lstStyle/>
        <a:p>
          <a:endParaRPr lang="es-ES"/>
        </a:p>
      </dgm:t>
    </dgm:pt>
    <dgm:pt modelId="{D50C4DF7-E270-468C-A061-D8D01FF09756}" type="pres">
      <dgm:prSet presAssocID="{85444839-105B-4791-AA9C-44CA761922EF}" presName="Name37" presStyleLbl="parChTrans1D4" presStyleIdx="3" presStyleCnt="46"/>
      <dgm:spPr/>
      <dgm:t>
        <a:bodyPr/>
        <a:lstStyle/>
        <a:p>
          <a:endParaRPr lang="es-ES"/>
        </a:p>
      </dgm:t>
    </dgm:pt>
    <dgm:pt modelId="{087840CE-4772-47E5-A7BF-DDAAACEFD78E}" type="pres">
      <dgm:prSet presAssocID="{F669D760-2CDE-46EF-BB67-B70261B1CFD7}" presName="hierRoot2" presStyleCnt="0">
        <dgm:presLayoutVars>
          <dgm:hierBranch val="init"/>
        </dgm:presLayoutVars>
      </dgm:prSet>
      <dgm:spPr/>
      <dgm:t>
        <a:bodyPr/>
        <a:lstStyle/>
        <a:p>
          <a:endParaRPr lang="es-ES"/>
        </a:p>
      </dgm:t>
    </dgm:pt>
    <dgm:pt modelId="{932AAAFE-029E-44BC-8B69-F7063BBB80DD}" type="pres">
      <dgm:prSet presAssocID="{F669D760-2CDE-46EF-BB67-B70261B1CFD7}" presName="rootComposite" presStyleCnt="0"/>
      <dgm:spPr/>
      <dgm:t>
        <a:bodyPr/>
        <a:lstStyle/>
        <a:p>
          <a:endParaRPr lang="es-ES"/>
        </a:p>
      </dgm:t>
    </dgm:pt>
    <dgm:pt modelId="{44205C4D-D62D-441E-A23E-4436967352DF}" type="pres">
      <dgm:prSet presAssocID="{F669D760-2CDE-46EF-BB67-B70261B1CFD7}" presName="rootText" presStyleLbl="node4" presStyleIdx="3" presStyleCnt="46">
        <dgm:presLayoutVars>
          <dgm:chPref val="3"/>
        </dgm:presLayoutVars>
      </dgm:prSet>
      <dgm:spPr/>
      <dgm:t>
        <a:bodyPr/>
        <a:lstStyle/>
        <a:p>
          <a:endParaRPr lang="es-ES"/>
        </a:p>
      </dgm:t>
    </dgm:pt>
    <dgm:pt modelId="{E176EEE1-6F79-4CBB-B60D-9D58E0F2E091}" type="pres">
      <dgm:prSet presAssocID="{F669D760-2CDE-46EF-BB67-B70261B1CFD7}" presName="rootConnector" presStyleLbl="node4" presStyleIdx="3" presStyleCnt="46"/>
      <dgm:spPr/>
      <dgm:t>
        <a:bodyPr/>
        <a:lstStyle/>
        <a:p>
          <a:endParaRPr lang="es-ES"/>
        </a:p>
      </dgm:t>
    </dgm:pt>
    <dgm:pt modelId="{AEED585D-3BDC-4FC8-BC56-FE5063721587}" type="pres">
      <dgm:prSet presAssocID="{F669D760-2CDE-46EF-BB67-B70261B1CFD7}" presName="hierChild4" presStyleCnt="0"/>
      <dgm:spPr/>
      <dgm:t>
        <a:bodyPr/>
        <a:lstStyle/>
        <a:p>
          <a:endParaRPr lang="es-ES"/>
        </a:p>
      </dgm:t>
    </dgm:pt>
    <dgm:pt modelId="{713753D2-EF5D-4E8E-A557-6868BF30FDD3}" type="pres">
      <dgm:prSet presAssocID="{F669D760-2CDE-46EF-BB67-B70261B1CFD7}" presName="hierChild5" presStyleCnt="0"/>
      <dgm:spPr/>
      <dgm:t>
        <a:bodyPr/>
        <a:lstStyle/>
        <a:p>
          <a:endParaRPr lang="es-ES"/>
        </a:p>
      </dgm:t>
    </dgm:pt>
    <dgm:pt modelId="{84178A2B-B136-4076-B64D-720220630E1A}" type="pres">
      <dgm:prSet presAssocID="{53B97C36-38E7-44F4-A763-6519400B2C19}" presName="Name37" presStyleLbl="parChTrans1D4" presStyleIdx="4" presStyleCnt="46"/>
      <dgm:spPr/>
      <dgm:t>
        <a:bodyPr/>
        <a:lstStyle/>
        <a:p>
          <a:endParaRPr lang="es-ES"/>
        </a:p>
      </dgm:t>
    </dgm:pt>
    <dgm:pt modelId="{E5F3B8A3-1032-453A-B4DF-269E7A7F0130}" type="pres">
      <dgm:prSet presAssocID="{DD2278E5-6D57-4DF7-85F3-A2FF1AE3B947}" presName="hierRoot2" presStyleCnt="0">
        <dgm:presLayoutVars>
          <dgm:hierBranch val="init"/>
        </dgm:presLayoutVars>
      </dgm:prSet>
      <dgm:spPr/>
      <dgm:t>
        <a:bodyPr/>
        <a:lstStyle/>
        <a:p>
          <a:endParaRPr lang="es-ES"/>
        </a:p>
      </dgm:t>
    </dgm:pt>
    <dgm:pt modelId="{1F896B70-B855-4E13-9C2B-BAC0E6A94452}" type="pres">
      <dgm:prSet presAssocID="{DD2278E5-6D57-4DF7-85F3-A2FF1AE3B947}" presName="rootComposite" presStyleCnt="0"/>
      <dgm:spPr/>
      <dgm:t>
        <a:bodyPr/>
        <a:lstStyle/>
        <a:p>
          <a:endParaRPr lang="es-ES"/>
        </a:p>
      </dgm:t>
    </dgm:pt>
    <dgm:pt modelId="{9F6783B1-89A1-4AD6-8B9A-D12F49D95501}" type="pres">
      <dgm:prSet presAssocID="{DD2278E5-6D57-4DF7-85F3-A2FF1AE3B947}" presName="rootText" presStyleLbl="node4" presStyleIdx="4" presStyleCnt="46">
        <dgm:presLayoutVars>
          <dgm:chPref val="3"/>
        </dgm:presLayoutVars>
      </dgm:prSet>
      <dgm:spPr/>
      <dgm:t>
        <a:bodyPr/>
        <a:lstStyle/>
        <a:p>
          <a:endParaRPr lang="es-ES"/>
        </a:p>
      </dgm:t>
    </dgm:pt>
    <dgm:pt modelId="{16D33182-DB07-4420-8A6C-1971B52A3CDE}" type="pres">
      <dgm:prSet presAssocID="{DD2278E5-6D57-4DF7-85F3-A2FF1AE3B947}" presName="rootConnector" presStyleLbl="node4" presStyleIdx="4" presStyleCnt="46"/>
      <dgm:spPr/>
      <dgm:t>
        <a:bodyPr/>
        <a:lstStyle/>
        <a:p>
          <a:endParaRPr lang="es-ES"/>
        </a:p>
      </dgm:t>
    </dgm:pt>
    <dgm:pt modelId="{39E9A9A3-CC56-4636-81B6-7A5A720B40BA}" type="pres">
      <dgm:prSet presAssocID="{DD2278E5-6D57-4DF7-85F3-A2FF1AE3B947}" presName="hierChild4" presStyleCnt="0"/>
      <dgm:spPr/>
      <dgm:t>
        <a:bodyPr/>
        <a:lstStyle/>
        <a:p>
          <a:endParaRPr lang="es-ES"/>
        </a:p>
      </dgm:t>
    </dgm:pt>
    <dgm:pt modelId="{74A67DB9-AF69-4F84-8D48-51325938750E}" type="pres">
      <dgm:prSet presAssocID="{DD2278E5-6D57-4DF7-85F3-A2FF1AE3B947}" presName="hierChild5" presStyleCnt="0"/>
      <dgm:spPr/>
      <dgm:t>
        <a:bodyPr/>
        <a:lstStyle/>
        <a:p>
          <a:endParaRPr lang="es-ES"/>
        </a:p>
      </dgm:t>
    </dgm:pt>
    <dgm:pt modelId="{BB2384C3-149E-467E-BC6C-E098849C344B}" type="pres">
      <dgm:prSet presAssocID="{9895176F-6733-4530-B018-87C8EEC71911}" presName="Name37" presStyleLbl="parChTrans1D4" presStyleIdx="5" presStyleCnt="46"/>
      <dgm:spPr/>
      <dgm:t>
        <a:bodyPr/>
        <a:lstStyle/>
        <a:p>
          <a:endParaRPr lang="es-ES"/>
        </a:p>
      </dgm:t>
    </dgm:pt>
    <dgm:pt modelId="{1721DB86-23CC-4321-854B-B15E077B32AE}" type="pres">
      <dgm:prSet presAssocID="{F2D55906-14E8-47E7-8CAB-37D2DEF4FA9F}" presName="hierRoot2" presStyleCnt="0">
        <dgm:presLayoutVars>
          <dgm:hierBranch val="init"/>
        </dgm:presLayoutVars>
      </dgm:prSet>
      <dgm:spPr/>
      <dgm:t>
        <a:bodyPr/>
        <a:lstStyle/>
        <a:p>
          <a:endParaRPr lang="es-ES"/>
        </a:p>
      </dgm:t>
    </dgm:pt>
    <dgm:pt modelId="{EC6154B1-64A8-4D41-9574-F1002EB74195}" type="pres">
      <dgm:prSet presAssocID="{F2D55906-14E8-47E7-8CAB-37D2DEF4FA9F}" presName="rootComposite" presStyleCnt="0"/>
      <dgm:spPr/>
      <dgm:t>
        <a:bodyPr/>
        <a:lstStyle/>
        <a:p>
          <a:endParaRPr lang="es-ES"/>
        </a:p>
      </dgm:t>
    </dgm:pt>
    <dgm:pt modelId="{B6872159-2E1C-452F-B3FA-EBC6CCF76EA4}" type="pres">
      <dgm:prSet presAssocID="{F2D55906-14E8-47E7-8CAB-37D2DEF4FA9F}" presName="rootText" presStyleLbl="node4" presStyleIdx="5" presStyleCnt="46">
        <dgm:presLayoutVars>
          <dgm:chPref val="3"/>
        </dgm:presLayoutVars>
      </dgm:prSet>
      <dgm:spPr/>
      <dgm:t>
        <a:bodyPr/>
        <a:lstStyle/>
        <a:p>
          <a:endParaRPr lang="es-ES"/>
        </a:p>
      </dgm:t>
    </dgm:pt>
    <dgm:pt modelId="{96F8F980-78AA-4286-BEB6-8637B11BA875}" type="pres">
      <dgm:prSet presAssocID="{F2D55906-14E8-47E7-8CAB-37D2DEF4FA9F}" presName="rootConnector" presStyleLbl="node4" presStyleIdx="5" presStyleCnt="46"/>
      <dgm:spPr/>
      <dgm:t>
        <a:bodyPr/>
        <a:lstStyle/>
        <a:p>
          <a:endParaRPr lang="es-ES"/>
        </a:p>
      </dgm:t>
    </dgm:pt>
    <dgm:pt modelId="{50F0FD20-8C0E-4B13-9DE8-F86A89638D36}" type="pres">
      <dgm:prSet presAssocID="{F2D55906-14E8-47E7-8CAB-37D2DEF4FA9F}" presName="hierChild4" presStyleCnt="0"/>
      <dgm:spPr/>
      <dgm:t>
        <a:bodyPr/>
        <a:lstStyle/>
        <a:p>
          <a:endParaRPr lang="es-ES"/>
        </a:p>
      </dgm:t>
    </dgm:pt>
    <dgm:pt modelId="{A3016594-F54D-4E78-8F15-F41F87BFFE54}" type="pres">
      <dgm:prSet presAssocID="{F2D55906-14E8-47E7-8CAB-37D2DEF4FA9F}" presName="hierChild5" presStyleCnt="0"/>
      <dgm:spPr/>
      <dgm:t>
        <a:bodyPr/>
        <a:lstStyle/>
        <a:p>
          <a:endParaRPr lang="es-ES"/>
        </a:p>
      </dgm:t>
    </dgm:pt>
    <dgm:pt modelId="{A35E6A0C-CC01-4EB1-9C2D-9954BE8730A0}" type="pres">
      <dgm:prSet presAssocID="{757E8372-BBB0-46DB-BD35-9B9EBF476B56}" presName="Name37" presStyleLbl="parChTrans1D4" presStyleIdx="6" presStyleCnt="46"/>
      <dgm:spPr/>
      <dgm:t>
        <a:bodyPr/>
        <a:lstStyle/>
        <a:p>
          <a:endParaRPr lang="es-ES"/>
        </a:p>
      </dgm:t>
    </dgm:pt>
    <dgm:pt modelId="{0F863107-88B1-4174-B8DD-61ACA9D7F828}" type="pres">
      <dgm:prSet presAssocID="{1EF62406-A7EE-4B60-B5DF-F67FAAEF534E}" presName="hierRoot2" presStyleCnt="0">
        <dgm:presLayoutVars>
          <dgm:hierBranch val="init"/>
        </dgm:presLayoutVars>
      </dgm:prSet>
      <dgm:spPr/>
      <dgm:t>
        <a:bodyPr/>
        <a:lstStyle/>
        <a:p>
          <a:endParaRPr lang="es-ES"/>
        </a:p>
      </dgm:t>
    </dgm:pt>
    <dgm:pt modelId="{0ACDE81F-8145-4A29-9500-9EEC8873DF19}" type="pres">
      <dgm:prSet presAssocID="{1EF62406-A7EE-4B60-B5DF-F67FAAEF534E}" presName="rootComposite" presStyleCnt="0"/>
      <dgm:spPr/>
      <dgm:t>
        <a:bodyPr/>
        <a:lstStyle/>
        <a:p>
          <a:endParaRPr lang="es-ES"/>
        </a:p>
      </dgm:t>
    </dgm:pt>
    <dgm:pt modelId="{471A3B56-C204-42BA-BD55-ED1DABA6F70E}" type="pres">
      <dgm:prSet presAssocID="{1EF62406-A7EE-4B60-B5DF-F67FAAEF534E}" presName="rootText" presStyleLbl="node4" presStyleIdx="6" presStyleCnt="46">
        <dgm:presLayoutVars>
          <dgm:chPref val="3"/>
        </dgm:presLayoutVars>
      </dgm:prSet>
      <dgm:spPr/>
      <dgm:t>
        <a:bodyPr/>
        <a:lstStyle/>
        <a:p>
          <a:endParaRPr lang="es-ES"/>
        </a:p>
      </dgm:t>
    </dgm:pt>
    <dgm:pt modelId="{17D6EB88-0D6E-48A0-8353-30E8F0ED1026}" type="pres">
      <dgm:prSet presAssocID="{1EF62406-A7EE-4B60-B5DF-F67FAAEF534E}" presName="rootConnector" presStyleLbl="node4" presStyleIdx="6" presStyleCnt="46"/>
      <dgm:spPr/>
      <dgm:t>
        <a:bodyPr/>
        <a:lstStyle/>
        <a:p>
          <a:endParaRPr lang="es-ES"/>
        </a:p>
      </dgm:t>
    </dgm:pt>
    <dgm:pt modelId="{4BA9210D-4B2D-4345-B456-6DBA2712F089}" type="pres">
      <dgm:prSet presAssocID="{1EF62406-A7EE-4B60-B5DF-F67FAAEF534E}" presName="hierChild4" presStyleCnt="0"/>
      <dgm:spPr/>
      <dgm:t>
        <a:bodyPr/>
        <a:lstStyle/>
        <a:p>
          <a:endParaRPr lang="es-ES"/>
        </a:p>
      </dgm:t>
    </dgm:pt>
    <dgm:pt modelId="{4B505BCE-BCEF-4D0E-AF47-ACBCCAC53F5D}" type="pres">
      <dgm:prSet presAssocID="{1EF62406-A7EE-4B60-B5DF-F67FAAEF534E}" presName="hierChild5" presStyleCnt="0"/>
      <dgm:spPr/>
      <dgm:t>
        <a:bodyPr/>
        <a:lstStyle/>
        <a:p>
          <a:endParaRPr lang="es-ES"/>
        </a:p>
      </dgm:t>
    </dgm:pt>
    <dgm:pt modelId="{EBE66436-4060-4FC5-BB27-35E22355ABB3}" type="pres">
      <dgm:prSet presAssocID="{B34F1237-2136-409A-A0D6-8C27F75E76A6}" presName="Name37" presStyleLbl="parChTrans1D4" presStyleIdx="7" presStyleCnt="46"/>
      <dgm:spPr/>
      <dgm:t>
        <a:bodyPr/>
        <a:lstStyle/>
        <a:p>
          <a:endParaRPr lang="es-ES"/>
        </a:p>
      </dgm:t>
    </dgm:pt>
    <dgm:pt modelId="{D47D6DAE-F92B-485C-81DA-7A34974B1ECE}" type="pres">
      <dgm:prSet presAssocID="{D4B013A2-19F1-403A-83A8-9BD206516D7D}" presName="hierRoot2" presStyleCnt="0">
        <dgm:presLayoutVars>
          <dgm:hierBranch val="init"/>
        </dgm:presLayoutVars>
      </dgm:prSet>
      <dgm:spPr/>
      <dgm:t>
        <a:bodyPr/>
        <a:lstStyle/>
        <a:p>
          <a:endParaRPr lang="es-ES"/>
        </a:p>
      </dgm:t>
    </dgm:pt>
    <dgm:pt modelId="{BF8BDF16-996D-472D-9431-2C90C18A631A}" type="pres">
      <dgm:prSet presAssocID="{D4B013A2-19F1-403A-83A8-9BD206516D7D}" presName="rootComposite" presStyleCnt="0"/>
      <dgm:spPr/>
      <dgm:t>
        <a:bodyPr/>
        <a:lstStyle/>
        <a:p>
          <a:endParaRPr lang="es-ES"/>
        </a:p>
      </dgm:t>
    </dgm:pt>
    <dgm:pt modelId="{B43AFE1A-63FC-483E-BC0A-B9F4BD0EED24}" type="pres">
      <dgm:prSet presAssocID="{D4B013A2-19F1-403A-83A8-9BD206516D7D}" presName="rootText" presStyleLbl="node4" presStyleIdx="7" presStyleCnt="46">
        <dgm:presLayoutVars>
          <dgm:chPref val="3"/>
        </dgm:presLayoutVars>
      </dgm:prSet>
      <dgm:spPr/>
      <dgm:t>
        <a:bodyPr/>
        <a:lstStyle/>
        <a:p>
          <a:endParaRPr lang="es-ES"/>
        </a:p>
      </dgm:t>
    </dgm:pt>
    <dgm:pt modelId="{7A23CEEF-979A-4136-807D-BDB84D5507FF}" type="pres">
      <dgm:prSet presAssocID="{D4B013A2-19F1-403A-83A8-9BD206516D7D}" presName="rootConnector" presStyleLbl="node4" presStyleIdx="7" presStyleCnt="46"/>
      <dgm:spPr/>
      <dgm:t>
        <a:bodyPr/>
        <a:lstStyle/>
        <a:p>
          <a:endParaRPr lang="es-ES"/>
        </a:p>
      </dgm:t>
    </dgm:pt>
    <dgm:pt modelId="{69EE24DE-6372-43A4-80D6-DFBFD6BA57C8}" type="pres">
      <dgm:prSet presAssocID="{D4B013A2-19F1-403A-83A8-9BD206516D7D}" presName="hierChild4" presStyleCnt="0"/>
      <dgm:spPr/>
      <dgm:t>
        <a:bodyPr/>
        <a:lstStyle/>
        <a:p>
          <a:endParaRPr lang="es-ES"/>
        </a:p>
      </dgm:t>
    </dgm:pt>
    <dgm:pt modelId="{F21F2C28-24C8-408D-885D-2CEDB6D895FA}" type="pres">
      <dgm:prSet presAssocID="{D4B013A2-19F1-403A-83A8-9BD206516D7D}" presName="hierChild5" presStyleCnt="0"/>
      <dgm:spPr/>
      <dgm:t>
        <a:bodyPr/>
        <a:lstStyle/>
        <a:p>
          <a:endParaRPr lang="es-ES"/>
        </a:p>
      </dgm:t>
    </dgm:pt>
    <dgm:pt modelId="{293AF00E-3835-406F-96D2-E52D29D528A1}" type="pres">
      <dgm:prSet presAssocID="{990C0FFF-4976-4E81-A69C-BC073F6EE920}" presName="Name37" presStyleLbl="parChTrans1D4" presStyleIdx="8" presStyleCnt="46"/>
      <dgm:spPr/>
      <dgm:t>
        <a:bodyPr/>
        <a:lstStyle/>
        <a:p>
          <a:endParaRPr lang="es-ES"/>
        </a:p>
      </dgm:t>
    </dgm:pt>
    <dgm:pt modelId="{9DD1333A-BCA5-4A73-ACF3-CF91324C48DF}" type="pres">
      <dgm:prSet presAssocID="{E6C91717-CD48-47DE-9BDE-E9FA56C9C314}" presName="hierRoot2" presStyleCnt="0">
        <dgm:presLayoutVars>
          <dgm:hierBranch val="init"/>
        </dgm:presLayoutVars>
      </dgm:prSet>
      <dgm:spPr/>
      <dgm:t>
        <a:bodyPr/>
        <a:lstStyle/>
        <a:p>
          <a:endParaRPr lang="es-ES"/>
        </a:p>
      </dgm:t>
    </dgm:pt>
    <dgm:pt modelId="{81B02D0D-1589-4D9E-B736-48690F1E479E}" type="pres">
      <dgm:prSet presAssocID="{E6C91717-CD48-47DE-9BDE-E9FA56C9C314}" presName="rootComposite" presStyleCnt="0"/>
      <dgm:spPr/>
      <dgm:t>
        <a:bodyPr/>
        <a:lstStyle/>
        <a:p>
          <a:endParaRPr lang="es-ES"/>
        </a:p>
      </dgm:t>
    </dgm:pt>
    <dgm:pt modelId="{7179229A-DE7C-4046-9A15-ED4B5CA9557C}" type="pres">
      <dgm:prSet presAssocID="{E6C91717-CD48-47DE-9BDE-E9FA56C9C314}" presName="rootText" presStyleLbl="node4" presStyleIdx="8" presStyleCnt="46">
        <dgm:presLayoutVars>
          <dgm:chPref val="3"/>
        </dgm:presLayoutVars>
      </dgm:prSet>
      <dgm:spPr/>
      <dgm:t>
        <a:bodyPr/>
        <a:lstStyle/>
        <a:p>
          <a:endParaRPr lang="es-ES"/>
        </a:p>
      </dgm:t>
    </dgm:pt>
    <dgm:pt modelId="{686DD661-6E1D-4541-9BC0-CDC076E2D9A3}" type="pres">
      <dgm:prSet presAssocID="{E6C91717-CD48-47DE-9BDE-E9FA56C9C314}" presName="rootConnector" presStyleLbl="node4" presStyleIdx="8" presStyleCnt="46"/>
      <dgm:spPr/>
      <dgm:t>
        <a:bodyPr/>
        <a:lstStyle/>
        <a:p>
          <a:endParaRPr lang="es-ES"/>
        </a:p>
      </dgm:t>
    </dgm:pt>
    <dgm:pt modelId="{76DD0924-782A-4522-BD51-E30613F7FC57}" type="pres">
      <dgm:prSet presAssocID="{E6C91717-CD48-47DE-9BDE-E9FA56C9C314}" presName="hierChild4" presStyleCnt="0"/>
      <dgm:spPr/>
      <dgm:t>
        <a:bodyPr/>
        <a:lstStyle/>
        <a:p>
          <a:endParaRPr lang="es-ES"/>
        </a:p>
      </dgm:t>
    </dgm:pt>
    <dgm:pt modelId="{C418EE52-34E9-41B1-A722-9A0653CB20E2}" type="pres">
      <dgm:prSet presAssocID="{E6C91717-CD48-47DE-9BDE-E9FA56C9C314}" presName="hierChild5" presStyleCnt="0"/>
      <dgm:spPr/>
      <dgm:t>
        <a:bodyPr/>
        <a:lstStyle/>
        <a:p>
          <a:endParaRPr lang="es-ES"/>
        </a:p>
      </dgm:t>
    </dgm:pt>
    <dgm:pt modelId="{93670321-76E8-478C-94A6-D9CBAD47E7E3}" type="pres">
      <dgm:prSet presAssocID="{BB458435-208D-4004-ABAA-987799A457EC}" presName="Name37" presStyleLbl="parChTrans1D4" presStyleIdx="9" presStyleCnt="46"/>
      <dgm:spPr/>
      <dgm:t>
        <a:bodyPr/>
        <a:lstStyle/>
        <a:p>
          <a:endParaRPr lang="es-ES"/>
        </a:p>
      </dgm:t>
    </dgm:pt>
    <dgm:pt modelId="{C7C4E441-5E14-46D5-A8E4-AF3FD4C8A732}" type="pres">
      <dgm:prSet presAssocID="{A1A1DE0F-30F8-4D00-A321-A49F1DDC3DB8}" presName="hierRoot2" presStyleCnt="0">
        <dgm:presLayoutVars>
          <dgm:hierBranch val="init"/>
        </dgm:presLayoutVars>
      </dgm:prSet>
      <dgm:spPr/>
      <dgm:t>
        <a:bodyPr/>
        <a:lstStyle/>
        <a:p>
          <a:endParaRPr lang="es-ES"/>
        </a:p>
      </dgm:t>
    </dgm:pt>
    <dgm:pt modelId="{283D24CF-374E-4FCB-9E93-3065714D7846}" type="pres">
      <dgm:prSet presAssocID="{A1A1DE0F-30F8-4D00-A321-A49F1DDC3DB8}" presName="rootComposite" presStyleCnt="0"/>
      <dgm:spPr/>
      <dgm:t>
        <a:bodyPr/>
        <a:lstStyle/>
        <a:p>
          <a:endParaRPr lang="es-ES"/>
        </a:p>
      </dgm:t>
    </dgm:pt>
    <dgm:pt modelId="{DEB8DAF5-B266-4E5E-B141-C2F2CB8C81C2}" type="pres">
      <dgm:prSet presAssocID="{A1A1DE0F-30F8-4D00-A321-A49F1DDC3DB8}" presName="rootText" presStyleLbl="node4" presStyleIdx="9" presStyleCnt="46">
        <dgm:presLayoutVars>
          <dgm:chPref val="3"/>
        </dgm:presLayoutVars>
      </dgm:prSet>
      <dgm:spPr/>
      <dgm:t>
        <a:bodyPr/>
        <a:lstStyle/>
        <a:p>
          <a:endParaRPr lang="es-ES"/>
        </a:p>
      </dgm:t>
    </dgm:pt>
    <dgm:pt modelId="{95C11B69-39EC-42B4-9AAA-D2817498779E}" type="pres">
      <dgm:prSet presAssocID="{A1A1DE0F-30F8-4D00-A321-A49F1DDC3DB8}" presName="rootConnector" presStyleLbl="node4" presStyleIdx="9" presStyleCnt="46"/>
      <dgm:spPr/>
      <dgm:t>
        <a:bodyPr/>
        <a:lstStyle/>
        <a:p>
          <a:endParaRPr lang="es-ES"/>
        </a:p>
      </dgm:t>
    </dgm:pt>
    <dgm:pt modelId="{6F6AFCFD-71B7-47D1-8728-1F42543C7D89}" type="pres">
      <dgm:prSet presAssocID="{A1A1DE0F-30F8-4D00-A321-A49F1DDC3DB8}" presName="hierChild4" presStyleCnt="0"/>
      <dgm:spPr/>
      <dgm:t>
        <a:bodyPr/>
        <a:lstStyle/>
        <a:p>
          <a:endParaRPr lang="es-ES"/>
        </a:p>
      </dgm:t>
    </dgm:pt>
    <dgm:pt modelId="{72C7F150-5EF6-481F-A321-D9F163F63DF4}" type="pres">
      <dgm:prSet presAssocID="{A1A1DE0F-30F8-4D00-A321-A49F1DDC3DB8}" presName="hierChild5" presStyleCnt="0"/>
      <dgm:spPr/>
      <dgm:t>
        <a:bodyPr/>
        <a:lstStyle/>
        <a:p>
          <a:endParaRPr lang="es-ES"/>
        </a:p>
      </dgm:t>
    </dgm:pt>
    <dgm:pt modelId="{FFCFA3F3-679A-4E47-83F3-FD18EFE51D2B}" type="pres">
      <dgm:prSet presAssocID="{F4C28374-CD68-483E-940B-851F6A84BBB7}" presName="Name37" presStyleLbl="parChTrans1D4" presStyleIdx="10" presStyleCnt="46"/>
      <dgm:spPr/>
      <dgm:t>
        <a:bodyPr/>
        <a:lstStyle/>
        <a:p>
          <a:endParaRPr lang="es-ES"/>
        </a:p>
      </dgm:t>
    </dgm:pt>
    <dgm:pt modelId="{05F908FC-66F4-4160-B2CC-E11A41191069}" type="pres">
      <dgm:prSet presAssocID="{08905E47-FC46-44F1-B8AF-4B6B67B9324C}" presName="hierRoot2" presStyleCnt="0">
        <dgm:presLayoutVars>
          <dgm:hierBranch val="init"/>
        </dgm:presLayoutVars>
      </dgm:prSet>
      <dgm:spPr/>
      <dgm:t>
        <a:bodyPr/>
        <a:lstStyle/>
        <a:p>
          <a:endParaRPr lang="es-ES"/>
        </a:p>
      </dgm:t>
    </dgm:pt>
    <dgm:pt modelId="{CF02ADA2-1346-4A15-AD89-42BB1F35A04B}" type="pres">
      <dgm:prSet presAssocID="{08905E47-FC46-44F1-B8AF-4B6B67B9324C}" presName="rootComposite" presStyleCnt="0"/>
      <dgm:spPr/>
      <dgm:t>
        <a:bodyPr/>
        <a:lstStyle/>
        <a:p>
          <a:endParaRPr lang="es-ES"/>
        </a:p>
      </dgm:t>
    </dgm:pt>
    <dgm:pt modelId="{B0FA75DA-9DFE-48EF-AD8E-85EA985A8642}" type="pres">
      <dgm:prSet presAssocID="{08905E47-FC46-44F1-B8AF-4B6B67B9324C}" presName="rootText" presStyleLbl="node4" presStyleIdx="10" presStyleCnt="46">
        <dgm:presLayoutVars>
          <dgm:chPref val="3"/>
        </dgm:presLayoutVars>
      </dgm:prSet>
      <dgm:spPr/>
      <dgm:t>
        <a:bodyPr/>
        <a:lstStyle/>
        <a:p>
          <a:endParaRPr lang="es-ES"/>
        </a:p>
      </dgm:t>
    </dgm:pt>
    <dgm:pt modelId="{B7A7F246-583D-42D5-B7BA-A0A496798C68}" type="pres">
      <dgm:prSet presAssocID="{08905E47-FC46-44F1-B8AF-4B6B67B9324C}" presName="rootConnector" presStyleLbl="node4" presStyleIdx="10" presStyleCnt="46"/>
      <dgm:spPr/>
      <dgm:t>
        <a:bodyPr/>
        <a:lstStyle/>
        <a:p>
          <a:endParaRPr lang="es-ES"/>
        </a:p>
      </dgm:t>
    </dgm:pt>
    <dgm:pt modelId="{2AD9345D-9939-4D32-A17D-3768B25B7B59}" type="pres">
      <dgm:prSet presAssocID="{08905E47-FC46-44F1-B8AF-4B6B67B9324C}" presName="hierChild4" presStyleCnt="0"/>
      <dgm:spPr/>
      <dgm:t>
        <a:bodyPr/>
        <a:lstStyle/>
        <a:p>
          <a:endParaRPr lang="es-ES"/>
        </a:p>
      </dgm:t>
    </dgm:pt>
    <dgm:pt modelId="{8AC1E61F-2BB1-4B2B-964B-8F904F2EA684}" type="pres">
      <dgm:prSet presAssocID="{08905E47-FC46-44F1-B8AF-4B6B67B9324C}" presName="hierChild5" presStyleCnt="0"/>
      <dgm:spPr/>
      <dgm:t>
        <a:bodyPr/>
        <a:lstStyle/>
        <a:p>
          <a:endParaRPr lang="es-ES"/>
        </a:p>
      </dgm:t>
    </dgm:pt>
    <dgm:pt modelId="{B7CF01AD-79A5-493D-AC02-DCE2D66F6C73}" type="pres">
      <dgm:prSet presAssocID="{531DEFF6-6976-4E66-8CB8-0699055DE0AB}" presName="hierChild5" presStyleCnt="0"/>
      <dgm:spPr/>
      <dgm:t>
        <a:bodyPr/>
        <a:lstStyle/>
        <a:p>
          <a:endParaRPr lang="es-ES"/>
        </a:p>
      </dgm:t>
    </dgm:pt>
    <dgm:pt modelId="{972A5FDC-02E9-4B1D-8E52-206C00EC9813}" type="pres">
      <dgm:prSet presAssocID="{EEF22097-3223-427D-90FA-5E1BB413BAD7}" presName="Name37" presStyleLbl="parChTrans1D3" presStyleIdx="2" presStyleCnt="7"/>
      <dgm:spPr/>
      <dgm:t>
        <a:bodyPr/>
        <a:lstStyle/>
        <a:p>
          <a:endParaRPr lang="es-ES"/>
        </a:p>
      </dgm:t>
    </dgm:pt>
    <dgm:pt modelId="{AFB3B8D7-5A63-4D6D-BCCB-22E20E33DF02}" type="pres">
      <dgm:prSet presAssocID="{FE60A0D3-A0C5-47AC-A756-C7C46AF91347}" presName="hierRoot2" presStyleCnt="0">
        <dgm:presLayoutVars>
          <dgm:hierBranch val="init"/>
        </dgm:presLayoutVars>
      </dgm:prSet>
      <dgm:spPr/>
      <dgm:t>
        <a:bodyPr/>
        <a:lstStyle/>
        <a:p>
          <a:endParaRPr lang="es-ES"/>
        </a:p>
      </dgm:t>
    </dgm:pt>
    <dgm:pt modelId="{E0886D40-A408-4839-9FEC-04D2C957E117}" type="pres">
      <dgm:prSet presAssocID="{FE60A0D3-A0C5-47AC-A756-C7C46AF91347}" presName="rootComposite" presStyleCnt="0"/>
      <dgm:spPr/>
      <dgm:t>
        <a:bodyPr/>
        <a:lstStyle/>
        <a:p>
          <a:endParaRPr lang="es-ES"/>
        </a:p>
      </dgm:t>
    </dgm:pt>
    <dgm:pt modelId="{0804931E-5521-49D6-94E5-F50800082344}" type="pres">
      <dgm:prSet presAssocID="{FE60A0D3-A0C5-47AC-A756-C7C46AF91347}" presName="rootText" presStyleLbl="node3" presStyleIdx="2" presStyleCnt="7">
        <dgm:presLayoutVars>
          <dgm:chPref val="3"/>
        </dgm:presLayoutVars>
      </dgm:prSet>
      <dgm:spPr/>
      <dgm:t>
        <a:bodyPr/>
        <a:lstStyle/>
        <a:p>
          <a:endParaRPr lang="es-ES"/>
        </a:p>
      </dgm:t>
    </dgm:pt>
    <dgm:pt modelId="{F83EC81F-EA99-41E1-BEEF-69679CC1967F}" type="pres">
      <dgm:prSet presAssocID="{FE60A0D3-A0C5-47AC-A756-C7C46AF91347}" presName="rootConnector" presStyleLbl="node3" presStyleIdx="2" presStyleCnt="7"/>
      <dgm:spPr/>
      <dgm:t>
        <a:bodyPr/>
        <a:lstStyle/>
        <a:p>
          <a:endParaRPr lang="es-ES"/>
        </a:p>
      </dgm:t>
    </dgm:pt>
    <dgm:pt modelId="{21D3EF6D-8644-4B59-8A33-A93111557C2A}" type="pres">
      <dgm:prSet presAssocID="{FE60A0D3-A0C5-47AC-A756-C7C46AF91347}" presName="hierChild4" presStyleCnt="0"/>
      <dgm:spPr/>
      <dgm:t>
        <a:bodyPr/>
        <a:lstStyle/>
        <a:p>
          <a:endParaRPr lang="es-ES"/>
        </a:p>
      </dgm:t>
    </dgm:pt>
    <dgm:pt modelId="{E08923F4-91C5-4BC8-9DFD-E80C6E56AFC3}" type="pres">
      <dgm:prSet presAssocID="{EFBB85D2-31F2-45F3-9258-4EF069CAABE8}" presName="Name37" presStyleLbl="parChTrans1D4" presStyleIdx="11" presStyleCnt="46"/>
      <dgm:spPr/>
      <dgm:t>
        <a:bodyPr/>
        <a:lstStyle/>
        <a:p>
          <a:endParaRPr lang="es-ES"/>
        </a:p>
      </dgm:t>
    </dgm:pt>
    <dgm:pt modelId="{6B89CBB9-C12A-4D4E-BBE2-377506C3D883}" type="pres">
      <dgm:prSet presAssocID="{E8D08984-C9ED-4868-92D1-FE1D7B85CAB3}" presName="hierRoot2" presStyleCnt="0">
        <dgm:presLayoutVars>
          <dgm:hierBranch val="init"/>
        </dgm:presLayoutVars>
      </dgm:prSet>
      <dgm:spPr/>
      <dgm:t>
        <a:bodyPr/>
        <a:lstStyle/>
        <a:p>
          <a:endParaRPr lang="es-ES"/>
        </a:p>
      </dgm:t>
    </dgm:pt>
    <dgm:pt modelId="{5940ACF7-A663-4F2C-A557-4EF3B14F24BE}" type="pres">
      <dgm:prSet presAssocID="{E8D08984-C9ED-4868-92D1-FE1D7B85CAB3}" presName="rootComposite" presStyleCnt="0"/>
      <dgm:spPr/>
      <dgm:t>
        <a:bodyPr/>
        <a:lstStyle/>
        <a:p>
          <a:endParaRPr lang="es-ES"/>
        </a:p>
      </dgm:t>
    </dgm:pt>
    <dgm:pt modelId="{1E5C3E50-6829-4D17-AE14-A16E4C1216C7}" type="pres">
      <dgm:prSet presAssocID="{E8D08984-C9ED-4868-92D1-FE1D7B85CAB3}" presName="rootText" presStyleLbl="node4" presStyleIdx="11" presStyleCnt="46">
        <dgm:presLayoutVars>
          <dgm:chPref val="3"/>
        </dgm:presLayoutVars>
      </dgm:prSet>
      <dgm:spPr/>
      <dgm:t>
        <a:bodyPr/>
        <a:lstStyle/>
        <a:p>
          <a:endParaRPr lang="es-ES"/>
        </a:p>
      </dgm:t>
    </dgm:pt>
    <dgm:pt modelId="{C9F16D4A-D1BC-491D-88C5-AEF6EFFF60C6}" type="pres">
      <dgm:prSet presAssocID="{E8D08984-C9ED-4868-92D1-FE1D7B85CAB3}" presName="rootConnector" presStyleLbl="node4" presStyleIdx="11" presStyleCnt="46"/>
      <dgm:spPr/>
      <dgm:t>
        <a:bodyPr/>
        <a:lstStyle/>
        <a:p>
          <a:endParaRPr lang="es-ES"/>
        </a:p>
      </dgm:t>
    </dgm:pt>
    <dgm:pt modelId="{136E3AB2-2751-4EBE-9B20-22B7590C9986}" type="pres">
      <dgm:prSet presAssocID="{E8D08984-C9ED-4868-92D1-FE1D7B85CAB3}" presName="hierChild4" presStyleCnt="0"/>
      <dgm:spPr/>
      <dgm:t>
        <a:bodyPr/>
        <a:lstStyle/>
        <a:p>
          <a:endParaRPr lang="es-ES"/>
        </a:p>
      </dgm:t>
    </dgm:pt>
    <dgm:pt modelId="{49C14466-D357-4CFD-AC6F-C257BB233FFB}" type="pres">
      <dgm:prSet presAssocID="{E8D08984-C9ED-4868-92D1-FE1D7B85CAB3}" presName="hierChild5" presStyleCnt="0"/>
      <dgm:spPr/>
      <dgm:t>
        <a:bodyPr/>
        <a:lstStyle/>
        <a:p>
          <a:endParaRPr lang="es-ES"/>
        </a:p>
      </dgm:t>
    </dgm:pt>
    <dgm:pt modelId="{8215827A-608D-4B16-9B26-88D07A779E6B}" type="pres">
      <dgm:prSet presAssocID="{9781FBE3-11A8-4EC0-8344-342676825E95}" presName="Name37" presStyleLbl="parChTrans1D4" presStyleIdx="12" presStyleCnt="46"/>
      <dgm:spPr/>
      <dgm:t>
        <a:bodyPr/>
        <a:lstStyle/>
        <a:p>
          <a:endParaRPr lang="es-ES"/>
        </a:p>
      </dgm:t>
    </dgm:pt>
    <dgm:pt modelId="{56E9BEA8-EDCC-45D9-8851-AB5B66D3C516}" type="pres">
      <dgm:prSet presAssocID="{3BD4957A-4689-4FEB-9B71-4A7DA489B4D9}" presName="hierRoot2" presStyleCnt="0">
        <dgm:presLayoutVars>
          <dgm:hierBranch val="init"/>
        </dgm:presLayoutVars>
      </dgm:prSet>
      <dgm:spPr/>
      <dgm:t>
        <a:bodyPr/>
        <a:lstStyle/>
        <a:p>
          <a:endParaRPr lang="es-ES"/>
        </a:p>
      </dgm:t>
    </dgm:pt>
    <dgm:pt modelId="{565E6D22-C574-4C5F-9FD7-023E4DD173DD}" type="pres">
      <dgm:prSet presAssocID="{3BD4957A-4689-4FEB-9B71-4A7DA489B4D9}" presName="rootComposite" presStyleCnt="0"/>
      <dgm:spPr/>
      <dgm:t>
        <a:bodyPr/>
        <a:lstStyle/>
        <a:p>
          <a:endParaRPr lang="es-ES"/>
        </a:p>
      </dgm:t>
    </dgm:pt>
    <dgm:pt modelId="{9E27093A-9776-4E74-9F32-B090E5E738CD}" type="pres">
      <dgm:prSet presAssocID="{3BD4957A-4689-4FEB-9B71-4A7DA489B4D9}" presName="rootText" presStyleLbl="node4" presStyleIdx="12" presStyleCnt="46">
        <dgm:presLayoutVars>
          <dgm:chPref val="3"/>
        </dgm:presLayoutVars>
      </dgm:prSet>
      <dgm:spPr/>
      <dgm:t>
        <a:bodyPr/>
        <a:lstStyle/>
        <a:p>
          <a:endParaRPr lang="es-ES"/>
        </a:p>
      </dgm:t>
    </dgm:pt>
    <dgm:pt modelId="{BD180B8B-F240-4789-8019-66E46B55ED5C}" type="pres">
      <dgm:prSet presAssocID="{3BD4957A-4689-4FEB-9B71-4A7DA489B4D9}" presName="rootConnector" presStyleLbl="node4" presStyleIdx="12" presStyleCnt="46"/>
      <dgm:spPr/>
      <dgm:t>
        <a:bodyPr/>
        <a:lstStyle/>
        <a:p>
          <a:endParaRPr lang="es-ES"/>
        </a:p>
      </dgm:t>
    </dgm:pt>
    <dgm:pt modelId="{00E706FC-2770-4067-B685-91297901475B}" type="pres">
      <dgm:prSet presAssocID="{3BD4957A-4689-4FEB-9B71-4A7DA489B4D9}" presName="hierChild4" presStyleCnt="0"/>
      <dgm:spPr/>
      <dgm:t>
        <a:bodyPr/>
        <a:lstStyle/>
        <a:p>
          <a:endParaRPr lang="es-ES"/>
        </a:p>
      </dgm:t>
    </dgm:pt>
    <dgm:pt modelId="{090E8771-8413-47B7-B1DD-3ADAEDD0A622}" type="pres">
      <dgm:prSet presAssocID="{3BD4957A-4689-4FEB-9B71-4A7DA489B4D9}" presName="hierChild5" presStyleCnt="0"/>
      <dgm:spPr/>
      <dgm:t>
        <a:bodyPr/>
        <a:lstStyle/>
        <a:p>
          <a:endParaRPr lang="es-ES"/>
        </a:p>
      </dgm:t>
    </dgm:pt>
    <dgm:pt modelId="{7A7E6017-71AE-41D1-BC8D-B7582DC0655C}" type="pres">
      <dgm:prSet presAssocID="{FE60A0D3-A0C5-47AC-A756-C7C46AF91347}" presName="hierChild5" presStyleCnt="0"/>
      <dgm:spPr/>
      <dgm:t>
        <a:bodyPr/>
        <a:lstStyle/>
        <a:p>
          <a:endParaRPr lang="es-ES"/>
        </a:p>
      </dgm:t>
    </dgm:pt>
    <dgm:pt modelId="{ACCFA8FA-6366-4373-9AC6-E744538CDE11}" type="pres">
      <dgm:prSet presAssocID="{C1CCF604-E2D8-4A7D-B98F-2310F5F9C68B}" presName="Name37" presStyleLbl="parChTrans1D3" presStyleIdx="3" presStyleCnt="7"/>
      <dgm:spPr/>
      <dgm:t>
        <a:bodyPr/>
        <a:lstStyle/>
        <a:p>
          <a:endParaRPr lang="es-ES"/>
        </a:p>
      </dgm:t>
    </dgm:pt>
    <dgm:pt modelId="{8AB35921-662A-4193-A87B-0457480743B0}" type="pres">
      <dgm:prSet presAssocID="{1445E2C5-9987-48B0-AE8E-F3A1362FAD9E}" presName="hierRoot2" presStyleCnt="0">
        <dgm:presLayoutVars>
          <dgm:hierBranch val="init"/>
        </dgm:presLayoutVars>
      </dgm:prSet>
      <dgm:spPr/>
      <dgm:t>
        <a:bodyPr/>
        <a:lstStyle/>
        <a:p>
          <a:endParaRPr lang="es-ES"/>
        </a:p>
      </dgm:t>
    </dgm:pt>
    <dgm:pt modelId="{73EEAA73-AFE1-4162-AA5F-DF768B293CFE}" type="pres">
      <dgm:prSet presAssocID="{1445E2C5-9987-48B0-AE8E-F3A1362FAD9E}" presName="rootComposite" presStyleCnt="0"/>
      <dgm:spPr/>
      <dgm:t>
        <a:bodyPr/>
        <a:lstStyle/>
        <a:p>
          <a:endParaRPr lang="es-ES"/>
        </a:p>
      </dgm:t>
    </dgm:pt>
    <dgm:pt modelId="{53F25344-36CE-46A9-A5D2-8F5CAC2424D5}" type="pres">
      <dgm:prSet presAssocID="{1445E2C5-9987-48B0-AE8E-F3A1362FAD9E}" presName="rootText" presStyleLbl="node3" presStyleIdx="3" presStyleCnt="7">
        <dgm:presLayoutVars>
          <dgm:chPref val="3"/>
        </dgm:presLayoutVars>
      </dgm:prSet>
      <dgm:spPr/>
      <dgm:t>
        <a:bodyPr/>
        <a:lstStyle/>
        <a:p>
          <a:endParaRPr lang="es-ES"/>
        </a:p>
      </dgm:t>
    </dgm:pt>
    <dgm:pt modelId="{7352B465-E9E0-4905-84E6-980176CD6A91}" type="pres">
      <dgm:prSet presAssocID="{1445E2C5-9987-48B0-AE8E-F3A1362FAD9E}" presName="rootConnector" presStyleLbl="node3" presStyleIdx="3" presStyleCnt="7"/>
      <dgm:spPr/>
      <dgm:t>
        <a:bodyPr/>
        <a:lstStyle/>
        <a:p>
          <a:endParaRPr lang="es-ES"/>
        </a:p>
      </dgm:t>
    </dgm:pt>
    <dgm:pt modelId="{35C2B5FC-302B-4DE4-969B-1AA2FB5EEAB4}" type="pres">
      <dgm:prSet presAssocID="{1445E2C5-9987-48B0-AE8E-F3A1362FAD9E}" presName="hierChild4" presStyleCnt="0"/>
      <dgm:spPr/>
      <dgm:t>
        <a:bodyPr/>
        <a:lstStyle/>
        <a:p>
          <a:endParaRPr lang="es-ES"/>
        </a:p>
      </dgm:t>
    </dgm:pt>
    <dgm:pt modelId="{B3C4D3B9-5058-4FAA-8BBE-1388E09FCDE5}" type="pres">
      <dgm:prSet presAssocID="{3069E138-E080-4091-ADED-631FCE6C30F0}" presName="Name37" presStyleLbl="parChTrans1D4" presStyleIdx="13" presStyleCnt="46"/>
      <dgm:spPr/>
      <dgm:t>
        <a:bodyPr/>
        <a:lstStyle/>
        <a:p>
          <a:endParaRPr lang="es-ES"/>
        </a:p>
      </dgm:t>
    </dgm:pt>
    <dgm:pt modelId="{7E5A736D-F2D5-4605-9759-1CF926D2E49B}" type="pres">
      <dgm:prSet presAssocID="{B7696F92-D80E-4C09-8075-75F695C5D5F7}" presName="hierRoot2" presStyleCnt="0">
        <dgm:presLayoutVars>
          <dgm:hierBranch val="init"/>
        </dgm:presLayoutVars>
      </dgm:prSet>
      <dgm:spPr/>
      <dgm:t>
        <a:bodyPr/>
        <a:lstStyle/>
        <a:p>
          <a:endParaRPr lang="es-ES"/>
        </a:p>
      </dgm:t>
    </dgm:pt>
    <dgm:pt modelId="{913B85D6-9486-471D-B8D0-BC783B9220AC}" type="pres">
      <dgm:prSet presAssocID="{B7696F92-D80E-4C09-8075-75F695C5D5F7}" presName="rootComposite" presStyleCnt="0"/>
      <dgm:spPr/>
      <dgm:t>
        <a:bodyPr/>
        <a:lstStyle/>
        <a:p>
          <a:endParaRPr lang="es-ES"/>
        </a:p>
      </dgm:t>
    </dgm:pt>
    <dgm:pt modelId="{6553B174-3783-493B-BC4B-1CAFA48A06B4}" type="pres">
      <dgm:prSet presAssocID="{B7696F92-D80E-4C09-8075-75F695C5D5F7}" presName="rootText" presStyleLbl="node4" presStyleIdx="13" presStyleCnt="46">
        <dgm:presLayoutVars>
          <dgm:chPref val="3"/>
        </dgm:presLayoutVars>
      </dgm:prSet>
      <dgm:spPr/>
      <dgm:t>
        <a:bodyPr/>
        <a:lstStyle/>
        <a:p>
          <a:endParaRPr lang="es-ES"/>
        </a:p>
      </dgm:t>
    </dgm:pt>
    <dgm:pt modelId="{CB30B412-D95C-41BB-82BF-D7055D5F80B8}" type="pres">
      <dgm:prSet presAssocID="{B7696F92-D80E-4C09-8075-75F695C5D5F7}" presName="rootConnector" presStyleLbl="node4" presStyleIdx="13" presStyleCnt="46"/>
      <dgm:spPr/>
      <dgm:t>
        <a:bodyPr/>
        <a:lstStyle/>
        <a:p>
          <a:endParaRPr lang="es-ES"/>
        </a:p>
      </dgm:t>
    </dgm:pt>
    <dgm:pt modelId="{9D78133B-A665-4001-85DA-C9CBD40F6BB9}" type="pres">
      <dgm:prSet presAssocID="{B7696F92-D80E-4C09-8075-75F695C5D5F7}" presName="hierChild4" presStyleCnt="0"/>
      <dgm:spPr/>
      <dgm:t>
        <a:bodyPr/>
        <a:lstStyle/>
        <a:p>
          <a:endParaRPr lang="es-ES"/>
        </a:p>
      </dgm:t>
    </dgm:pt>
    <dgm:pt modelId="{177CA80C-3D3D-4325-8DC2-2C6B85B1111A}" type="pres">
      <dgm:prSet presAssocID="{B7696F92-D80E-4C09-8075-75F695C5D5F7}" presName="hierChild5" presStyleCnt="0"/>
      <dgm:spPr/>
      <dgm:t>
        <a:bodyPr/>
        <a:lstStyle/>
        <a:p>
          <a:endParaRPr lang="es-ES"/>
        </a:p>
      </dgm:t>
    </dgm:pt>
    <dgm:pt modelId="{4592D152-4AB3-4103-A8AA-DD9EEB294024}" type="pres">
      <dgm:prSet presAssocID="{1DC3BE86-4013-4D3A-9665-3CB3031DC3AC}" presName="Name37" presStyleLbl="parChTrans1D4" presStyleIdx="14" presStyleCnt="46"/>
      <dgm:spPr/>
      <dgm:t>
        <a:bodyPr/>
        <a:lstStyle/>
        <a:p>
          <a:endParaRPr lang="es-ES"/>
        </a:p>
      </dgm:t>
    </dgm:pt>
    <dgm:pt modelId="{4148C162-E654-4C88-9249-8FC10DE463D0}" type="pres">
      <dgm:prSet presAssocID="{16C76806-D429-4597-93E2-9248235D2A5A}" presName="hierRoot2" presStyleCnt="0">
        <dgm:presLayoutVars>
          <dgm:hierBranch val="init"/>
        </dgm:presLayoutVars>
      </dgm:prSet>
      <dgm:spPr/>
      <dgm:t>
        <a:bodyPr/>
        <a:lstStyle/>
        <a:p>
          <a:endParaRPr lang="es-ES"/>
        </a:p>
      </dgm:t>
    </dgm:pt>
    <dgm:pt modelId="{737F3841-3F54-4057-A37F-6BC85F2A593B}" type="pres">
      <dgm:prSet presAssocID="{16C76806-D429-4597-93E2-9248235D2A5A}" presName="rootComposite" presStyleCnt="0"/>
      <dgm:spPr/>
      <dgm:t>
        <a:bodyPr/>
        <a:lstStyle/>
        <a:p>
          <a:endParaRPr lang="es-ES"/>
        </a:p>
      </dgm:t>
    </dgm:pt>
    <dgm:pt modelId="{858FF22C-D511-445D-B592-4B31D3992161}" type="pres">
      <dgm:prSet presAssocID="{16C76806-D429-4597-93E2-9248235D2A5A}" presName="rootText" presStyleLbl="node4" presStyleIdx="14" presStyleCnt="46">
        <dgm:presLayoutVars>
          <dgm:chPref val="3"/>
        </dgm:presLayoutVars>
      </dgm:prSet>
      <dgm:spPr/>
      <dgm:t>
        <a:bodyPr/>
        <a:lstStyle/>
        <a:p>
          <a:endParaRPr lang="es-ES"/>
        </a:p>
      </dgm:t>
    </dgm:pt>
    <dgm:pt modelId="{CB9C3EB4-94F6-480B-90ED-87880C339250}" type="pres">
      <dgm:prSet presAssocID="{16C76806-D429-4597-93E2-9248235D2A5A}" presName="rootConnector" presStyleLbl="node4" presStyleIdx="14" presStyleCnt="46"/>
      <dgm:spPr/>
      <dgm:t>
        <a:bodyPr/>
        <a:lstStyle/>
        <a:p>
          <a:endParaRPr lang="es-ES"/>
        </a:p>
      </dgm:t>
    </dgm:pt>
    <dgm:pt modelId="{E672E271-94BB-4F82-97AE-5CAE90D804FB}" type="pres">
      <dgm:prSet presAssocID="{16C76806-D429-4597-93E2-9248235D2A5A}" presName="hierChild4" presStyleCnt="0"/>
      <dgm:spPr/>
      <dgm:t>
        <a:bodyPr/>
        <a:lstStyle/>
        <a:p>
          <a:endParaRPr lang="es-ES"/>
        </a:p>
      </dgm:t>
    </dgm:pt>
    <dgm:pt modelId="{57290402-C097-411E-8974-B66602823B14}" type="pres">
      <dgm:prSet presAssocID="{16C76806-D429-4597-93E2-9248235D2A5A}" presName="hierChild5" presStyleCnt="0"/>
      <dgm:spPr/>
      <dgm:t>
        <a:bodyPr/>
        <a:lstStyle/>
        <a:p>
          <a:endParaRPr lang="es-ES"/>
        </a:p>
      </dgm:t>
    </dgm:pt>
    <dgm:pt modelId="{28B5B9CB-70A5-4E6A-9E48-667209BC5329}" type="pres">
      <dgm:prSet presAssocID="{FB517CD5-3282-44C2-88CD-869F01891CB2}" presName="Name37" presStyleLbl="parChTrans1D4" presStyleIdx="15" presStyleCnt="46"/>
      <dgm:spPr/>
      <dgm:t>
        <a:bodyPr/>
        <a:lstStyle/>
        <a:p>
          <a:endParaRPr lang="es-ES"/>
        </a:p>
      </dgm:t>
    </dgm:pt>
    <dgm:pt modelId="{BF69DD3D-34AC-452B-8FF1-31BC2C16553F}" type="pres">
      <dgm:prSet presAssocID="{86CA509F-16A1-4A44-B2E2-20D3C425EBD2}" presName="hierRoot2" presStyleCnt="0">
        <dgm:presLayoutVars>
          <dgm:hierBranch val="init"/>
        </dgm:presLayoutVars>
      </dgm:prSet>
      <dgm:spPr/>
      <dgm:t>
        <a:bodyPr/>
        <a:lstStyle/>
        <a:p>
          <a:endParaRPr lang="es-ES"/>
        </a:p>
      </dgm:t>
    </dgm:pt>
    <dgm:pt modelId="{FA91B5A4-10FD-4F4B-9698-E7A24DD04671}" type="pres">
      <dgm:prSet presAssocID="{86CA509F-16A1-4A44-B2E2-20D3C425EBD2}" presName="rootComposite" presStyleCnt="0"/>
      <dgm:spPr/>
      <dgm:t>
        <a:bodyPr/>
        <a:lstStyle/>
        <a:p>
          <a:endParaRPr lang="es-ES"/>
        </a:p>
      </dgm:t>
    </dgm:pt>
    <dgm:pt modelId="{4CEF6E90-A02C-4F23-80CF-FDB4485EF91A}" type="pres">
      <dgm:prSet presAssocID="{86CA509F-16A1-4A44-B2E2-20D3C425EBD2}" presName="rootText" presStyleLbl="node4" presStyleIdx="15" presStyleCnt="46">
        <dgm:presLayoutVars>
          <dgm:chPref val="3"/>
        </dgm:presLayoutVars>
      </dgm:prSet>
      <dgm:spPr/>
      <dgm:t>
        <a:bodyPr/>
        <a:lstStyle/>
        <a:p>
          <a:endParaRPr lang="es-ES"/>
        </a:p>
      </dgm:t>
    </dgm:pt>
    <dgm:pt modelId="{20F6BA8E-201B-4070-98D0-63C17C89BD43}" type="pres">
      <dgm:prSet presAssocID="{86CA509F-16A1-4A44-B2E2-20D3C425EBD2}" presName="rootConnector" presStyleLbl="node4" presStyleIdx="15" presStyleCnt="46"/>
      <dgm:spPr/>
      <dgm:t>
        <a:bodyPr/>
        <a:lstStyle/>
        <a:p>
          <a:endParaRPr lang="es-ES"/>
        </a:p>
      </dgm:t>
    </dgm:pt>
    <dgm:pt modelId="{A480D78F-CAE2-47EB-83AF-9C0E57BFB01C}" type="pres">
      <dgm:prSet presAssocID="{86CA509F-16A1-4A44-B2E2-20D3C425EBD2}" presName="hierChild4" presStyleCnt="0"/>
      <dgm:spPr/>
      <dgm:t>
        <a:bodyPr/>
        <a:lstStyle/>
        <a:p>
          <a:endParaRPr lang="es-ES"/>
        </a:p>
      </dgm:t>
    </dgm:pt>
    <dgm:pt modelId="{866B4112-1D43-4573-8FC4-9B97FDC4F7D6}" type="pres">
      <dgm:prSet presAssocID="{86CA509F-16A1-4A44-B2E2-20D3C425EBD2}" presName="hierChild5" presStyleCnt="0"/>
      <dgm:spPr/>
      <dgm:t>
        <a:bodyPr/>
        <a:lstStyle/>
        <a:p>
          <a:endParaRPr lang="es-ES"/>
        </a:p>
      </dgm:t>
    </dgm:pt>
    <dgm:pt modelId="{5D168CE8-5D4F-46C9-9BAA-67905B89D543}" type="pres">
      <dgm:prSet presAssocID="{F7E3A019-4AD8-4396-BACB-BB15B8123918}" presName="Name37" presStyleLbl="parChTrans1D4" presStyleIdx="16" presStyleCnt="46"/>
      <dgm:spPr/>
      <dgm:t>
        <a:bodyPr/>
        <a:lstStyle/>
        <a:p>
          <a:endParaRPr lang="es-ES"/>
        </a:p>
      </dgm:t>
    </dgm:pt>
    <dgm:pt modelId="{A58B0AB5-C3A7-4313-8E64-F37305FE97E8}" type="pres">
      <dgm:prSet presAssocID="{533EC46D-B13E-4812-A216-D4D2815EED85}" presName="hierRoot2" presStyleCnt="0">
        <dgm:presLayoutVars>
          <dgm:hierBranch val="init"/>
        </dgm:presLayoutVars>
      </dgm:prSet>
      <dgm:spPr/>
      <dgm:t>
        <a:bodyPr/>
        <a:lstStyle/>
        <a:p>
          <a:endParaRPr lang="es-ES"/>
        </a:p>
      </dgm:t>
    </dgm:pt>
    <dgm:pt modelId="{D4441C77-16D0-4D87-B35C-45BA9DBF6913}" type="pres">
      <dgm:prSet presAssocID="{533EC46D-B13E-4812-A216-D4D2815EED85}" presName="rootComposite" presStyleCnt="0"/>
      <dgm:spPr/>
      <dgm:t>
        <a:bodyPr/>
        <a:lstStyle/>
        <a:p>
          <a:endParaRPr lang="es-ES"/>
        </a:p>
      </dgm:t>
    </dgm:pt>
    <dgm:pt modelId="{D3CFB3C0-BAB6-4F05-8D11-055E35B1BC5D}" type="pres">
      <dgm:prSet presAssocID="{533EC46D-B13E-4812-A216-D4D2815EED85}" presName="rootText" presStyleLbl="node4" presStyleIdx="16" presStyleCnt="46">
        <dgm:presLayoutVars>
          <dgm:chPref val="3"/>
        </dgm:presLayoutVars>
      </dgm:prSet>
      <dgm:spPr/>
      <dgm:t>
        <a:bodyPr/>
        <a:lstStyle/>
        <a:p>
          <a:endParaRPr lang="es-ES"/>
        </a:p>
      </dgm:t>
    </dgm:pt>
    <dgm:pt modelId="{5857CE9A-191B-4D1A-B46D-E43DA6C79306}" type="pres">
      <dgm:prSet presAssocID="{533EC46D-B13E-4812-A216-D4D2815EED85}" presName="rootConnector" presStyleLbl="node4" presStyleIdx="16" presStyleCnt="46"/>
      <dgm:spPr/>
      <dgm:t>
        <a:bodyPr/>
        <a:lstStyle/>
        <a:p>
          <a:endParaRPr lang="es-ES"/>
        </a:p>
      </dgm:t>
    </dgm:pt>
    <dgm:pt modelId="{F9B79542-56DE-426D-A8DD-6A83222A724B}" type="pres">
      <dgm:prSet presAssocID="{533EC46D-B13E-4812-A216-D4D2815EED85}" presName="hierChild4" presStyleCnt="0"/>
      <dgm:spPr/>
      <dgm:t>
        <a:bodyPr/>
        <a:lstStyle/>
        <a:p>
          <a:endParaRPr lang="es-ES"/>
        </a:p>
      </dgm:t>
    </dgm:pt>
    <dgm:pt modelId="{EE0B2BBA-D3D4-4357-9DBB-2DF62E0839A6}" type="pres">
      <dgm:prSet presAssocID="{533EC46D-B13E-4812-A216-D4D2815EED85}" presName="hierChild5" presStyleCnt="0"/>
      <dgm:spPr/>
      <dgm:t>
        <a:bodyPr/>
        <a:lstStyle/>
        <a:p>
          <a:endParaRPr lang="es-ES"/>
        </a:p>
      </dgm:t>
    </dgm:pt>
    <dgm:pt modelId="{66161D18-5B5E-4B24-8644-7FFFB155C9D5}" type="pres">
      <dgm:prSet presAssocID="{DAE290CC-E8DC-43AB-8A25-C1B91D6910E6}" presName="Name37" presStyleLbl="parChTrans1D4" presStyleIdx="17" presStyleCnt="46"/>
      <dgm:spPr/>
      <dgm:t>
        <a:bodyPr/>
        <a:lstStyle/>
        <a:p>
          <a:endParaRPr lang="en-US"/>
        </a:p>
      </dgm:t>
    </dgm:pt>
    <dgm:pt modelId="{B9C14C85-5F4D-4C8C-A75C-4F73FC0D0E08}" type="pres">
      <dgm:prSet presAssocID="{D6ABDF27-DB44-4CDE-83D5-E1A083CDFF32}" presName="hierRoot2" presStyleCnt="0">
        <dgm:presLayoutVars>
          <dgm:hierBranch val="init"/>
        </dgm:presLayoutVars>
      </dgm:prSet>
      <dgm:spPr/>
    </dgm:pt>
    <dgm:pt modelId="{23987B1A-EC40-4C84-87DC-EB1F1E0445DC}" type="pres">
      <dgm:prSet presAssocID="{D6ABDF27-DB44-4CDE-83D5-E1A083CDFF32}" presName="rootComposite" presStyleCnt="0"/>
      <dgm:spPr/>
    </dgm:pt>
    <dgm:pt modelId="{0BD39EA8-C734-4BC7-A6A7-72C2175007AE}" type="pres">
      <dgm:prSet presAssocID="{D6ABDF27-DB44-4CDE-83D5-E1A083CDFF32}" presName="rootText" presStyleLbl="node4" presStyleIdx="17" presStyleCnt="46">
        <dgm:presLayoutVars>
          <dgm:chPref val="3"/>
        </dgm:presLayoutVars>
      </dgm:prSet>
      <dgm:spPr/>
      <dgm:t>
        <a:bodyPr/>
        <a:lstStyle/>
        <a:p>
          <a:endParaRPr lang="es-ES"/>
        </a:p>
      </dgm:t>
    </dgm:pt>
    <dgm:pt modelId="{35B4BBFC-0436-4896-AEFE-E5BF52518382}" type="pres">
      <dgm:prSet presAssocID="{D6ABDF27-DB44-4CDE-83D5-E1A083CDFF32}" presName="rootConnector" presStyleLbl="node4" presStyleIdx="17" presStyleCnt="46"/>
      <dgm:spPr/>
      <dgm:t>
        <a:bodyPr/>
        <a:lstStyle/>
        <a:p>
          <a:endParaRPr lang="es-ES"/>
        </a:p>
      </dgm:t>
    </dgm:pt>
    <dgm:pt modelId="{EBFEA8DC-5D29-4248-A83A-AC1796EE7A43}" type="pres">
      <dgm:prSet presAssocID="{D6ABDF27-DB44-4CDE-83D5-E1A083CDFF32}" presName="hierChild4" presStyleCnt="0"/>
      <dgm:spPr/>
    </dgm:pt>
    <dgm:pt modelId="{AE2C413E-6A92-4963-B268-2B40A6549534}" type="pres">
      <dgm:prSet presAssocID="{D6ABDF27-DB44-4CDE-83D5-E1A083CDFF32}" presName="hierChild5" presStyleCnt="0"/>
      <dgm:spPr/>
    </dgm:pt>
    <dgm:pt modelId="{61C14DA3-DE48-45B2-B986-159171663DA4}" type="pres">
      <dgm:prSet presAssocID="{1445E2C5-9987-48B0-AE8E-F3A1362FAD9E}" presName="hierChild5" presStyleCnt="0"/>
      <dgm:spPr/>
      <dgm:t>
        <a:bodyPr/>
        <a:lstStyle/>
        <a:p>
          <a:endParaRPr lang="es-ES"/>
        </a:p>
      </dgm:t>
    </dgm:pt>
    <dgm:pt modelId="{A7CAD35F-3B4C-49E9-82D8-278724EE26E7}" type="pres">
      <dgm:prSet presAssocID="{35E446D5-4863-4573-AF4A-906E44B51334}" presName="hierChild5" presStyleCnt="0"/>
      <dgm:spPr/>
      <dgm:t>
        <a:bodyPr/>
        <a:lstStyle/>
        <a:p>
          <a:endParaRPr lang="es-ES"/>
        </a:p>
      </dgm:t>
    </dgm:pt>
    <dgm:pt modelId="{B937927D-BEB8-4A91-B5FA-2878F80D552C}" type="pres">
      <dgm:prSet presAssocID="{56FB665C-4BBC-45F1-A248-286DCB3CFC4D}" presName="Name37" presStyleLbl="parChTrans1D2" presStyleIdx="1" presStyleCnt="2"/>
      <dgm:spPr/>
      <dgm:t>
        <a:bodyPr/>
        <a:lstStyle/>
        <a:p>
          <a:endParaRPr lang="es-ES"/>
        </a:p>
      </dgm:t>
    </dgm:pt>
    <dgm:pt modelId="{DD1C3CF1-2476-4ED0-8881-D1DAE80FB895}" type="pres">
      <dgm:prSet presAssocID="{740D5703-B3CD-4E5B-B736-D05113AF431A}" presName="hierRoot2" presStyleCnt="0">
        <dgm:presLayoutVars>
          <dgm:hierBranch val="init"/>
        </dgm:presLayoutVars>
      </dgm:prSet>
      <dgm:spPr/>
      <dgm:t>
        <a:bodyPr/>
        <a:lstStyle/>
        <a:p>
          <a:endParaRPr lang="es-ES"/>
        </a:p>
      </dgm:t>
    </dgm:pt>
    <dgm:pt modelId="{A582771C-001E-4ADE-8043-676DBCB78894}" type="pres">
      <dgm:prSet presAssocID="{740D5703-B3CD-4E5B-B736-D05113AF431A}" presName="rootComposite" presStyleCnt="0"/>
      <dgm:spPr/>
      <dgm:t>
        <a:bodyPr/>
        <a:lstStyle/>
        <a:p>
          <a:endParaRPr lang="es-ES"/>
        </a:p>
      </dgm:t>
    </dgm:pt>
    <dgm:pt modelId="{3F684DC2-CDDA-4916-8A96-D74C4BE2D1A7}" type="pres">
      <dgm:prSet presAssocID="{740D5703-B3CD-4E5B-B736-D05113AF431A}" presName="rootText" presStyleLbl="node2" presStyleIdx="1" presStyleCnt="2">
        <dgm:presLayoutVars>
          <dgm:chPref val="3"/>
        </dgm:presLayoutVars>
      </dgm:prSet>
      <dgm:spPr/>
      <dgm:t>
        <a:bodyPr/>
        <a:lstStyle/>
        <a:p>
          <a:endParaRPr lang="es-ES"/>
        </a:p>
      </dgm:t>
    </dgm:pt>
    <dgm:pt modelId="{BA46EC48-8BBD-4151-BBEB-F974985DD228}" type="pres">
      <dgm:prSet presAssocID="{740D5703-B3CD-4E5B-B736-D05113AF431A}" presName="rootConnector" presStyleLbl="node2" presStyleIdx="1" presStyleCnt="2"/>
      <dgm:spPr/>
      <dgm:t>
        <a:bodyPr/>
        <a:lstStyle/>
        <a:p>
          <a:endParaRPr lang="es-ES"/>
        </a:p>
      </dgm:t>
    </dgm:pt>
    <dgm:pt modelId="{852D2CDD-D835-48C6-BA96-DF7537B231D6}" type="pres">
      <dgm:prSet presAssocID="{740D5703-B3CD-4E5B-B736-D05113AF431A}" presName="hierChild4" presStyleCnt="0"/>
      <dgm:spPr/>
      <dgm:t>
        <a:bodyPr/>
        <a:lstStyle/>
        <a:p>
          <a:endParaRPr lang="es-ES"/>
        </a:p>
      </dgm:t>
    </dgm:pt>
    <dgm:pt modelId="{67B81DCD-93FC-42A5-8D51-555A8A841899}" type="pres">
      <dgm:prSet presAssocID="{6F786F0C-44B5-4B1A-BF5A-3FA8F3D1BB9C}" presName="Name37" presStyleLbl="parChTrans1D3" presStyleIdx="4" presStyleCnt="7"/>
      <dgm:spPr/>
      <dgm:t>
        <a:bodyPr/>
        <a:lstStyle/>
        <a:p>
          <a:endParaRPr lang="es-ES"/>
        </a:p>
      </dgm:t>
    </dgm:pt>
    <dgm:pt modelId="{EE5F3C43-032F-4103-9BA0-F73FCBD115C2}" type="pres">
      <dgm:prSet presAssocID="{35891101-BE08-4BE2-8C8B-F0234CB4E75E}" presName="hierRoot2" presStyleCnt="0">
        <dgm:presLayoutVars>
          <dgm:hierBranch val="init"/>
        </dgm:presLayoutVars>
      </dgm:prSet>
      <dgm:spPr/>
      <dgm:t>
        <a:bodyPr/>
        <a:lstStyle/>
        <a:p>
          <a:endParaRPr lang="es-ES"/>
        </a:p>
      </dgm:t>
    </dgm:pt>
    <dgm:pt modelId="{15217FF1-CD20-45D2-8F2D-5EFE67F45685}" type="pres">
      <dgm:prSet presAssocID="{35891101-BE08-4BE2-8C8B-F0234CB4E75E}" presName="rootComposite" presStyleCnt="0"/>
      <dgm:spPr/>
      <dgm:t>
        <a:bodyPr/>
        <a:lstStyle/>
        <a:p>
          <a:endParaRPr lang="es-ES"/>
        </a:p>
      </dgm:t>
    </dgm:pt>
    <dgm:pt modelId="{E6C9631F-D42D-4FCC-9D56-8302B3EB6C3B}" type="pres">
      <dgm:prSet presAssocID="{35891101-BE08-4BE2-8C8B-F0234CB4E75E}" presName="rootText" presStyleLbl="node3" presStyleIdx="4" presStyleCnt="7">
        <dgm:presLayoutVars>
          <dgm:chPref val="3"/>
        </dgm:presLayoutVars>
      </dgm:prSet>
      <dgm:spPr/>
      <dgm:t>
        <a:bodyPr/>
        <a:lstStyle/>
        <a:p>
          <a:endParaRPr lang="es-ES"/>
        </a:p>
      </dgm:t>
    </dgm:pt>
    <dgm:pt modelId="{BB1375CB-4189-489D-8F5A-70C41F499804}" type="pres">
      <dgm:prSet presAssocID="{35891101-BE08-4BE2-8C8B-F0234CB4E75E}" presName="rootConnector" presStyleLbl="node3" presStyleIdx="4" presStyleCnt="7"/>
      <dgm:spPr/>
      <dgm:t>
        <a:bodyPr/>
        <a:lstStyle/>
        <a:p>
          <a:endParaRPr lang="es-ES"/>
        </a:p>
      </dgm:t>
    </dgm:pt>
    <dgm:pt modelId="{C20723F7-4944-40D1-81DA-CA55637042D2}" type="pres">
      <dgm:prSet presAssocID="{35891101-BE08-4BE2-8C8B-F0234CB4E75E}" presName="hierChild4" presStyleCnt="0"/>
      <dgm:spPr/>
      <dgm:t>
        <a:bodyPr/>
        <a:lstStyle/>
        <a:p>
          <a:endParaRPr lang="es-ES"/>
        </a:p>
      </dgm:t>
    </dgm:pt>
    <dgm:pt modelId="{7D4A0151-FE20-4031-B8BA-E5C9A8223B0B}" type="pres">
      <dgm:prSet presAssocID="{31B5A44A-8C17-4B60-B64B-84D1D5CA140F}" presName="Name37" presStyleLbl="parChTrans1D4" presStyleIdx="18" presStyleCnt="46"/>
      <dgm:spPr/>
      <dgm:t>
        <a:bodyPr/>
        <a:lstStyle/>
        <a:p>
          <a:endParaRPr lang="es-ES"/>
        </a:p>
      </dgm:t>
    </dgm:pt>
    <dgm:pt modelId="{BA42A462-943E-4F1E-A8B7-8B5061CF874F}" type="pres">
      <dgm:prSet presAssocID="{D484AD77-76B0-408E-925B-BF618D6B39C3}" presName="hierRoot2" presStyleCnt="0">
        <dgm:presLayoutVars>
          <dgm:hierBranch val="init"/>
        </dgm:presLayoutVars>
      </dgm:prSet>
      <dgm:spPr/>
      <dgm:t>
        <a:bodyPr/>
        <a:lstStyle/>
        <a:p>
          <a:endParaRPr lang="es-ES"/>
        </a:p>
      </dgm:t>
    </dgm:pt>
    <dgm:pt modelId="{7030C562-5899-46FF-A94E-F351371836B2}" type="pres">
      <dgm:prSet presAssocID="{D484AD77-76B0-408E-925B-BF618D6B39C3}" presName="rootComposite" presStyleCnt="0"/>
      <dgm:spPr/>
      <dgm:t>
        <a:bodyPr/>
        <a:lstStyle/>
        <a:p>
          <a:endParaRPr lang="es-ES"/>
        </a:p>
      </dgm:t>
    </dgm:pt>
    <dgm:pt modelId="{29B6BF0C-258E-456E-9C07-B0ABB2E7C682}" type="pres">
      <dgm:prSet presAssocID="{D484AD77-76B0-408E-925B-BF618D6B39C3}" presName="rootText" presStyleLbl="node4" presStyleIdx="18" presStyleCnt="46">
        <dgm:presLayoutVars>
          <dgm:chPref val="3"/>
        </dgm:presLayoutVars>
      </dgm:prSet>
      <dgm:spPr/>
      <dgm:t>
        <a:bodyPr/>
        <a:lstStyle/>
        <a:p>
          <a:endParaRPr lang="es-ES"/>
        </a:p>
      </dgm:t>
    </dgm:pt>
    <dgm:pt modelId="{A2FA156C-C5C6-40E8-8A27-D9CD370291CD}" type="pres">
      <dgm:prSet presAssocID="{D484AD77-76B0-408E-925B-BF618D6B39C3}" presName="rootConnector" presStyleLbl="node4" presStyleIdx="18" presStyleCnt="46"/>
      <dgm:spPr/>
      <dgm:t>
        <a:bodyPr/>
        <a:lstStyle/>
        <a:p>
          <a:endParaRPr lang="es-ES"/>
        </a:p>
      </dgm:t>
    </dgm:pt>
    <dgm:pt modelId="{12AA080E-32FA-4547-8969-1E07E5E227B2}" type="pres">
      <dgm:prSet presAssocID="{D484AD77-76B0-408E-925B-BF618D6B39C3}" presName="hierChild4" presStyleCnt="0"/>
      <dgm:spPr/>
      <dgm:t>
        <a:bodyPr/>
        <a:lstStyle/>
        <a:p>
          <a:endParaRPr lang="es-ES"/>
        </a:p>
      </dgm:t>
    </dgm:pt>
    <dgm:pt modelId="{FE1C10DD-60D1-4889-842D-374535E5AE57}" type="pres">
      <dgm:prSet presAssocID="{D484AD77-76B0-408E-925B-BF618D6B39C3}" presName="hierChild5" presStyleCnt="0"/>
      <dgm:spPr/>
      <dgm:t>
        <a:bodyPr/>
        <a:lstStyle/>
        <a:p>
          <a:endParaRPr lang="es-ES"/>
        </a:p>
      </dgm:t>
    </dgm:pt>
    <dgm:pt modelId="{38B8E0D3-3297-4D5E-B6D2-BE46CFCC6420}" type="pres">
      <dgm:prSet presAssocID="{AC6E15F5-8C63-4327-A6E3-7BF2E36C378F}" presName="Name37" presStyleLbl="parChTrans1D4" presStyleIdx="19" presStyleCnt="46"/>
      <dgm:spPr/>
      <dgm:t>
        <a:bodyPr/>
        <a:lstStyle/>
        <a:p>
          <a:endParaRPr lang="es-ES"/>
        </a:p>
      </dgm:t>
    </dgm:pt>
    <dgm:pt modelId="{53F75968-99D6-439C-914B-74F40A2011A1}" type="pres">
      <dgm:prSet presAssocID="{2DC40FC9-97CA-4DED-ADE5-B723CA978F3A}" presName="hierRoot2" presStyleCnt="0">
        <dgm:presLayoutVars>
          <dgm:hierBranch val="init"/>
        </dgm:presLayoutVars>
      </dgm:prSet>
      <dgm:spPr/>
      <dgm:t>
        <a:bodyPr/>
        <a:lstStyle/>
        <a:p>
          <a:endParaRPr lang="es-ES"/>
        </a:p>
      </dgm:t>
    </dgm:pt>
    <dgm:pt modelId="{20542EEC-28E6-4D9F-9AD6-8513F4A34D99}" type="pres">
      <dgm:prSet presAssocID="{2DC40FC9-97CA-4DED-ADE5-B723CA978F3A}" presName="rootComposite" presStyleCnt="0"/>
      <dgm:spPr/>
      <dgm:t>
        <a:bodyPr/>
        <a:lstStyle/>
        <a:p>
          <a:endParaRPr lang="es-ES"/>
        </a:p>
      </dgm:t>
    </dgm:pt>
    <dgm:pt modelId="{535CCDDF-369E-4C30-A7EE-FD6D05B4C469}" type="pres">
      <dgm:prSet presAssocID="{2DC40FC9-97CA-4DED-ADE5-B723CA978F3A}" presName="rootText" presStyleLbl="node4" presStyleIdx="19" presStyleCnt="46">
        <dgm:presLayoutVars>
          <dgm:chPref val="3"/>
        </dgm:presLayoutVars>
      </dgm:prSet>
      <dgm:spPr/>
      <dgm:t>
        <a:bodyPr/>
        <a:lstStyle/>
        <a:p>
          <a:endParaRPr lang="es-ES"/>
        </a:p>
      </dgm:t>
    </dgm:pt>
    <dgm:pt modelId="{44785211-595C-47DB-AC9C-92425876C161}" type="pres">
      <dgm:prSet presAssocID="{2DC40FC9-97CA-4DED-ADE5-B723CA978F3A}" presName="rootConnector" presStyleLbl="node4" presStyleIdx="19" presStyleCnt="46"/>
      <dgm:spPr/>
      <dgm:t>
        <a:bodyPr/>
        <a:lstStyle/>
        <a:p>
          <a:endParaRPr lang="es-ES"/>
        </a:p>
      </dgm:t>
    </dgm:pt>
    <dgm:pt modelId="{43CFDA1F-E8EE-48E0-B30D-2B0C27601A84}" type="pres">
      <dgm:prSet presAssocID="{2DC40FC9-97CA-4DED-ADE5-B723CA978F3A}" presName="hierChild4" presStyleCnt="0"/>
      <dgm:spPr/>
      <dgm:t>
        <a:bodyPr/>
        <a:lstStyle/>
        <a:p>
          <a:endParaRPr lang="es-ES"/>
        </a:p>
      </dgm:t>
    </dgm:pt>
    <dgm:pt modelId="{A54ABCB1-F5E8-4E07-82AD-71D832BE0435}" type="pres">
      <dgm:prSet presAssocID="{2DC40FC9-97CA-4DED-ADE5-B723CA978F3A}" presName="hierChild5" presStyleCnt="0"/>
      <dgm:spPr/>
      <dgm:t>
        <a:bodyPr/>
        <a:lstStyle/>
        <a:p>
          <a:endParaRPr lang="es-ES"/>
        </a:p>
      </dgm:t>
    </dgm:pt>
    <dgm:pt modelId="{A42D289D-06EC-425D-87E1-DF21B75FBDA8}" type="pres">
      <dgm:prSet presAssocID="{35253520-AF61-4EC1-8CEB-8E79BCF4FF8C}" presName="Name37" presStyleLbl="parChTrans1D4" presStyleIdx="20" presStyleCnt="46"/>
      <dgm:spPr/>
      <dgm:t>
        <a:bodyPr/>
        <a:lstStyle/>
        <a:p>
          <a:endParaRPr lang="es-ES"/>
        </a:p>
      </dgm:t>
    </dgm:pt>
    <dgm:pt modelId="{64A628EC-516F-48D0-A09B-08CF2F06BC21}" type="pres">
      <dgm:prSet presAssocID="{3E8F3A6A-29DA-4831-8E73-A94699E1DFE4}" presName="hierRoot2" presStyleCnt="0">
        <dgm:presLayoutVars>
          <dgm:hierBranch val="init"/>
        </dgm:presLayoutVars>
      </dgm:prSet>
      <dgm:spPr/>
      <dgm:t>
        <a:bodyPr/>
        <a:lstStyle/>
        <a:p>
          <a:endParaRPr lang="es-ES"/>
        </a:p>
      </dgm:t>
    </dgm:pt>
    <dgm:pt modelId="{132067AE-0B6D-4B51-8E1A-1CB5E915567B}" type="pres">
      <dgm:prSet presAssocID="{3E8F3A6A-29DA-4831-8E73-A94699E1DFE4}" presName="rootComposite" presStyleCnt="0"/>
      <dgm:spPr/>
      <dgm:t>
        <a:bodyPr/>
        <a:lstStyle/>
        <a:p>
          <a:endParaRPr lang="es-ES"/>
        </a:p>
      </dgm:t>
    </dgm:pt>
    <dgm:pt modelId="{2FE687E6-1AE2-4176-A75C-44A222330FDD}" type="pres">
      <dgm:prSet presAssocID="{3E8F3A6A-29DA-4831-8E73-A94699E1DFE4}" presName="rootText" presStyleLbl="node4" presStyleIdx="20" presStyleCnt="46">
        <dgm:presLayoutVars>
          <dgm:chPref val="3"/>
        </dgm:presLayoutVars>
      </dgm:prSet>
      <dgm:spPr/>
      <dgm:t>
        <a:bodyPr/>
        <a:lstStyle/>
        <a:p>
          <a:endParaRPr lang="es-ES"/>
        </a:p>
      </dgm:t>
    </dgm:pt>
    <dgm:pt modelId="{C0E1F1C2-4255-419F-AF28-8C5719CB061D}" type="pres">
      <dgm:prSet presAssocID="{3E8F3A6A-29DA-4831-8E73-A94699E1DFE4}" presName="rootConnector" presStyleLbl="node4" presStyleIdx="20" presStyleCnt="46"/>
      <dgm:spPr/>
      <dgm:t>
        <a:bodyPr/>
        <a:lstStyle/>
        <a:p>
          <a:endParaRPr lang="es-ES"/>
        </a:p>
      </dgm:t>
    </dgm:pt>
    <dgm:pt modelId="{6CC7F38A-CF37-4140-BBEB-70ECB3FD0715}" type="pres">
      <dgm:prSet presAssocID="{3E8F3A6A-29DA-4831-8E73-A94699E1DFE4}" presName="hierChild4" presStyleCnt="0"/>
      <dgm:spPr/>
      <dgm:t>
        <a:bodyPr/>
        <a:lstStyle/>
        <a:p>
          <a:endParaRPr lang="es-ES"/>
        </a:p>
      </dgm:t>
    </dgm:pt>
    <dgm:pt modelId="{0A8927F1-61F9-42B8-92EC-F312156A5FAD}" type="pres">
      <dgm:prSet presAssocID="{3E8F3A6A-29DA-4831-8E73-A94699E1DFE4}" presName="hierChild5" presStyleCnt="0"/>
      <dgm:spPr/>
      <dgm:t>
        <a:bodyPr/>
        <a:lstStyle/>
        <a:p>
          <a:endParaRPr lang="es-ES"/>
        </a:p>
      </dgm:t>
    </dgm:pt>
    <dgm:pt modelId="{5FE53771-0779-46AC-9CB8-A60841006799}" type="pres">
      <dgm:prSet presAssocID="{35891101-BE08-4BE2-8C8B-F0234CB4E75E}" presName="hierChild5" presStyleCnt="0"/>
      <dgm:spPr/>
      <dgm:t>
        <a:bodyPr/>
        <a:lstStyle/>
        <a:p>
          <a:endParaRPr lang="es-ES"/>
        </a:p>
      </dgm:t>
    </dgm:pt>
    <dgm:pt modelId="{316A3996-FAD5-4197-9EC1-AFED56DEA373}" type="pres">
      <dgm:prSet presAssocID="{AA66CF3D-B47C-4170-82A8-FB53517343CD}" presName="Name37" presStyleLbl="parChTrans1D3" presStyleIdx="5" presStyleCnt="7"/>
      <dgm:spPr/>
      <dgm:t>
        <a:bodyPr/>
        <a:lstStyle/>
        <a:p>
          <a:endParaRPr lang="es-ES"/>
        </a:p>
      </dgm:t>
    </dgm:pt>
    <dgm:pt modelId="{C5873001-0EFB-485C-92DF-5ECB9687F52D}" type="pres">
      <dgm:prSet presAssocID="{169FF570-404C-4F8B-BE2B-DBE479C81451}" presName="hierRoot2" presStyleCnt="0">
        <dgm:presLayoutVars>
          <dgm:hierBranch val="init"/>
        </dgm:presLayoutVars>
      </dgm:prSet>
      <dgm:spPr/>
      <dgm:t>
        <a:bodyPr/>
        <a:lstStyle/>
        <a:p>
          <a:endParaRPr lang="es-ES"/>
        </a:p>
      </dgm:t>
    </dgm:pt>
    <dgm:pt modelId="{AB4CE0D2-70AA-43C5-B8DA-FD5D84C85050}" type="pres">
      <dgm:prSet presAssocID="{169FF570-404C-4F8B-BE2B-DBE479C81451}" presName="rootComposite" presStyleCnt="0"/>
      <dgm:spPr/>
      <dgm:t>
        <a:bodyPr/>
        <a:lstStyle/>
        <a:p>
          <a:endParaRPr lang="es-ES"/>
        </a:p>
      </dgm:t>
    </dgm:pt>
    <dgm:pt modelId="{BE0FAAF2-BD97-4EBE-955F-4EC8229B7B00}" type="pres">
      <dgm:prSet presAssocID="{169FF570-404C-4F8B-BE2B-DBE479C81451}" presName="rootText" presStyleLbl="node3" presStyleIdx="5" presStyleCnt="7">
        <dgm:presLayoutVars>
          <dgm:chPref val="3"/>
        </dgm:presLayoutVars>
      </dgm:prSet>
      <dgm:spPr/>
      <dgm:t>
        <a:bodyPr/>
        <a:lstStyle/>
        <a:p>
          <a:endParaRPr lang="es-ES"/>
        </a:p>
      </dgm:t>
    </dgm:pt>
    <dgm:pt modelId="{7295383E-7D97-43EC-B2C7-7FC35C5DDD03}" type="pres">
      <dgm:prSet presAssocID="{169FF570-404C-4F8B-BE2B-DBE479C81451}" presName="rootConnector" presStyleLbl="node3" presStyleIdx="5" presStyleCnt="7"/>
      <dgm:spPr/>
      <dgm:t>
        <a:bodyPr/>
        <a:lstStyle/>
        <a:p>
          <a:endParaRPr lang="es-ES"/>
        </a:p>
      </dgm:t>
    </dgm:pt>
    <dgm:pt modelId="{B29626ED-9D02-48B8-88F1-F6D50735B3DA}" type="pres">
      <dgm:prSet presAssocID="{169FF570-404C-4F8B-BE2B-DBE479C81451}" presName="hierChild4" presStyleCnt="0"/>
      <dgm:spPr/>
      <dgm:t>
        <a:bodyPr/>
        <a:lstStyle/>
        <a:p>
          <a:endParaRPr lang="es-ES"/>
        </a:p>
      </dgm:t>
    </dgm:pt>
    <dgm:pt modelId="{AD0B5C9B-F4DF-44ED-8437-D44BFE91AFF1}" type="pres">
      <dgm:prSet presAssocID="{69B4F99A-AA7E-49E4-BBA6-E127305E7766}" presName="Name37" presStyleLbl="parChTrans1D4" presStyleIdx="21" presStyleCnt="46"/>
      <dgm:spPr/>
      <dgm:t>
        <a:bodyPr/>
        <a:lstStyle/>
        <a:p>
          <a:endParaRPr lang="es-ES"/>
        </a:p>
      </dgm:t>
    </dgm:pt>
    <dgm:pt modelId="{BAEC3808-EAB0-465D-93B9-BFFAC9A5E180}" type="pres">
      <dgm:prSet presAssocID="{AE5B9A54-8388-41BF-8376-2C37424E214D}" presName="hierRoot2" presStyleCnt="0">
        <dgm:presLayoutVars>
          <dgm:hierBranch val="init"/>
        </dgm:presLayoutVars>
      </dgm:prSet>
      <dgm:spPr/>
      <dgm:t>
        <a:bodyPr/>
        <a:lstStyle/>
        <a:p>
          <a:endParaRPr lang="es-ES"/>
        </a:p>
      </dgm:t>
    </dgm:pt>
    <dgm:pt modelId="{DE18445C-0DD3-42F5-89F8-8B1CDA99D7A7}" type="pres">
      <dgm:prSet presAssocID="{AE5B9A54-8388-41BF-8376-2C37424E214D}" presName="rootComposite" presStyleCnt="0"/>
      <dgm:spPr/>
      <dgm:t>
        <a:bodyPr/>
        <a:lstStyle/>
        <a:p>
          <a:endParaRPr lang="es-ES"/>
        </a:p>
      </dgm:t>
    </dgm:pt>
    <dgm:pt modelId="{B322A763-7969-42E4-9F5C-6634D4309330}" type="pres">
      <dgm:prSet presAssocID="{AE5B9A54-8388-41BF-8376-2C37424E214D}" presName="rootText" presStyleLbl="node4" presStyleIdx="21" presStyleCnt="46">
        <dgm:presLayoutVars>
          <dgm:chPref val="3"/>
        </dgm:presLayoutVars>
      </dgm:prSet>
      <dgm:spPr/>
      <dgm:t>
        <a:bodyPr/>
        <a:lstStyle/>
        <a:p>
          <a:endParaRPr lang="es-ES"/>
        </a:p>
      </dgm:t>
    </dgm:pt>
    <dgm:pt modelId="{9568F318-52EF-4FA0-BA66-23A02752F22E}" type="pres">
      <dgm:prSet presAssocID="{AE5B9A54-8388-41BF-8376-2C37424E214D}" presName="rootConnector" presStyleLbl="node4" presStyleIdx="21" presStyleCnt="46"/>
      <dgm:spPr/>
      <dgm:t>
        <a:bodyPr/>
        <a:lstStyle/>
        <a:p>
          <a:endParaRPr lang="es-ES"/>
        </a:p>
      </dgm:t>
    </dgm:pt>
    <dgm:pt modelId="{F80E91D8-BEDD-4EDC-B82C-FBF1BFB4C945}" type="pres">
      <dgm:prSet presAssocID="{AE5B9A54-8388-41BF-8376-2C37424E214D}" presName="hierChild4" presStyleCnt="0"/>
      <dgm:spPr/>
      <dgm:t>
        <a:bodyPr/>
        <a:lstStyle/>
        <a:p>
          <a:endParaRPr lang="es-ES"/>
        </a:p>
      </dgm:t>
    </dgm:pt>
    <dgm:pt modelId="{17D6CF59-BD2C-4196-8FB7-32C3A1D77CFF}" type="pres">
      <dgm:prSet presAssocID="{AE5B9A54-8388-41BF-8376-2C37424E214D}" presName="hierChild5" presStyleCnt="0"/>
      <dgm:spPr/>
      <dgm:t>
        <a:bodyPr/>
        <a:lstStyle/>
        <a:p>
          <a:endParaRPr lang="es-ES"/>
        </a:p>
      </dgm:t>
    </dgm:pt>
    <dgm:pt modelId="{50655CD6-6762-489E-8B0B-A82F6094A0B0}" type="pres">
      <dgm:prSet presAssocID="{8A7745B5-8311-4A9D-A0D6-83FD6DB02E74}" presName="Name37" presStyleLbl="parChTrans1D4" presStyleIdx="22" presStyleCnt="46"/>
      <dgm:spPr/>
      <dgm:t>
        <a:bodyPr/>
        <a:lstStyle/>
        <a:p>
          <a:endParaRPr lang="es-ES"/>
        </a:p>
      </dgm:t>
    </dgm:pt>
    <dgm:pt modelId="{441B2F91-A490-4693-9523-52092D97C7E5}" type="pres">
      <dgm:prSet presAssocID="{0E6A0C3D-F04D-4209-B1D2-DA4040E64FB9}" presName="hierRoot2" presStyleCnt="0">
        <dgm:presLayoutVars>
          <dgm:hierBranch val="init"/>
        </dgm:presLayoutVars>
      </dgm:prSet>
      <dgm:spPr/>
      <dgm:t>
        <a:bodyPr/>
        <a:lstStyle/>
        <a:p>
          <a:endParaRPr lang="es-ES"/>
        </a:p>
      </dgm:t>
    </dgm:pt>
    <dgm:pt modelId="{9A0E521A-A5E8-42CD-AF77-5DDFF9F4953B}" type="pres">
      <dgm:prSet presAssocID="{0E6A0C3D-F04D-4209-B1D2-DA4040E64FB9}" presName="rootComposite" presStyleCnt="0"/>
      <dgm:spPr/>
      <dgm:t>
        <a:bodyPr/>
        <a:lstStyle/>
        <a:p>
          <a:endParaRPr lang="es-ES"/>
        </a:p>
      </dgm:t>
    </dgm:pt>
    <dgm:pt modelId="{64313EBF-F013-43E0-B67A-2BE2FF752C6F}" type="pres">
      <dgm:prSet presAssocID="{0E6A0C3D-F04D-4209-B1D2-DA4040E64FB9}" presName="rootText" presStyleLbl="node4" presStyleIdx="22" presStyleCnt="46">
        <dgm:presLayoutVars>
          <dgm:chPref val="3"/>
        </dgm:presLayoutVars>
      </dgm:prSet>
      <dgm:spPr/>
      <dgm:t>
        <a:bodyPr/>
        <a:lstStyle/>
        <a:p>
          <a:endParaRPr lang="es-ES"/>
        </a:p>
      </dgm:t>
    </dgm:pt>
    <dgm:pt modelId="{EB57DA75-1F6B-4E6F-905F-495946FACCF6}" type="pres">
      <dgm:prSet presAssocID="{0E6A0C3D-F04D-4209-B1D2-DA4040E64FB9}" presName="rootConnector" presStyleLbl="node4" presStyleIdx="22" presStyleCnt="46"/>
      <dgm:spPr/>
      <dgm:t>
        <a:bodyPr/>
        <a:lstStyle/>
        <a:p>
          <a:endParaRPr lang="es-ES"/>
        </a:p>
      </dgm:t>
    </dgm:pt>
    <dgm:pt modelId="{04E31E88-6041-4005-9A22-CDE738B3D9E2}" type="pres">
      <dgm:prSet presAssocID="{0E6A0C3D-F04D-4209-B1D2-DA4040E64FB9}" presName="hierChild4" presStyleCnt="0"/>
      <dgm:spPr/>
      <dgm:t>
        <a:bodyPr/>
        <a:lstStyle/>
        <a:p>
          <a:endParaRPr lang="es-ES"/>
        </a:p>
      </dgm:t>
    </dgm:pt>
    <dgm:pt modelId="{105C02F7-547A-4899-96DE-E4C2AC0658EE}" type="pres">
      <dgm:prSet presAssocID="{0E6A0C3D-F04D-4209-B1D2-DA4040E64FB9}" presName="hierChild5" presStyleCnt="0"/>
      <dgm:spPr/>
      <dgm:t>
        <a:bodyPr/>
        <a:lstStyle/>
        <a:p>
          <a:endParaRPr lang="es-ES"/>
        </a:p>
      </dgm:t>
    </dgm:pt>
    <dgm:pt modelId="{06D9A5B8-A0BD-4783-9BB6-7853F6B003FA}" type="pres">
      <dgm:prSet presAssocID="{B419055F-5CF2-4439-ABE6-579327B0A9F6}" presName="Name37" presStyleLbl="parChTrans1D4" presStyleIdx="23" presStyleCnt="46"/>
      <dgm:spPr/>
      <dgm:t>
        <a:bodyPr/>
        <a:lstStyle/>
        <a:p>
          <a:endParaRPr lang="es-ES"/>
        </a:p>
      </dgm:t>
    </dgm:pt>
    <dgm:pt modelId="{A2790047-CC85-467F-9EA4-91483DD57C6F}" type="pres">
      <dgm:prSet presAssocID="{882C0935-2025-42C8-AF9B-D250CD1C1191}" presName="hierRoot2" presStyleCnt="0">
        <dgm:presLayoutVars>
          <dgm:hierBranch val="init"/>
        </dgm:presLayoutVars>
      </dgm:prSet>
      <dgm:spPr/>
      <dgm:t>
        <a:bodyPr/>
        <a:lstStyle/>
        <a:p>
          <a:endParaRPr lang="es-ES"/>
        </a:p>
      </dgm:t>
    </dgm:pt>
    <dgm:pt modelId="{F9873B66-D05C-4597-9BBD-ABFC16756EBA}" type="pres">
      <dgm:prSet presAssocID="{882C0935-2025-42C8-AF9B-D250CD1C1191}" presName="rootComposite" presStyleCnt="0"/>
      <dgm:spPr/>
      <dgm:t>
        <a:bodyPr/>
        <a:lstStyle/>
        <a:p>
          <a:endParaRPr lang="es-ES"/>
        </a:p>
      </dgm:t>
    </dgm:pt>
    <dgm:pt modelId="{8FA14760-5E69-4652-A105-F5A222C525A8}" type="pres">
      <dgm:prSet presAssocID="{882C0935-2025-42C8-AF9B-D250CD1C1191}" presName="rootText" presStyleLbl="node4" presStyleIdx="23" presStyleCnt="46">
        <dgm:presLayoutVars>
          <dgm:chPref val="3"/>
        </dgm:presLayoutVars>
      </dgm:prSet>
      <dgm:spPr/>
      <dgm:t>
        <a:bodyPr/>
        <a:lstStyle/>
        <a:p>
          <a:endParaRPr lang="es-ES"/>
        </a:p>
      </dgm:t>
    </dgm:pt>
    <dgm:pt modelId="{00252CA7-E6D4-41BF-8D66-08B933973A23}" type="pres">
      <dgm:prSet presAssocID="{882C0935-2025-42C8-AF9B-D250CD1C1191}" presName="rootConnector" presStyleLbl="node4" presStyleIdx="23" presStyleCnt="46"/>
      <dgm:spPr/>
      <dgm:t>
        <a:bodyPr/>
        <a:lstStyle/>
        <a:p>
          <a:endParaRPr lang="es-ES"/>
        </a:p>
      </dgm:t>
    </dgm:pt>
    <dgm:pt modelId="{4BB8C2C4-C63A-457C-8371-358655B2EF5E}" type="pres">
      <dgm:prSet presAssocID="{882C0935-2025-42C8-AF9B-D250CD1C1191}" presName="hierChild4" presStyleCnt="0"/>
      <dgm:spPr/>
      <dgm:t>
        <a:bodyPr/>
        <a:lstStyle/>
        <a:p>
          <a:endParaRPr lang="es-ES"/>
        </a:p>
      </dgm:t>
    </dgm:pt>
    <dgm:pt modelId="{E3548F11-D052-40C3-9905-9DDBF7368E1F}" type="pres">
      <dgm:prSet presAssocID="{882C0935-2025-42C8-AF9B-D250CD1C1191}" presName="hierChild5" presStyleCnt="0"/>
      <dgm:spPr/>
      <dgm:t>
        <a:bodyPr/>
        <a:lstStyle/>
        <a:p>
          <a:endParaRPr lang="es-ES"/>
        </a:p>
      </dgm:t>
    </dgm:pt>
    <dgm:pt modelId="{C7DDC56F-FFCA-44A8-A70E-ECF01B32FE3F}" type="pres">
      <dgm:prSet presAssocID="{275F8991-5E2D-4F3A-805E-FD434A3C3CF6}" presName="Name37" presStyleLbl="parChTrans1D4" presStyleIdx="24" presStyleCnt="46"/>
      <dgm:spPr/>
      <dgm:t>
        <a:bodyPr/>
        <a:lstStyle/>
        <a:p>
          <a:endParaRPr lang="es-ES"/>
        </a:p>
      </dgm:t>
    </dgm:pt>
    <dgm:pt modelId="{5ED9D106-A7B8-490F-BC35-8A3010C82039}" type="pres">
      <dgm:prSet presAssocID="{42874E27-E0B1-47EC-8C00-95A962C06373}" presName="hierRoot2" presStyleCnt="0">
        <dgm:presLayoutVars>
          <dgm:hierBranch val="init"/>
        </dgm:presLayoutVars>
      </dgm:prSet>
      <dgm:spPr/>
      <dgm:t>
        <a:bodyPr/>
        <a:lstStyle/>
        <a:p>
          <a:endParaRPr lang="es-ES"/>
        </a:p>
      </dgm:t>
    </dgm:pt>
    <dgm:pt modelId="{9EED5F00-DA78-4111-858D-6ED7B8A76C8A}" type="pres">
      <dgm:prSet presAssocID="{42874E27-E0B1-47EC-8C00-95A962C06373}" presName="rootComposite" presStyleCnt="0"/>
      <dgm:spPr/>
      <dgm:t>
        <a:bodyPr/>
        <a:lstStyle/>
        <a:p>
          <a:endParaRPr lang="es-ES"/>
        </a:p>
      </dgm:t>
    </dgm:pt>
    <dgm:pt modelId="{07261B3E-F8A4-4ACF-82A9-5FA01704FF5A}" type="pres">
      <dgm:prSet presAssocID="{42874E27-E0B1-47EC-8C00-95A962C06373}" presName="rootText" presStyleLbl="node4" presStyleIdx="24" presStyleCnt="46">
        <dgm:presLayoutVars>
          <dgm:chPref val="3"/>
        </dgm:presLayoutVars>
      </dgm:prSet>
      <dgm:spPr/>
      <dgm:t>
        <a:bodyPr/>
        <a:lstStyle/>
        <a:p>
          <a:endParaRPr lang="es-ES"/>
        </a:p>
      </dgm:t>
    </dgm:pt>
    <dgm:pt modelId="{A46CD4FF-1F67-473F-B344-B4E7B238C773}" type="pres">
      <dgm:prSet presAssocID="{42874E27-E0B1-47EC-8C00-95A962C06373}" presName="rootConnector" presStyleLbl="node4" presStyleIdx="24" presStyleCnt="46"/>
      <dgm:spPr/>
      <dgm:t>
        <a:bodyPr/>
        <a:lstStyle/>
        <a:p>
          <a:endParaRPr lang="es-ES"/>
        </a:p>
      </dgm:t>
    </dgm:pt>
    <dgm:pt modelId="{237D9817-B255-42F6-A299-745466F7CEF9}" type="pres">
      <dgm:prSet presAssocID="{42874E27-E0B1-47EC-8C00-95A962C06373}" presName="hierChild4" presStyleCnt="0"/>
      <dgm:spPr/>
      <dgm:t>
        <a:bodyPr/>
        <a:lstStyle/>
        <a:p>
          <a:endParaRPr lang="es-ES"/>
        </a:p>
      </dgm:t>
    </dgm:pt>
    <dgm:pt modelId="{060CBE50-416B-4FD8-8FD5-462C15979D3C}" type="pres">
      <dgm:prSet presAssocID="{42874E27-E0B1-47EC-8C00-95A962C06373}" presName="hierChild5" presStyleCnt="0"/>
      <dgm:spPr/>
      <dgm:t>
        <a:bodyPr/>
        <a:lstStyle/>
        <a:p>
          <a:endParaRPr lang="es-ES"/>
        </a:p>
      </dgm:t>
    </dgm:pt>
    <dgm:pt modelId="{C08F0992-1BC9-4E06-805D-EA625FB98111}" type="pres">
      <dgm:prSet presAssocID="{66B5C848-CBC3-4604-8AEB-4D16DBF9341F}" presName="Name37" presStyleLbl="parChTrans1D4" presStyleIdx="25" presStyleCnt="46"/>
      <dgm:spPr/>
      <dgm:t>
        <a:bodyPr/>
        <a:lstStyle/>
        <a:p>
          <a:endParaRPr lang="es-ES"/>
        </a:p>
      </dgm:t>
    </dgm:pt>
    <dgm:pt modelId="{B64D9888-1E88-46DE-93F8-5EC6AD87484B}" type="pres">
      <dgm:prSet presAssocID="{BA2821D8-6AAF-4F52-B7D0-BEBEFF5514C3}" presName="hierRoot2" presStyleCnt="0">
        <dgm:presLayoutVars>
          <dgm:hierBranch val="init"/>
        </dgm:presLayoutVars>
      </dgm:prSet>
      <dgm:spPr/>
      <dgm:t>
        <a:bodyPr/>
        <a:lstStyle/>
        <a:p>
          <a:endParaRPr lang="es-ES"/>
        </a:p>
      </dgm:t>
    </dgm:pt>
    <dgm:pt modelId="{904173E2-1035-4787-B659-6D64F73E5BC8}" type="pres">
      <dgm:prSet presAssocID="{BA2821D8-6AAF-4F52-B7D0-BEBEFF5514C3}" presName="rootComposite" presStyleCnt="0"/>
      <dgm:spPr/>
      <dgm:t>
        <a:bodyPr/>
        <a:lstStyle/>
        <a:p>
          <a:endParaRPr lang="es-ES"/>
        </a:p>
      </dgm:t>
    </dgm:pt>
    <dgm:pt modelId="{36C38D7B-8C37-457F-9E1B-9F4492C0699C}" type="pres">
      <dgm:prSet presAssocID="{BA2821D8-6AAF-4F52-B7D0-BEBEFF5514C3}" presName="rootText" presStyleLbl="node4" presStyleIdx="25" presStyleCnt="46">
        <dgm:presLayoutVars>
          <dgm:chPref val="3"/>
        </dgm:presLayoutVars>
      </dgm:prSet>
      <dgm:spPr/>
      <dgm:t>
        <a:bodyPr/>
        <a:lstStyle/>
        <a:p>
          <a:endParaRPr lang="es-ES"/>
        </a:p>
      </dgm:t>
    </dgm:pt>
    <dgm:pt modelId="{C744F8D8-6218-4D32-BE0F-04026DB38403}" type="pres">
      <dgm:prSet presAssocID="{BA2821D8-6AAF-4F52-B7D0-BEBEFF5514C3}" presName="rootConnector" presStyleLbl="node4" presStyleIdx="25" presStyleCnt="46"/>
      <dgm:spPr/>
      <dgm:t>
        <a:bodyPr/>
        <a:lstStyle/>
        <a:p>
          <a:endParaRPr lang="es-ES"/>
        </a:p>
      </dgm:t>
    </dgm:pt>
    <dgm:pt modelId="{F05ABC3F-2DA2-4567-AA42-10402602CC13}" type="pres">
      <dgm:prSet presAssocID="{BA2821D8-6AAF-4F52-B7D0-BEBEFF5514C3}" presName="hierChild4" presStyleCnt="0"/>
      <dgm:spPr/>
      <dgm:t>
        <a:bodyPr/>
        <a:lstStyle/>
        <a:p>
          <a:endParaRPr lang="es-ES"/>
        </a:p>
      </dgm:t>
    </dgm:pt>
    <dgm:pt modelId="{2F33E0C4-1A8E-4EE5-A770-98CFD61E4B0B}" type="pres">
      <dgm:prSet presAssocID="{BA2821D8-6AAF-4F52-B7D0-BEBEFF5514C3}" presName="hierChild5" presStyleCnt="0"/>
      <dgm:spPr/>
      <dgm:t>
        <a:bodyPr/>
        <a:lstStyle/>
        <a:p>
          <a:endParaRPr lang="es-ES"/>
        </a:p>
      </dgm:t>
    </dgm:pt>
    <dgm:pt modelId="{07ABD730-CAEC-40BA-8424-D05A9FEADE1E}" type="pres">
      <dgm:prSet presAssocID="{11E3DE76-BCD2-4A6B-AD28-3465B18140E7}" presName="Name37" presStyleLbl="parChTrans1D4" presStyleIdx="26" presStyleCnt="46"/>
      <dgm:spPr/>
      <dgm:t>
        <a:bodyPr/>
        <a:lstStyle/>
        <a:p>
          <a:endParaRPr lang="es-ES"/>
        </a:p>
      </dgm:t>
    </dgm:pt>
    <dgm:pt modelId="{4DA2FF76-1C56-4DF6-8454-ECAA0BE4EFA7}" type="pres">
      <dgm:prSet presAssocID="{0C78C771-0B5B-4908-B99D-592240BF74D7}" presName="hierRoot2" presStyleCnt="0">
        <dgm:presLayoutVars>
          <dgm:hierBranch val="init"/>
        </dgm:presLayoutVars>
      </dgm:prSet>
      <dgm:spPr/>
      <dgm:t>
        <a:bodyPr/>
        <a:lstStyle/>
        <a:p>
          <a:endParaRPr lang="es-ES"/>
        </a:p>
      </dgm:t>
    </dgm:pt>
    <dgm:pt modelId="{20A44E6D-9E41-45FC-BC65-C2D6F822CC4C}" type="pres">
      <dgm:prSet presAssocID="{0C78C771-0B5B-4908-B99D-592240BF74D7}" presName="rootComposite" presStyleCnt="0"/>
      <dgm:spPr/>
      <dgm:t>
        <a:bodyPr/>
        <a:lstStyle/>
        <a:p>
          <a:endParaRPr lang="es-ES"/>
        </a:p>
      </dgm:t>
    </dgm:pt>
    <dgm:pt modelId="{58787CEA-24F8-43A9-A6CD-1860097A3696}" type="pres">
      <dgm:prSet presAssocID="{0C78C771-0B5B-4908-B99D-592240BF74D7}" presName="rootText" presStyleLbl="node4" presStyleIdx="26" presStyleCnt="46">
        <dgm:presLayoutVars>
          <dgm:chPref val="3"/>
        </dgm:presLayoutVars>
      </dgm:prSet>
      <dgm:spPr/>
      <dgm:t>
        <a:bodyPr/>
        <a:lstStyle/>
        <a:p>
          <a:endParaRPr lang="es-ES"/>
        </a:p>
      </dgm:t>
    </dgm:pt>
    <dgm:pt modelId="{F45BB5B8-EF74-4306-A862-143977EA3347}" type="pres">
      <dgm:prSet presAssocID="{0C78C771-0B5B-4908-B99D-592240BF74D7}" presName="rootConnector" presStyleLbl="node4" presStyleIdx="26" presStyleCnt="46"/>
      <dgm:spPr/>
      <dgm:t>
        <a:bodyPr/>
        <a:lstStyle/>
        <a:p>
          <a:endParaRPr lang="es-ES"/>
        </a:p>
      </dgm:t>
    </dgm:pt>
    <dgm:pt modelId="{477E295B-59EB-4E60-9FBD-198E579E8EC4}" type="pres">
      <dgm:prSet presAssocID="{0C78C771-0B5B-4908-B99D-592240BF74D7}" presName="hierChild4" presStyleCnt="0"/>
      <dgm:spPr/>
      <dgm:t>
        <a:bodyPr/>
        <a:lstStyle/>
        <a:p>
          <a:endParaRPr lang="es-ES"/>
        </a:p>
      </dgm:t>
    </dgm:pt>
    <dgm:pt modelId="{30C843E3-CFDC-4249-817C-FD70B2F39178}" type="pres">
      <dgm:prSet presAssocID="{0C78C771-0B5B-4908-B99D-592240BF74D7}" presName="hierChild5" presStyleCnt="0"/>
      <dgm:spPr/>
      <dgm:t>
        <a:bodyPr/>
        <a:lstStyle/>
        <a:p>
          <a:endParaRPr lang="es-ES"/>
        </a:p>
      </dgm:t>
    </dgm:pt>
    <dgm:pt modelId="{BC59253B-DE69-4C28-9769-33778BBABD17}" type="pres">
      <dgm:prSet presAssocID="{7442A10A-72CF-4AF2-A087-FA75911D4EC4}" presName="Name37" presStyleLbl="parChTrans1D4" presStyleIdx="27" presStyleCnt="46"/>
      <dgm:spPr/>
      <dgm:t>
        <a:bodyPr/>
        <a:lstStyle/>
        <a:p>
          <a:endParaRPr lang="es-ES"/>
        </a:p>
      </dgm:t>
    </dgm:pt>
    <dgm:pt modelId="{FA47B80B-20D9-4A3F-9677-73DF0463088A}" type="pres">
      <dgm:prSet presAssocID="{C2E3C9C8-C436-4606-AA57-72348DEFEA42}" presName="hierRoot2" presStyleCnt="0">
        <dgm:presLayoutVars>
          <dgm:hierBranch val="init"/>
        </dgm:presLayoutVars>
      </dgm:prSet>
      <dgm:spPr/>
      <dgm:t>
        <a:bodyPr/>
        <a:lstStyle/>
        <a:p>
          <a:endParaRPr lang="es-ES"/>
        </a:p>
      </dgm:t>
    </dgm:pt>
    <dgm:pt modelId="{3534CCA9-EAA6-467F-90CA-5C26151E45A1}" type="pres">
      <dgm:prSet presAssocID="{C2E3C9C8-C436-4606-AA57-72348DEFEA42}" presName="rootComposite" presStyleCnt="0"/>
      <dgm:spPr/>
      <dgm:t>
        <a:bodyPr/>
        <a:lstStyle/>
        <a:p>
          <a:endParaRPr lang="es-ES"/>
        </a:p>
      </dgm:t>
    </dgm:pt>
    <dgm:pt modelId="{CD097D42-0E9D-42EF-89D2-64FF60F9A6A0}" type="pres">
      <dgm:prSet presAssocID="{C2E3C9C8-C436-4606-AA57-72348DEFEA42}" presName="rootText" presStyleLbl="node4" presStyleIdx="27" presStyleCnt="46">
        <dgm:presLayoutVars>
          <dgm:chPref val="3"/>
        </dgm:presLayoutVars>
      </dgm:prSet>
      <dgm:spPr/>
      <dgm:t>
        <a:bodyPr/>
        <a:lstStyle/>
        <a:p>
          <a:endParaRPr lang="es-ES"/>
        </a:p>
      </dgm:t>
    </dgm:pt>
    <dgm:pt modelId="{02DCFBC3-DC6B-49AE-AA9E-87BAC0452AE8}" type="pres">
      <dgm:prSet presAssocID="{C2E3C9C8-C436-4606-AA57-72348DEFEA42}" presName="rootConnector" presStyleLbl="node4" presStyleIdx="27" presStyleCnt="46"/>
      <dgm:spPr/>
      <dgm:t>
        <a:bodyPr/>
        <a:lstStyle/>
        <a:p>
          <a:endParaRPr lang="es-ES"/>
        </a:p>
      </dgm:t>
    </dgm:pt>
    <dgm:pt modelId="{7E873DD6-A20F-47A6-A409-9D0BB6B2F79A}" type="pres">
      <dgm:prSet presAssocID="{C2E3C9C8-C436-4606-AA57-72348DEFEA42}" presName="hierChild4" presStyleCnt="0"/>
      <dgm:spPr/>
      <dgm:t>
        <a:bodyPr/>
        <a:lstStyle/>
        <a:p>
          <a:endParaRPr lang="es-ES"/>
        </a:p>
      </dgm:t>
    </dgm:pt>
    <dgm:pt modelId="{FFEF5DC4-5C3D-4A5A-A744-E64BA8FE36B7}" type="pres">
      <dgm:prSet presAssocID="{C2E3C9C8-C436-4606-AA57-72348DEFEA42}" presName="hierChild5" presStyleCnt="0"/>
      <dgm:spPr/>
      <dgm:t>
        <a:bodyPr/>
        <a:lstStyle/>
        <a:p>
          <a:endParaRPr lang="es-ES"/>
        </a:p>
      </dgm:t>
    </dgm:pt>
    <dgm:pt modelId="{05CFB1A3-C441-4450-965A-41AC6677ED99}" type="pres">
      <dgm:prSet presAssocID="{A9BB2F56-F83C-48F0-B565-63FF9D5E4CCA}" presName="Name37" presStyleLbl="parChTrans1D4" presStyleIdx="28" presStyleCnt="46"/>
      <dgm:spPr/>
      <dgm:t>
        <a:bodyPr/>
        <a:lstStyle/>
        <a:p>
          <a:endParaRPr lang="es-ES"/>
        </a:p>
      </dgm:t>
    </dgm:pt>
    <dgm:pt modelId="{121CD964-6CCE-4F7A-AE6A-58F77DFE66EF}" type="pres">
      <dgm:prSet presAssocID="{5C4ED7B2-FD10-48EB-AAD1-2AB4D003536B}" presName="hierRoot2" presStyleCnt="0">
        <dgm:presLayoutVars>
          <dgm:hierBranch val="init"/>
        </dgm:presLayoutVars>
      </dgm:prSet>
      <dgm:spPr/>
      <dgm:t>
        <a:bodyPr/>
        <a:lstStyle/>
        <a:p>
          <a:endParaRPr lang="es-ES"/>
        </a:p>
      </dgm:t>
    </dgm:pt>
    <dgm:pt modelId="{2465B062-4D68-4BEB-AA93-54F77DBF6F95}" type="pres">
      <dgm:prSet presAssocID="{5C4ED7B2-FD10-48EB-AAD1-2AB4D003536B}" presName="rootComposite" presStyleCnt="0"/>
      <dgm:spPr/>
      <dgm:t>
        <a:bodyPr/>
        <a:lstStyle/>
        <a:p>
          <a:endParaRPr lang="es-ES"/>
        </a:p>
      </dgm:t>
    </dgm:pt>
    <dgm:pt modelId="{AC38C59A-6597-4DD1-860F-B729DA4A9CC9}" type="pres">
      <dgm:prSet presAssocID="{5C4ED7B2-FD10-48EB-AAD1-2AB4D003536B}" presName="rootText" presStyleLbl="node4" presStyleIdx="28" presStyleCnt="46">
        <dgm:presLayoutVars>
          <dgm:chPref val="3"/>
        </dgm:presLayoutVars>
      </dgm:prSet>
      <dgm:spPr/>
      <dgm:t>
        <a:bodyPr/>
        <a:lstStyle/>
        <a:p>
          <a:endParaRPr lang="es-ES"/>
        </a:p>
      </dgm:t>
    </dgm:pt>
    <dgm:pt modelId="{02626BB1-FCC4-4C96-826E-80BCF4DD4E3F}" type="pres">
      <dgm:prSet presAssocID="{5C4ED7B2-FD10-48EB-AAD1-2AB4D003536B}" presName="rootConnector" presStyleLbl="node4" presStyleIdx="28" presStyleCnt="46"/>
      <dgm:spPr/>
      <dgm:t>
        <a:bodyPr/>
        <a:lstStyle/>
        <a:p>
          <a:endParaRPr lang="es-ES"/>
        </a:p>
      </dgm:t>
    </dgm:pt>
    <dgm:pt modelId="{92B47743-9726-4455-A303-B9A9AB01BAAD}" type="pres">
      <dgm:prSet presAssocID="{5C4ED7B2-FD10-48EB-AAD1-2AB4D003536B}" presName="hierChild4" presStyleCnt="0"/>
      <dgm:spPr/>
      <dgm:t>
        <a:bodyPr/>
        <a:lstStyle/>
        <a:p>
          <a:endParaRPr lang="es-ES"/>
        </a:p>
      </dgm:t>
    </dgm:pt>
    <dgm:pt modelId="{3DBC9B25-09E3-4587-9391-06E680009A74}" type="pres">
      <dgm:prSet presAssocID="{5C4ED7B2-FD10-48EB-AAD1-2AB4D003536B}" presName="hierChild5" presStyleCnt="0"/>
      <dgm:spPr/>
      <dgm:t>
        <a:bodyPr/>
        <a:lstStyle/>
        <a:p>
          <a:endParaRPr lang="es-ES"/>
        </a:p>
      </dgm:t>
    </dgm:pt>
    <dgm:pt modelId="{AFC0E9E4-874E-46A4-BBF0-A3B54BE13D1B}" type="pres">
      <dgm:prSet presAssocID="{169FF570-404C-4F8B-BE2B-DBE479C81451}" presName="hierChild5" presStyleCnt="0"/>
      <dgm:spPr/>
      <dgm:t>
        <a:bodyPr/>
        <a:lstStyle/>
        <a:p>
          <a:endParaRPr lang="es-ES"/>
        </a:p>
      </dgm:t>
    </dgm:pt>
    <dgm:pt modelId="{0935946D-9170-44F0-9E76-2A87756960BF}" type="pres">
      <dgm:prSet presAssocID="{57091866-52D2-4C82-B16A-640F54442881}" presName="Name37" presStyleLbl="parChTrans1D3" presStyleIdx="6" presStyleCnt="7"/>
      <dgm:spPr/>
      <dgm:t>
        <a:bodyPr/>
        <a:lstStyle/>
        <a:p>
          <a:endParaRPr lang="es-ES"/>
        </a:p>
      </dgm:t>
    </dgm:pt>
    <dgm:pt modelId="{A08F6DC1-0195-4B3A-BE50-5A8761AE2816}" type="pres">
      <dgm:prSet presAssocID="{766F4581-9CEA-4597-BFAD-1B0E6335B1E3}" presName="hierRoot2" presStyleCnt="0">
        <dgm:presLayoutVars>
          <dgm:hierBranch val="init"/>
        </dgm:presLayoutVars>
      </dgm:prSet>
      <dgm:spPr/>
      <dgm:t>
        <a:bodyPr/>
        <a:lstStyle/>
        <a:p>
          <a:endParaRPr lang="es-ES"/>
        </a:p>
      </dgm:t>
    </dgm:pt>
    <dgm:pt modelId="{A2D1A3D7-F005-4A27-AEFB-82FE2FE8513D}" type="pres">
      <dgm:prSet presAssocID="{766F4581-9CEA-4597-BFAD-1B0E6335B1E3}" presName="rootComposite" presStyleCnt="0"/>
      <dgm:spPr/>
      <dgm:t>
        <a:bodyPr/>
        <a:lstStyle/>
        <a:p>
          <a:endParaRPr lang="es-ES"/>
        </a:p>
      </dgm:t>
    </dgm:pt>
    <dgm:pt modelId="{AFEFDE29-22FB-44D3-AF2D-C2785B87C666}" type="pres">
      <dgm:prSet presAssocID="{766F4581-9CEA-4597-BFAD-1B0E6335B1E3}" presName="rootText" presStyleLbl="node3" presStyleIdx="6" presStyleCnt="7">
        <dgm:presLayoutVars>
          <dgm:chPref val="3"/>
        </dgm:presLayoutVars>
      </dgm:prSet>
      <dgm:spPr/>
      <dgm:t>
        <a:bodyPr/>
        <a:lstStyle/>
        <a:p>
          <a:endParaRPr lang="es-ES"/>
        </a:p>
      </dgm:t>
    </dgm:pt>
    <dgm:pt modelId="{071BC319-7EE9-49FE-9F61-651DE8286A21}" type="pres">
      <dgm:prSet presAssocID="{766F4581-9CEA-4597-BFAD-1B0E6335B1E3}" presName="rootConnector" presStyleLbl="node3" presStyleIdx="6" presStyleCnt="7"/>
      <dgm:spPr/>
      <dgm:t>
        <a:bodyPr/>
        <a:lstStyle/>
        <a:p>
          <a:endParaRPr lang="es-ES"/>
        </a:p>
      </dgm:t>
    </dgm:pt>
    <dgm:pt modelId="{A7F1EE12-D6C4-43B5-9784-8097C5DE77D4}" type="pres">
      <dgm:prSet presAssocID="{766F4581-9CEA-4597-BFAD-1B0E6335B1E3}" presName="hierChild4" presStyleCnt="0"/>
      <dgm:spPr/>
      <dgm:t>
        <a:bodyPr/>
        <a:lstStyle/>
        <a:p>
          <a:endParaRPr lang="es-ES"/>
        </a:p>
      </dgm:t>
    </dgm:pt>
    <dgm:pt modelId="{18BFBB82-6035-4A30-94FF-7A5BDB4E4BF7}" type="pres">
      <dgm:prSet presAssocID="{C7DE5865-334D-408D-BA8B-CAECCECEA4A9}" presName="Name37" presStyleLbl="parChTrans1D4" presStyleIdx="29" presStyleCnt="46"/>
      <dgm:spPr/>
      <dgm:t>
        <a:bodyPr/>
        <a:lstStyle/>
        <a:p>
          <a:endParaRPr lang="es-ES"/>
        </a:p>
      </dgm:t>
    </dgm:pt>
    <dgm:pt modelId="{7B03D9BF-9419-4954-9AAB-75C8628A6E54}" type="pres">
      <dgm:prSet presAssocID="{6449D472-5821-4324-B994-6C6A3FE25360}" presName="hierRoot2" presStyleCnt="0">
        <dgm:presLayoutVars>
          <dgm:hierBranch val="init"/>
        </dgm:presLayoutVars>
      </dgm:prSet>
      <dgm:spPr/>
      <dgm:t>
        <a:bodyPr/>
        <a:lstStyle/>
        <a:p>
          <a:endParaRPr lang="es-ES"/>
        </a:p>
      </dgm:t>
    </dgm:pt>
    <dgm:pt modelId="{B9E75DF3-ED21-4CC2-B286-930979C93618}" type="pres">
      <dgm:prSet presAssocID="{6449D472-5821-4324-B994-6C6A3FE25360}" presName="rootComposite" presStyleCnt="0"/>
      <dgm:spPr/>
      <dgm:t>
        <a:bodyPr/>
        <a:lstStyle/>
        <a:p>
          <a:endParaRPr lang="es-ES"/>
        </a:p>
      </dgm:t>
    </dgm:pt>
    <dgm:pt modelId="{9D41FF62-0A02-4ED9-98F9-56118990CBDB}" type="pres">
      <dgm:prSet presAssocID="{6449D472-5821-4324-B994-6C6A3FE25360}" presName="rootText" presStyleLbl="node4" presStyleIdx="29" presStyleCnt="46">
        <dgm:presLayoutVars>
          <dgm:chPref val="3"/>
        </dgm:presLayoutVars>
      </dgm:prSet>
      <dgm:spPr/>
      <dgm:t>
        <a:bodyPr/>
        <a:lstStyle/>
        <a:p>
          <a:endParaRPr lang="es-ES"/>
        </a:p>
      </dgm:t>
    </dgm:pt>
    <dgm:pt modelId="{61D65D93-354F-41AA-B6B2-410326F35804}" type="pres">
      <dgm:prSet presAssocID="{6449D472-5821-4324-B994-6C6A3FE25360}" presName="rootConnector" presStyleLbl="node4" presStyleIdx="29" presStyleCnt="46"/>
      <dgm:spPr/>
      <dgm:t>
        <a:bodyPr/>
        <a:lstStyle/>
        <a:p>
          <a:endParaRPr lang="es-ES"/>
        </a:p>
      </dgm:t>
    </dgm:pt>
    <dgm:pt modelId="{84A843F6-85E7-4BAB-ADB3-9E59F91B53DB}" type="pres">
      <dgm:prSet presAssocID="{6449D472-5821-4324-B994-6C6A3FE25360}" presName="hierChild4" presStyleCnt="0"/>
      <dgm:spPr/>
      <dgm:t>
        <a:bodyPr/>
        <a:lstStyle/>
        <a:p>
          <a:endParaRPr lang="es-ES"/>
        </a:p>
      </dgm:t>
    </dgm:pt>
    <dgm:pt modelId="{0F24EFD8-B0E4-4909-B149-459FCAC54A2D}" type="pres">
      <dgm:prSet presAssocID="{361D70F6-CC56-478D-B597-3C240CC1CDA5}" presName="Name37" presStyleLbl="parChTrans1D4" presStyleIdx="30" presStyleCnt="46"/>
      <dgm:spPr/>
      <dgm:t>
        <a:bodyPr/>
        <a:lstStyle/>
        <a:p>
          <a:endParaRPr lang="en-US"/>
        </a:p>
      </dgm:t>
    </dgm:pt>
    <dgm:pt modelId="{0FECA1BD-61B7-4CAD-B4F8-1C2503E2B7E3}" type="pres">
      <dgm:prSet presAssocID="{876693D5-C384-4C78-8D16-4A0B9BE67E66}" presName="hierRoot2" presStyleCnt="0">
        <dgm:presLayoutVars>
          <dgm:hierBranch val="init"/>
        </dgm:presLayoutVars>
      </dgm:prSet>
      <dgm:spPr/>
    </dgm:pt>
    <dgm:pt modelId="{8D1B654A-06B2-420B-B197-16B9B8856020}" type="pres">
      <dgm:prSet presAssocID="{876693D5-C384-4C78-8D16-4A0B9BE67E66}" presName="rootComposite" presStyleCnt="0"/>
      <dgm:spPr/>
    </dgm:pt>
    <dgm:pt modelId="{7C74810A-A1C2-4EA5-A059-A5CA23FEAE3C}" type="pres">
      <dgm:prSet presAssocID="{876693D5-C384-4C78-8D16-4A0B9BE67E66}" presName="rootText" presStyleLbl="node4" presStyleIdx="30" presStyleCnt="46">
        <dgm:presLayoutVars>
          <dgm:chPref val="3"/>
        </dgm:presLayoutVars>
      </dgm:prSet>
      <dgm:spPr/>
      <dgm:t>
        <a:bodyPr/>
        <a:lstStyle/>
        <a:p>
          <a:endParaRPr lang="es-ES"/>
        </a:p>
      </dgm:t>
    </dgm:pt>
    <dgm:pt modelId="{D95555BD-922B-4213-98DC-78243523DA1C}" type="pres">
      <dgm:prSet presAssocID="{876693D5-C384-4C78-8D16-4A0B9BE67E66}" presName="rootConnector" presStyleLbl="node4" presStyleIdx="30" presStyleCnt="46"/>
      <dgm:spPr/>
      <dgm:t>
        <a:bodyPr/>
        <a:lstStyle/>
        <a:p>
          <a:endParaRPr lang="es-ES"/>
        </a:p>
      </dgm:t>
    </dgm:pt>
    <dgm:pt modelId="{F2D4EB3F-5B17-468A-8DC0-A476F35D146A}" type="pres">
      <dgm:prSet presAssocID="{876693D5-C384-4C78-8D16-4A0B9BE67E66}" presName="hierChild4" presStyleCnt="0"/>
      <dgm:spPr/>
    </dgm:pt>
    <dgm:pt modelId="{344BF6AB-D159-45D0-AFEE-4DCEC0BCA3CE}" type="pres">
      <dgm:prSet presAssocID="{876693D5-C384-4C78-8D16-4A0B9BE67E66}" presName="hierChild5" presStyleCnt="0"/>
      <dgm:spPr/>
    </dgm:pt>
    <dgm:pt modelId="{A08880DF-17B4-4030-923C-FBF5C0F8B275}" type="pres">
      <dgm:prSet presAssocID="{BCC52D77-C2BD-4128-BF31-A550224DC6A2}" presName="Name37" presStyleLbl="parChTrans1D4" presStyleIdx="31" presStyleCnt="46"/>
      <dgm:spPr/>
      <dgm:t>
        <a:bodyPr/>
        <a:lstStyle/>
        <a:p>
          <a:endParaRPr lang="en-US"/>
        </a:p>
      </dgm:t>
    </dgm:pt>
    <dgm:pt modelId="{BBE5084E-2BC5-4085-9AE4-C88AF9F08618}" type="pres">
      <dgm:prSet presAssocID="{DDDE4C9D-6459-4665-8D99-FD282C5B949E}" presName="hierRoot2" presStyleCnt="0">
        <dgm:presLayoutVars>
          <dgm:hierBranch val="init"/>
        </dgm:presLayoutVars>
      </dgm:prSet>
      <dgm:spPr/>
    </dgm:pt>
    <dgm:pt modelId="{2F056AB6-CE7A-4698-8CCF-354B1B7D60C3}" type="pres">
      <dgm:prSet presAssocID="{DDDE4C9D-6459-4665-8D99-FD282C5B949E}" presName="rootComposite" presStyleCnt="0"/>
      <dgm:spPr/>
    </dgm:pt>
    <dgm:pt modelId="{0F737D86-76D2-42AC-B717-6ADFAF52EAE7}" type="pres">
      <dgm:prSet presAssocID="{DDDE4C9D-6459-4665-8D99-FD282C5B949E}" presName="rootText" presStyleLbl="node4" presStyleIdx="31" presStyleCnt="46">
        <dgm:presLayoutVars>
          <dgm:chPref val="3"/>
        </dgm:presLayoutVars>
      </dgm:prSet>
      <dgm:spPr/>
      <dgm:t>
        <a:bodyPr/>
        <a:lstStyle/>
        <a:p>
          <a:endParaRPr lang="es-ES"/>
        </a:p>
      </dgm:t>
    </dgm:pt>
    <dgm:pt modelId="{5E035D17-7B05-4BE0-820E-12A29BCE888B}" type="pres">
      <dgm:prSet presAssocID="{DDDE4C9D-6459-4665-8D99-FD282C5B949E}" presName="rootConnector" presStyleLbl="node4" presStyleIdx="31" presStyleCnt="46"/>
      <dgm:spPr/>
      <dgm:t>
        <a:bodyPr/>
        <a:lstStyle/>
        <a:p>
          <a:endParaRPr lang="es-ES"/>
        </a:p>
      </dgm:t>
    </dgm:pt>
    <dgm:pt modelId="{45FF0B60-39D8-47C9-B198-07E1328BF4BC}" type="pres">
      <dgm:prSet presAssocID="{DDDE4C9D-6459-4665-8D99-FD282C5B949E}" presName="hierChild4" presStyleCnt="0"/>
      <dgm:spPr/>
    </dgm:pt>
    <dgm:pt modelId="{6773FE07-5814-4D15-9C64-15CA17BDB9B3}" type="pres">
      <dgm:prSet presAssocID="{DDDE4C9D-6459-4665-8D99-FD282C5B949E}" presName="hierChild5" presStyleCnt="0"/>
      <dgm:spPr/>
    </dgm:pt>
    <dgm:pt modelId="{5AE16406-C6DC-4862-9064-7723EDB5B104}" type="pres">
      <dgm:prSet presAssocID="{16BAE833-315C-4B56-BCD1-A1E7D688E28E}" presName="Name37" presStyleLbl="parChTrans1D4" presStyleIdx="32" presStyleCnt="46"/>
      <dgm:spPr/>
      <dgm:t>
        <a:bodyPr/>
        <a:lstStyle/>
        <a:p>
          <a:endParaRPr lang="en-US"/>
        </a:p>
      </dgm:t>
    </dgm:pt>
    <dgm:pt modelId="{8AB02DC4-AEE5-4F9E-90B2-7E61B6FFBFF6}" type="pres">
      <dgm:prSet presAssocID="{211DDD26-38B4-49DF-87E1-8AFC54755961}" presName="hierRoot2" presStyleCnt="0">
        <dgm:presLayoutVars>
          <dgm:hierBranch val="init"/>
        </dgm:presLayoutVars>
      </dgm:prSet>
      <dgm:spPr/>
    </dgm:pt>
    <dgm:pt modelId="{C3E98B0B-5270-4A24-9389-6EFEBA00712D}" type="pres">
      <dgm:prSet presAssocID="{211DDD26-38B4-49DF-87E1-8AFC54755961}" presName="rootComposite" presStyleCnt="0"/>
      <dgm:spPr/>
    </dgm:pt>
    <dgm:pt modelId="{A814BDA1-39B7-4C56-BF75-8B385FFD8D39}" type="pres">
      <dgm:prSet presAssocID="{211DDD26-38B4-49DF-87E1-8AFC54755961}" presName="rootText" presStyleLbl="node4" presStyleIdx="32" presStyleCnt="46">
        <dgm:presLayoutVars>
          <dgm:chPref val="3"/>
        </dgm:presLayoutVars>
      </dgm:prSet>
      <dgm:spPr/>
      <dgm:t>
        <a:bodyPr/>
        <a:lstStyle/>
        <a:p>
          <a:endParaRPr lang="es-ES"/>
        </a:p>
      </dgm:t>
    </dgm:pt>
    <dgm:pt modelId="{4C531FE1-FD0B-470A-A9A2-157B07C7FD24}" type="pres">
      <dgm:prSet presAssocID="{211DDD26-38B4-49DF-87E1-8AFC54755961}" presName="rootConnector" presStyleLbl="node4" presStyleIdx="32" presStyleCnt="46"/>
      <dgm:spPr/>
      <dgm:t>
        <a:bodyPr/>
        <a:lstStyle/>
        <a:p>
          <a:endParaRPr lang="es-ES"/>
        </a:p>
      </dgm:t>
    </dgm:pt>
    <dgm:pt modelId="{0AC6E2D0-E0F7-4F3B-AA99-6713F1DD8D7C}" type="pres">
      <dgm:prSet presAssocID="{211DDD26-38B4-49DF-87E1-8AFC54755961}" presName="hierChild4" presStyleCnt="0"/>
      <dgm:spPr/>
    </dgm:pt>
    <dgm:pt modelId="{23B4175E-168E-4898-A180-53B88C72C370}" type="pres">
      <dgm:prSet presAssocID="{211DDD26-38B4-49DF-87E1-8AFC54755961}" presName="hierChild5" presStyleCnt="0"/>
      <dgm:spPr/>
    </dgm:pt>
    <dgm:pt modelId="{4DB25A45-5E98-4B7D-86C0-3F37883B554E}" type="pres">
      <dgm:prSet presAssocID="{92E210E9-F1A3-4D54-9064-EB83B6311FEA}" presName="Name37" presStyleLbl="parChTrans1D4" presStyleIdx="33" presStyleCnt="46"/>
      <dgm:spPr/>
      <dgm:t>
        <a:bodyPr/>
        <a:lstStyle/>
        <a:p>
          <a:endParaRPr lang="en-US"/>
        </a:p>
      </dgm:t>
    </dgm:pt>
    <dgm:pt modelId="{D54D7CE4-FB73-4052-ADB3-D8C61D53A23A}" type="pres">
      <dgm:prSet presAssocID="{F6D5F033-C902-4984-8A37-BF2312864D47}" presName="hierRoot2" presStyleCnt="0">
        <dgm:presLayoutVars>
          <dgm:hierBranch val="init"/>
        </dgm:presLayoutVars>
      </dgm:prSet>
      <dgm:spPr/>
    </dgm:pt>
    <dgm:pt modelId="{0B17E9A6-1874-42F1-9F9A-1EF0DD1FF659}" type="pres">
      <dgm:prSet presAssocID="{F6D5F033-C902-4984-8A37-BF2312864D47}" presName="rootComposite" presStyleCnt="0"/>
      <dgm:spPr/>
    </dgm:pt>
    <dgm:pt modelId="{F08EEC78-EC43-4A9B-A858-71D2752BAB36}" type="pres">
      <dgm:prSet presAssocID="{F6D5F033-C902-4984-8A37-BF2312864D47}" presName="rootText" presStyleLbl="node4" presStyleIdx="33" presStyleCnt="46">
        <dgm:presLayoutVars>
          <dgm:chPref val="3"/>
        </dgm:presLayoutVars>
      </dgm:prSet>
      <dgm:spPr/>
      <dgm:t>
        <a:bodyPr/>
        <a:lstStyle/>
        <a:p>
          <a:endParaRPr lang="es-ES"/>
        </a:p>
      </dgm:t>
    </dgm:pt>
    <dgm:pt modelId="{38AD2F83-0C42-4ACC-8AB6-C226B55CE069}" type="pres">
      <dgm:prSet presAssocID="{F6D5F033-C902-4984-8A37-BF2312864D47}" presName="rootConnector" presStyleLbl="node4" presStyleIdx="33" presStyleCnt="46"/>
      <dgm:spPr/>
      <dgm:t>
        <a:bodyPr/>
        <a:lstStyle/>
        <a:p>
          <a:endParaRPr lang="es-ES"/>
        </a:p>
      </dgm:t>
    </dgm:pt>
    <dgm:pt modelId="{9A4E4989-0CF0-4783-83DA-A7CC201FCFD3}" type="pres">
      <dgm:prSet presAssocID="{F6D5F033-C902-4984-8A37-BF2312864D47}" presName="hierChild4" presStyleCnt="0"/>
      <dgm:spPr/>
    </dgm:pt>
    <dgm:pt modelId="{0A41BB5D-0C46-48F4-B2FA-FD24FCC32006}" type="pres">
      <dgm:prSet presAssocID="{F6D5F033-C902-4984-8A37-BF2312864D47}" presName="hierChild5" presStyleCnt="0"/>
      <dgm:spPr/>
    </dgm:pt>
    <dgm:pt modelId="{36C6FDCE-65AC-4491-9E6A-CDDD29A95079}" type="pres">
      <dgm:prSet presAssocID="{85063875-7F87-41E7-9D86-2FF29156B028}" presName="Name37" presStyleLbl="parChTrans1D4" presStyleIdx="34" presStyleCnt="46"/>
      <dgm:spPr/>
      <dgm:t>
        <a:bodyPr/>
        <a:lstStyle/>
        <a:p>
          <a:endParaRPr lang="en-US"/>
        </a:p>
      </dgm:t>
    </dgm:pt>
    <dgm:pt modelId="{9C959127-132E-4538-AEAE-8B609AB91C92}" type="pres">
      <dgm:prSet presAssocID="{4AC2AAB7-CD2C-46E6-8F6B-0F5CC4105D08}" presName="hierRoot2" presStyleCnt="0">
        <dgm:presLayoutVars>
          <dgm:hierBranch val="init"/>
        </dgm:presLayoutVars>
      </dgm:prSet>
      <dgm:spPr/>
    </dgm:pt>
    <dgm:pt modelId="{F69C0D73-FAFD-41DB-8DD7-7CF3775AFB14}" type="pres">
      <dgm:prSet presAssocID="{4AC2AAB7-CD2C-46E6-8F6B-0F5CC4105D08}" presName="rootComposite" presStyleCnt="0"/>
      <dgm:spPr/>
    </dgm:pt>
    <dgm:pt modelId="{257791E2-33B2-497E-9451-A1F30F5B2A83}" type="pres">
      <dgm:prSet presAssocID="{4AC2AAB7-CD2C-46E6-8F6B-0F5CC4105D08}" presName="rootText" presStyleLbl="node4" presStyleIdx="34" presStyleCnt="46">
        <dgm:presLayoutVars>
          <dgm:chPref val="3"/>
        </dgm:presLayoutVars>
      </dgm:prSet>
      <dgm:spPr/>
      <dgm:t>
        <a:bodyPr/>
        <a:lstStyle/>
        <a:p>
          <a:endParaRPr lang="es-ES"/>
        </a:p>
      </dgm:t>
    </dgm:pt>
    <dgm:pt modelId="{5643182B-6032-47EE-82D9-9561AB0FFB1B}" type="pres">
      <dgm:prSet presAssocID="{4AC2AAB7-CD2C-46E6-8F6B-0F5CC4105D08}" presName="rootConnector" presStyleLbl="node4" presStyleIdx="34" presStyleCnt="46"/>
      <dgm:spPr/>
      <dgm:t>
        <a:bodyPr/>
        <a:lstStyle/>
        <a:p>
          <a:endParaRPr lang="es-ES"/>
        </a:p>
      </dgm:t>
    </dgm:pt>
    <dgm:pt modelId="{69F81891-B599-456D-9326-B0182EAFC06A}" type="pres">
      <dgm:prSet presAssocID="{4AC2AAB7-CD2C-46E6-8F6B-0F5CC4105D08}" presName="hierChild4" presStyleCnt="0"/>
      <dgm:spPr/>
    </dgm:pt>
    <dgm:pt modelId="{349C9030-B08D-4F24-8637-182A34628F42}" type="pres">
      <dgm:prSet presAssocID="{4AC2AAB7-CD2C-46E6-8F6B-0F5CC4105D08}" presName="hierChild5" presStyleCnt="0"/>
      <dgm:spPr/>
    </dgm:pt>
    <dgm:pt modelId="{23311AEC-0796-42F7-B985-02557E3E9E77}" type="pres">
      <dgm:prSet presAssocID="{660CFE8C-7C8D-464E-B7C1-E3E2E70E72C2}" presName="Name37" presStyleLbl="parChTrans1D4" presStyleIdx="35" presStyleCnt="46"/>
      <dgm:spPr/>
      <dgm:t>
        <a:bodyPr/>
        <a:lstStyle/>
        <a:p>
          <a:endParaRPr lang="en-US"/>
        </a:p>
      </dgm:t>
    </dgm:pt>
    <dgm:pt modelId="{4150B3EC-F900-4738-9815-46BD76B7AE68}" type="pres">
      <dgm:prSet presAssocID="{6444584F-98B5-4305-AA06-B536F8477119}" presName="hierRoot2" presStyleCnt="0">
        <dgm:presLayoutVars>
          <dgm:hierBranch val="init"/>
        </dgm:presLayoutVars>
      </dgm:prSet>
      <dgm:spPr/>
    </dgm:pt>
    <dgm:pt modelId="{DEDC6FE5-21C6-450B-92BC-D50B0D486E95}" type="pres">
      <dgm:prSet presAssocID="{6444584F-98B5-4305-AA06-B536F8477119}" presName="rootComposite" presStyleCnt="0"/>
      <dgm:spPr/>
    </dgm:pt>
    <dgm:pt modelId="{418B9B45-4149-4658-B54D-4E3C10ABC472}" type="pres">
      <dgm:prSet presAssocID="{6444584F-98B5-4305-AA06-B536F8477119}" presName="rootText" presStyleLbl="node4" presStyleIdx="35" presStyleCnt="46">
        <dgm:presLayoutVars>
          <dgm:chPref val="3"/>
        </dgm:presLayoutVars>
      </dgm:prSet>
      <dgm:spPr/>
      <dgm:t>
        <a:bodyPr/>
        <a:lstStyle/>
        <a:p>
          <a:endParaRPr lang="es-ES"/>
        </a:p>
      </dgm:t>
    </dgm:pt>
    <dgm:pt modelId="{C46C37E1-57D9-477D-ABFD-9C848E9C71E6}" type="pres">
      <dgm:prSet presAssocID="{6444584F-98B5-4305-AA06-B536F8477119}" presName="rootConnector" presStyleLbl="node4" presStyleIdx="35" presStyleCnt="46"/>
      <dgm:spPr/>
      <dgm:t>
        <a:bodyPr/>
        <a:lstStyle/>
        <a:p>
          <a:endParaRPr lang="es-ES"/>
        </a:p>
      </dgm:t>
    </dgm:pt>
    <dgm:pt modelId="{0281AD8F-DBC1-4609-BEE1-06F6E29F8939}" type="pres">
      <dgm:prSet presAssocID="{6444584F-98B5-4305-AA06-B536F8477119}" presName="hierChild4" presStyleCnt="0"/>
      <dgm:spPr/>
    </dgm:pt>
    <dgm:pt modelId="{984B2B3C-181D-42E9-B293-BC141BB54D89}" type="pres">
      <dgm:prSet presAssocID="{6444584F-98B5-4305-AA06-B536F8477119}" presName="hierChild5" presStyleCnt="0"/>
      <dgm:spPr/>
    </dgm:pt>
    <dgm:pt modelId="{305519EE-2CED-4CBC-B307-BD0AB14F1427}" type="pres">
      <dgm:prSet presAssocID="{63E3FB6C-674F-49D7-9F2D-FEC8040646E9}" presName="Name37" presStyleLbl="parChTrans1D4" presStyleIdx="36" presStyleCnt="46"/>
      <dgm:spPr/>
      <dgm:t>
        <a:bodyPr/>
        <a:lstStyle/>
        <a:p>
          <a:endParaRPr lang="es-AR"/>
        </a:p>
      </dgm:t>
    </dgm:pt>
    <dgm:pt modelId="{71DB668C-20C9-425D-9524-4167F3AA3EAA}" type="pres">
      <dgm:prSet presAssocID="{4A35173D-0B79-469D-9036-843426545E80}" presName="hierRoot2" presStyleCnt="0">
        <dgm:presLayoutVars>
          <dgm:hierBranch val="init"/>
        </dgm:presLayoutVars>
      </dgm:prSet>
      <dgm:spPr/>
    </dgm:pt>
    <dgm:pt modelId="{0F3BA925-33E3-423E-85F2-912FBC387B44}" type="pres">
      <dgm:prSet presAssocID="{4A35173D-0B79-469D-9036-843426545E80}" presName="rootComposite" presStyleCnt="0"/>
      <dgm:spPr/>
    </dgm:pt>
    <dgm:pt modelId="{8611CB32-625B-41BF-92D7-64AEE9265D25}" type="pres">
      <dgm:prSet presAssocID="{4A35173D-0B79-469D-9036-843426545E80}" presName="rootText" presStyleLbl="node4" presStyleIdx="36" presStyleCnt="46">
        <dgm:presLayoutVars>
          <dgm:chPref val="3"/>
        </dgm:presLayoutVars>
      </dgm:prSet>
      <dgm:spPr/>
      <dgm:t>
        <a:bodyPr/>
        <a:lstStyle/>
        <a:p>
          <a:endParaRPr lang="es-ES"/>
        </a:p>
      </dgm:t>
    </dgm:pt>
    <dgm:pt modelId="{BF079878-4F0C-4FD5-8725-780137B6C62A}" type="pres">
      <dgm:prSet presAssocID="{4A35173D-0B79-469D-9036-843426545E80}" presName="rootConnector" presStyleLbl="node4" presStyleIdx="36" presStyleCnt="46"/>
      <dgm:spPr/>
      <dgm:t>
        <a:bodyPr/>
        <a:lstStyle/>
        <a:p>
          <a:endParaRPr lang="es-ES"/>
        </a:p>
      </dgm:t>
    </dgm:pt>
    <dgm:pt modelId="{27A8C388-D5C3-48D4-8133-C5976669FAC9}" type="pres">
      <dgm:prSet presAssocID="{4A35173D-0B79-469D-9036-843426545E80}" presName="hierChild4" presStyleCnt="0"/>
      <dgm:spPr/>
    </dgm:pt>
    <dgm:pt modelId="{5DEF437A-0A55-4BED-9530-218BFF15E4AE}" type="pres">
      <dgm:prSet presAssocID="{4A35173D-0B79-469D-9036-843426545E80}" presName="hierChild5" presStyleCnt="0"/>
      <dgm:spPr/>
    </dgm:pt>
    <dgm:pt modelId="{979E7305-50DC-4A40-B245-19400067C2C8}" type="pres">
      <dgm:prSet presAssocID="{6449D472-5821-4324-B994-6C6A3FE25360}" presName="hierChild5" presStyleCnt="0"/>
      <dgm:spPr/>
      <dgm:t>
        <a:bodyPr/>
        <a:lstStyle/>
        <a:p>
          <a:endParaRPr lang="es-ES"/>
        </a:p>
      </dgm:t>
    </dgm:pt>
    <dgm:pt modelId="{D7774CC3-27F9-4680-A9BF-0635F83E2FEF}" type="pres">
      <dgm:prSet presAssocID="{47E8C17A-DE1C-4C2F-B531-BA7F7FA523CE}" presName="Name37" presStyleLbl="parChTrans1D4" presStyleIdx="37" presStyleCnt="46"/>
      <dgm:spPr/>
      <dgm:t>
        <a:bodyPr/>
        <a:lstStyle/>
        <a:p>
          <a:endParaRPr lang="en-US"/>
        </a:p>
      </dgm:t>
    </dgm:pt>
    <dgm:pt modelId="{40A13F7C-7417-493E-A66A-CB14A1730D91}" type="pres">
      <dgm:prSet presAssocID="{06A5EED4-C041-4120-AD79-66C136163ECD}" presName="hierRoot2" presStyleCnt="0">
        <dgm:presLayoutVars>
          <dgm:hierBranch val="init"/>
        </dgm:presLayoutVars>
      </dgm:prSet>
      <dgm:spPr/>
    </dgm:pt>
    <dgm:pt modelId="{363F2AFA-F272-48CC-B784-8C94F389E519}" type="pres">
      <dgm:prSet presAssocID="{06A5EED4-C041-4120-AD79-66C136163ECD}" presName="rootComposite" presStyleCnt="0"/>
      <dgm:spPr/>
    </dgm:pt>
    <dgm:pt modelId="{88FDBBF0-DD3C-4424-846B-1C7A4E3A3FDC}" type="pres">
      <dgm:prSet presAssocID="{06A5EED4-C041-4120-AD79-66C136163ECD}" presName="rootText" presStyleLbl="node4" presStyleIdx="37" presStyleCnt="46">
        <dgm:presLayoutVars>
          <dgm:chPref val="3"/>
        </dgm:presLayoutVars>
      </dgm:prSet>
      <dgm:spPr/>
      <dgm:t>
        <a:bodyPr/>
        <a:lstStyle/>
        <a:p>
          <a:endParaRPr lang="es-ES"/>
        </a:p>
      </dgm:t>
    </dgm:pt>
    <dgm:pt modelId="{66C14E09-E52E-4C4B-835F-D59E403768A7}" type="pres">
      <dgm:prSet presAssocID="{06A5EED4-C041-4120-AD79-66C136163ECD}" presName="rootConnector" presStyleLbl="node4" presStyleIdx="37" presStyleCnt="46"/>
      <dgm:spPr/>
      <dgm:t>
        <a:bodyPr/>
        <a:lstStyle/>
        <a:p>
          <a:endParaRPr lang="es-ES"/>
        </a:p>
      </dgm:t>
    </dgm:pt>
    <dgm:pt modelId="{A90A3941-B336-44C0-962D-B73228A19EA9}" type="pres">
      <dgm:prSet presAssocID="{06A5EED4-C041-4120-AD79-66C136163ECD}" presName="hierChild4" presStyleCnt="0"/>
      <dgm:spPr/>
    </dgm:pt>
    <dgm:pt modelId="{280BD909-7961-47D2-96CF-84E6C5AB4BA3}" type="pres">
      <dgm:prSet presAssocID="{C4AD6F4F-41BE-4B31-BDBB-D106A9A2E5A4}" presName="Name37" presStyleLbl="parChTrans1D4" presStyleIdx="38" presStyleCnt="46"/>
      <dgm:spPr/>
      <dgm:t>
        <a:bodyPr/>
        <a:lstStyle/>
        <a:p>
          <a:endParaRPr lang="es-ES"/>
        </a:p>
      </dgm:t>
    </dgm:pt>
    <dgm:pt modelId="{D8CA9CE3-11C7-4DAA-8356-5ECBF737288E}" type="pres">
      <dgm:prSet presAssocID="{F046C9B0-C477-4353-A686-8F460E53845A}" presName="hierRoot2" presStyleCnt="0">
        <dgm:presLayoutVars>
          <dgm:hierBranch val="init"/>
        </dgm:presLayoutVars>
      </dgm:prSet>
      <dgm:spPr/>
      <dgm:t>
        <a:bodyPr/>
        <a:lstStyle/>
        <a:p>
          <a:endParaRPr lang="es-ES"/>
        </a:p>
      </dgm:t>
    </dgm:pt>
    <dgm:pt modelId="{8761DEAD-867D-434F-8148-E5E9D03E4858}" type="pres">
      <dgm:prSet presAssocID="{F046C9B0-C477-4353-A686-8F460E53845A}" presName="rootComposite" presStyleCnt="0"/>
      <dgm:spPr/>
      <dgm:t>
        <a:bodyPr/>
        <a:lstStyle/>
        <a:p>
          <a:endParaRPr lang="es-ES"/>
        </a:p>
      </dgm:t>
    </dgm:pt>
    <dgm:pt modelId="{7981EDC5-446F-429E-AD86-D73528882096}" type="pres">
      <dgm:prSet presAssocID="{F046C9B0-C477-4353-A686-8F460E53845A}" presName="rootText" presStyleLbl="node4" presStyleIdx="38" presStyleCnt="46">
        <dgm:presLayoutVars>
          <dgm:chPref val="3"/>
        </dgm:presLayoutVars>
      </dgm:prSet>
      <dgm:spPr/>
      <dgm:t>
        <a:bodyPr/>
        <a:lstStyle/>
        <a:p>
          <a:endParaRPr lang="es-ES"/>
        </a:p>
      </dgm:t>
    </dgm:pt>
    <dgm:pt modelId="{299880DB-E5FC-45E0-867A-7F7D47CCFB28}" type="pres">
      <dgm:prSet presAssocID="{F046C9B0-C477-4353-A686-8F460E53845A}" presName="rootConnector" presStyleLbl="node4" presStyleIdx="38" presStyleCnt="46"/>
      <dgm:spPr/>
      <dgm:t>
        <a:bodyPr/>
        <a:lstStyle/>
        <a:p>
          <a:endParaRPr lang="es-ES"/>
        </a:p>
      </dgm:t>
    </dgm:pt>
    <dgm:pt modelId="{44D57C62-DB29-4DE4-B7D3-3365192B2AF9}" type="pres">
      <dgm:prSet presAssocID="{F046C9B0-C477-4353-A686-8F460E53845A}" presName="hierChild4" presStyleCnt="0"/>
      <dgm:spPr/>
      <dgm:t>
        <a:bodyPr/>
        <a:lstStyle/>
        <a:p>
          <a:endParaRPr lang="es-ES"/>
        </a:p>
      </dgm:t>
    </dgm:pt>
    <dgm:pt modelId="{F0D4D270-5660-4476-A3E6-C02A6692CBD6}" type="pres">
      <dgm:prSet presAssocID="{F046C9B0-C477-4353-A686-8F460E53845A}" presName="hierChild5" presStyleCnt="0"/>
      <dgm:spPr/>
      <dgm:t>
        <a:bodyPr/>
        <a:lstStyle/>
        <a:p>
          <a:endParaRPr lang="es-ES"/>
        </a:p>
      </dgm:t>
    </dgm:pt>
    <dgm:pt modelId="{8ADF8769-F467-4B7C-B493-7E280F9041F5}" type="pres">
      <dgm:prSet presAssocID="{452AF425-A064-4615-80E7-3E945D1138D1}" presName="Name37" presStyleLbl="parChTrans1D4" presStyleIdx="39" presStyleCnt="46"/>
      <dgm:spPr/>
      <dgm:t>
        <a:bodyPr/>
        <a:lstStyle/>
        <a:p>
          <a:endParaRPr lang="es-ES"/>
        </a:p>
      </dgm:t>
    </dgm:pt>
    <dgm:pt modelId="{85D8FE2C-C762-44CA-8B87-B3D8FEC991D1}" type="pres">
      <dgm:prSet presAssocID="{D623A27A-F3A2-448F-8647-9631C6FC61EA}" presName="hierRoot2" presStyleCnt="0">
        <dgm:presLayoutVars>
          <dgm:hierBranch val="init"/>
        </dgm:presLayoutVars>
      </dgm:prSet>
      <dgm:spPr/>
      <dgm:t>
        <a:bodyPr/>
        <a:lstStyle/>
        <a:p>
          <a:endParaRPr lang="es-ES"/>
        </a:p>
      </dgm:t>
    </dgm:pt>
    <dgm:pt modelId="{1CFCCA70-1B80-4E33-9999-ABC41E3E554F}" type="pres">
      <dgm:prSet presAssocID="{D623A27A-F3A2-448F-8647-9631C6FC61EA}" presName="rootComposite" presStyleCnt="0"/>
      <dgm:spPr/>
      <dgm:t>
        <a:bodyPr/>
        <a:lstStyle/>
        <a:p>
          <a:endParaRPr lang="es-ES"/>
        </a:p>
      </dgm:t>
    </dgm:pt>
    <dgm:pt modelId="{48CDA4F7-7A3D-437B-9290-6656CDC0B18C}" type="pres">
      <dgm:prSet presAssocID="{D623A27A-F3A2-448F-8647-9631C6FC61EA}" presName="rootText" presStyleLbl="node4" presStyleIdx="39" presStyleCnt="46">
        <dgm:presLayoutVars>
          <dgm:chPref val="3"/>
        </dgm:presLayoutVars>
      </dgm:prSet>
      <dgm:spPr/>
      <dgm:t>
        <a:bodyPr/>
        <a:lstStyle/>
        <a:p>
          <a:endParaRPr lang="es-ES"/>
        </a:p>
      </dgm:t>
    </dgm:pt>
    <dgm:pt modelId="{87884B55-5429-4EFF-A60A-B5B521732B94}" type="pres">
      <dgm:prSet presAssocID="{D623A27A-F3A2-448F-8647-9631C6FC61EA}" presName="rootConnector" presStyleLbl="node4" presStyleIdx="39" presStyleCnt="46"/>
      <dgm:spPr/>
      <dgm:t>
        <a:bodyPr/>
        <a:lstStyle/>
        <a:p>
          <a:endParaRPr lang="es-ES"/>
        </a:p>
      </dgm:t>
    </dgm:pt>
    <dgm:pt modelId="{1C1F5AC6-C9EC-4DEA-B09A-E24163BC8E4E}" type="pres">
      <dgm:prSet presAssocID="{D623A27A-F3A2-448F-8647-9631C6FC61EA}" presName="hierChild4" presStyleCnt="0"/>
      <dgm:spPr/>
      <dgm:t>
        <a:bodyPr/>
        <a:lstStyle/>
        <a:p>
          <a:endParaRPr lang="es-ES"/>
        </a:p>
      </dgm:t>
    </dgm:pt>
    <dgm:pt modelId="{069F3F4F-DC4C-4B60-95FE-82FC20584EB9}" type="pres">
      <dgm:prSet presAssocID="{D623A27A-F3A2-448F-8647-9631C6FC61EA}" presName="hierChild5" presStyleCnt="0"/>
      <dgm:spPr/>
      <dgm:t>
        <a:bodyPr/>
        <a:lstStyle/>
        <a:p>
          <a:endParaRPr lang="es-ES"/>
        </a:p>
      </dgm:t>
    </dgm:pt>
    <dgm:pt modelId="{336467B1-685E-4217-8F6E-3A172FB3CB71}" type="pres">
      <dgm:prSet presAssocID="{6FD2272E-215D-409F-A0E4-40194A28BF58}" presName="Name37" presStyleLbl="parChTrans1D4" presStyleIdx="40" presStyleCnt="46"/>
      <dgm:spPr/>
      <dgm:t>
        <a:bodyPr/>
        <a:lstStyle/>
        <a:p>
          <a:endParaRPr lang="en-US"/>
        </a:p>
      </dgm:t>
    </dgm:pt>
    <dgm:pt modelId="{6DB764B6-6B1F-40D2-865E-E07E8164131B}" type="pres">
      <dgm:prSet presAssocID="{4BC95B1A-312C-4CE7-8093-5BFB4573E131}" presName="hierRoot2" presStyleCnt="0">
        <dgm:presLayoutVars>
          <dgm:hierBranch val="init"/>
        </dgm:presLayoutVars>
      </dgm:prSet>
      <dgm:spPr/>
    </dgm:pt>
    <dgm:pt modelId="{CF138D86-293D-44B9-9558-C9E385CCEC08}" type="pres">
      <dgm:prSet presAssocID="{4BC95B1A-312C-4CE7-8093-5BFB4573E131}" presName="rootComposite" presStyleCnt="0"/>
      <dgm:spPr/>
    </dgm:pt>
    <dgm:pt modelId="{C387BDD9-1F1A-49A5-94C9-2BED40FF79C0}" type="pres">
      <dgm:prSet presAssocID="{4BC95B1A-312C-4CE7-8093-5BFB4573E131}" presName="rootText" presStyleLbl="node4" presStyleIdx="40" presStyleCnt="46">
        <dgm:presLayoutVars>
          <dgm:chPref val="3"/>
        </dgm:presLayoutVars>
      </dgm:prSet>
      <dgm:spPr/>
      <dgm:t>
        <a:bodyPr/>
        <a:lstStyle/>
        <a:p>
          <a:endParaRPr lang="es-ES"/>
        </a:p>
      </dgm:t>
    </dgm:pt>
    <dgm:pt modelId="{CF79CD0E-1A2E-4DDB-B9E6-F12D66BFEC58}" type="pres">
      <dgm:prSet presAssocID="{4BC95B1A-312C-4CE7-8093-5BFB4573E131}" presName="rootConnector" presStyleLbl="node4" presStyleIdx="40" presStyleCnt="46"/>
      <dgm:spPr/>
      <dgm:t>
        <a:bodyPr/>
        <a:lstStyle/>
        <a:p>
          <a:endParaRPr lang="es-ES"/>
        </a:p>
      </dgm:t>
    </dgm:pt>
    <dgm:pt modelId="{9FE61C25-D762-4674-8180-0121010ACE92}" type="pres">
      <dgm:prSet presAssocID="{4BC95B1A-312C-4CE7-8093-5BFB4573E131}" presName="hierChild4" presStyleCnt="0"/>
      <dgm:spPr/>
    </dgm:pt>
    <dgm:pt modelId="{FB86B340-5A14-471F-937A-4C3BE200C75B}" type="pres">
      <dgm:prSet presAssocID="{4BC95B1A-312C-4CE7-8093-5BFB4573E131}" presName="hierChild5" presStyleCnt="0"/>
      <dgm:spPr/>
    </dgm:pt>
    <dgm:pt modelId="{D02C706E-A3E0-471C-84C0-26FC789245DD}" type="pres">
      <dgm:prSet presAssocID="{DB7B968E-1070-4104-BDB0-EF5F36DD9D2F}" presName="Name37" presStyleLbl="parChTrans1D4" presStyleIdx="41" presStyleCnt="46"/>
      <dgm:spPr/>
      <dgm:t>
        <a:bodyPr/>
        <a:lstStyle/>
        <a:p>
          <a:endParaRPr lang="en-US"/>
        </a:p>
      </dgm:t>
    </dgm:pt>
    <dgm:pt modelId="{5C9D1212-2BA4-4C1D-8875-E06D89D23267}" type="pres">
      <dgm:prSet presAssocID="{104F7878-58E8-460B-A833-487E5D3FD737}" presName="hierRoot2" presStyleCnt="0">
        <dgm:presLayoutVars>
          <dgm:hierBranch val="init"/>
        </dgm:presLayoutVars>
      </dgm:prSet>
      <dgm:spPr/>
    </dgm:pt>
    <dgm:pt modelId="{9AEBD1F1-7F52-40DB-ADE2-0B319E9B7A95}" type="pres">
      <dgm:prSet presAssocID="{104F7878-58E8-460B-A833-487E5D3FD737}" presName="rootComposite" presStyleCnt="0"/>
      <dgm:spPr/>
    </dgm:pt>
    <dgm:pt modelId="{BEF3CFF1-90AE-4CA5-B1FB-D2046305DDA0}" type="pres">
      <dgm:prSet presAssocID="{104F7878-58E8-460B-A833-487E5D3FD737}" presName="rootText" presStyleLbl="node4" presStyleIdx="41" presStyleCnt="46">
        <dgm:presLayoutVars>
          <dgm:chPref val="3"/>
        </dgm:presLayoutVars>
      </dgm:prSet>
      <dgm:spPr/>
      <dgm:t>
        <a:bodyPr/>
        <a:lstStyle/>
        <a:p>
          <a:endParaRPr lang="es-ES"/>
        </a:p>
      </dgm:t>
    </dgm:pt>
    <dgm:pt modelId="{21B889D2-C0DD-46CB-8E51-99E18D18EE52}" type="pres">
      <dgm:prSet presAssocID="{104F7878-58E8-460B-A833-487E5D3FD737}" presName="rootConnector" presStyleLbl="node4" presStyleIdx="41" presStyleCnt="46"/>
      <dgm:spPr/>
      <dgm:t>
        <a:bodyPr/>
        <a:lstStyle/>
        <a:p>
          <a:endParaRPr lang="es-ES"/>
        </a:p>
      </dgm:t>
    </dgm:pt>
    <dgm:pt modelId="{F59C8FEF-D5D2-4517-A262-A15637AEEB7E}" type="pres">
      <dgm:prSet presAssocID="{104F7878-58E8-460B-A833-487E5D3FD737}" presName="hierChild4" presStyleCnt="0"/>
      <dgm:spPr/>
    </dgm:pt>
    <dgm:pt modelId="{C9A1761E-C1E9-4FF0-B860-3B8D9B8BEC3A}" type="pres">
      <dgm:prSet presAssocID="{104F7878-58E8-460B-A833-487E5D3FD737}" presName="hierChild5" presStyleCnt="0"/>
      <dgm:spPr/>
    </dgm:pt>
    <dgm:pt modelId="{71C781CB-3D2D-4ED8-95EF-29E49E53F653}" type="pres">
      <dgm:prSet presAssocID="{06A5EED4-C041-4120-AD79-66C136163ECD}" presName="hierChild5" presStyleCnt="0"/>
      <dgm:spPr/>
    </dgm:pt>
    <dgm:pt modelId="{9508A268-FA99-4014-BF13-3252AF439B0D}" type="pres">
      <dgm:prSet presAssocID="{234BD20F-5C02-454E-B7D6-19BEAE7FBBA1}" presName="Name37" presStyleLbl="parChTrans1D4" presStyleIdx="42" presStyleCnt="46"/>
      <dgm:spPr/>
      <dgm:t>
        <a:bodyPr/>
        <a:lstStyle/>
        <a:p>
          <a:endParaRPr lang="es-ES"/>
        </a:p>
      </dgm:t>
    </dgm:pt>
    <dgm:pt modelId="{720AEBC9-EF55-430F-921C-FCDEF14D0D2C}" type="pres">
      <dgm:prSet presAssocID="{ACC9C8B5-7CBE-458A-8F72-9168A0A84CA2}" presName="hierRoot2" presStyleCnt="0">
        <dgm:presLayoutVars>
          <dgm:hierBranch val="init"/>
        </dgm:presLayoutVars>
      </dgm:prSet>
      <dgm:spPr/>
      <dgm:t>
        <a:bodyPr/>
        <a:lstStyle/>
        <a:p>
          <a:endParaRPr lang="es-ES"/>
        </a:p>
      </dgm:t>
    </dgm:pt>
    <dgm:pt modelId="{146C3953-1BE9-4E43-8788-A4B2ACC84666}" type="pres">
      <dgm:prSet presAssocID="{ACC9C8B5-7CBE-458A-8F72-9168A0A84CA2}" presName="rootComposite" presStyleCnt="0"/>
      <dgm:spPr/>
      <dgm:t>
        <a:bodyPr/>
        <a:lstStyle/>
        <a:p>
          <a:endParaRPr lang="es-ES"/>
        </a:p>
      </dgm:t>
    </dgm:pt>
    <dgm:pt modelId="{A78BA2BD-B279-464A-8680-B0143DC89807}" type="pres">
      <dgm:prSet presAssocID="{ACC9C8B5-7CBE-458A-8F72-9168A0A84CA2}" presName="rootText" presStyleLbl="node4" presStyleIdx="42" presStyleCnt="46">
        <dgm:presLayoutVars>
          <dgm:chPref val="3"/>
        </dgm:presLayoutVars>
      </dgm:prSet>
      <dgm:spPr/>
      <dgm:t>
        <a:bodyPr/>
        <a:lstStyle/>
        <a:p>
          <a:endParaRPr lang="es-ES"/>
        </a:p>
      </dgm:t>
    </dgm:pt>
    <dgm:pt modelId="{1520D9E7-7E73-462F-94D7-40E06CEBD03A}" type="pres">
      <dgm:prSet presAssocID="{ACC9C8B5-7CBE-458A-8F72-9168A0A84CA2}" presName="rootConnector" presStyleLbl="node4" presStyleIdx="42" presStyleCnt="46"/>
      <dgm:spPr/>
      <dgm:t>
        <a:bodyPr/>
        <a:lstStyle/>
        <a:p>
          <a:endParaRPr lang="es-ES"/>
        </a:p>
      </dgm:t>
    </dgm:pt>
    <dgm:pt modelId="{A72A204D-79B8-4D86-B9FD-7B1E9F069440}" type="pres">
      <dgm:prSet presAssocID="{ACC9C8B5-7CBE-458A-8F72-9168A0A84CA2}" presName="hierChild4" presStyleCnt="0"/>
      <dgm:spPr/>
      <dgm:t>
        <a:bodyPr/>
        <a:lstStyle/>
        <a:p>
          <a:endParaRPr lang="es-ES"/>
        </a:p>
      </dgm:t>
    </dgm:pt>
    <dgm:pt modelId="{0B6ACEAC-93A0-475A-A85D-755898F04885}" type="pres">
      <dgm:prSet presAssocID="{155B1027-E702-44AE-BD39-A7296FC52320}" presName="Name37" presStyleLbl="parChTrans1D4" presStyleIdx="43" presStyleCnt="46"/>
      <dgm:spPr/>
      <dgm:t>
        <a:bodyPr/>
        <a:lstStyle/>
        <a:p>
          <a:endParaRPr lang="en-US"/>
        </a:p>
      </dgm:t>
    </dgm:pt>
    <dgm:pt modelId="{EB9D350B-D0F4-45D3-A12D-C8FDF7BBDFB1}" type="pres">
      <dgm:prSet presAssocID="{A5303D01-BC79-4B8A-A4D6-43B4157C242F}" presName="hierRoot2" presStyleCnt="0">
        <dgm:presLayoutVars>
          <dgm:hierBranch val="init"/>
        </dgm:presLayoutVars>
      </dgm:prSet>
      <dgm:spPr/>
    </dgm:pt>
    <dgm:pt modelId="{9C98640A-9BC3-4B55-9BC4-C1EE898F68ED}" type="pres">
      <dgm:prSet presAssocID="{A5303D01-BC79-4B8A-A4D6-43B4157C242F}" presName="rootComposite" presStyleCnt="0"/>
      <dgm:spPr/>
    </dgm:pt>
    <dgm:pt modelId="{11A6CA41-51CB-49F0-AD77-4B3BCD1A312B}" type="pres">
      <dgm:prSet presAssocID="{A5303D01-BC79-4B8A-A4D6-43B4157C242F}" presName="rootText" presStyleLbl="node4" presStyleIdx="43" presStyleCnt="46">
        <dgm:presLayoutVars>
          <dgm:chPref val="3"/>
        </dgm:presLayoutVars>
      </dgm:prSet>
      <dgm:spPr/>
      <dgm:t>
        <a:bodyPr/>
        <a:lstStyle/>
        <a:p>
          <a:endParaRPr lang="es-ES"/>
        </a:p>
      </dgm:t>
    </dgm:pt>
    <dgm:pt modelId="{8BD2175B-974B-43A6-86A9-787D069B62C9}" type="pres">
      <dgm:prSet presAssocID="{A5303D01-BC79-4B8A-A4D6-43B4157C242F}" presName="rootConnector" presStyleLbl="node4" presStyleIdx="43" presStyleCnt="46"/>
      <dgm:spPr/>
      <dgm:t>
        <a:bodyPr/>
        <a:lstStyle/>
        <a:p>
          <a:endParaRPr lang="es-ES"/>
        </a:p>
      </dgm:t>
    </dgm:pt>
    <dgm:pt modelId="{AD93427D-55C0-4B96-8F7B-4AADC83F7EAC}" type="pres">
      <dgm:prSet presAssocID="{A5303D01-BC79-4B8A-A4D6-43B4157C242F}" presName="hierChild4" presStyleCnt="0"/>
      <dgm:spPr/>
    </dgm:pt>
    <dgm:pt modelId="{2173108D-E3E1-4043-9909-EF33927E2E36}" type="pres">
      <dgm:prSet presAssocID="{A5303D01-BC79-4B8A-A4D6-43B4157C242F}" presName="hierChild5" presStyleCnt="0"/>
      <dgm:spPr/>
    </dgm:pt>
    <dgm:pt modelId="{60C38721-68EC-47C3-939D-D2F8E665F6A5}" type="pres">
      <dgm:prSet presAssocID="{8A32D835-9DAB-4140-9F7C-D088050DC815}" presName="Name37" presStyleLbl="parChTrans1D4" presStyleIdx="44" presStyleCnt="46"/>
      <dgm:spPr/>
      <dgm:t>
        <a:bodyPr/>
        <a:lstStyle/>
        <a:p>
          <a:endParaRPr lang="es-ES"/>
        </a:p>
      </dgm:t>
    </dgm:pt>
    <dgm:pt modelId="{DF98A370-9E20-4C19-8627-6D7FC79AAB47}" type="pres">
      <dgm:prSet presAssocID="{AA044452-8CFF-4E2D-89CC-BD99B9A7A992}" presName="hierRoot2" presStyleCnt="0">
        <dgm:presLayoutVars>
          <dgm:hierBranch val="init"/>
        </dgm:presLayoutVars>
      </dgm:prSet>
      <dgm:spPr/>
    </dgm:pt>
    <dgm:pt modelId="{DB7CFDFF-2147-4360-B5CC-8722B24B7578}" type="pres">
      <dgm:prSet presAssocID="{AA044452-8CFF-4E2D-89CC-BD99B9A7A992}" presName="rootComposite" presStyleCnt="0"/>
      <dgm:spPr/>
    </dgm:pt>
    <dgm:pt modelId="{6AE2061E-8C15-4010-BF19-2EEFF6E67BCD}" type="pres">
      <dgm:prSet presAssocID="{AA044452-8CFF-4E2D-89CC-BD99B9A7A992}" presName="rootText" presStyleLbl="node4" presStyleIdx="44" presStyleCnt="46">
        <dgm:presLayoutVars>
          <dgm:chPref val="3"/>
        </dgm:presLayoutVars>
      </dgm:prSet>
      <dgm:spPr/>
      <dgm:t>
        <a:bodyPr/>
        <a:lstStyle/>
        <a:p>
          <a:endParaRPr lang="es-ES"/>
        </a:p>
      </dgm:t>
    </dgm:pt>
    <dgm:pt modelId="{F00BB436-2F94-447E-AB48-302CC9445754}" type="pres">
      <dgm:prSet presAssocID="{AA044452-8CFF-4E2D-89CC-BD99B9A7A992}" presName="rootConnector" presStyleLbl="node4" presStyleIdx="44" presStyleCnt="46"/>
      <dgm:spPr/>
      <dgm:t>
        <a:bodyPr/>
        <a:lstStyle/>
        <a:p>
          <a:endParaRPr lang="es-ES"/>
        </a:p>
      </dgm:t>
    </dgm:pt>
    <dgm:pt modelId="{0C98FCFB-D513-4A02-847F-5695BE773C80}" type="pres">
      <dgm:prSet presAssocID="{AA044452-8CFF-4E2D-89CC-BD99B9A7A992}" presName="hierChild4" presStyleCnt="0"/>
      <dgm:spPr/>
    </dgm:pt>
    <dgm:pt modelId="{2FE09BE3-0CD7-4A79-8562-BF3B5B3FA90F}" type="pres">
      <dgm:prSet presAssocID="{AA044452-8CFF-4E2D-89CC-BD99B9A7A992}" presName="hierChild5" presStyleCnt="0"/>
      <dgm:spPr/>
    </dgm:pt>
    <dgm:pt modelId="{AB2CD74C-5EA7-4045-850E-D25190D6BCCA}" type="pres">
      <dgm:prSet presAssocID="{CCE892F3-8B5A-4B76-8542-F4A13EF441E5}" presName="Name37" presStyleLbl="parChTrans1D4" presStyleIdx="45" presStyleCnt="46"/>
      <dgm:spPr/>
      <dgm:t>
        <a:bodyPr/>
        <a:lstStyle/>
        <a:p>
          <a:endParaRPr lang="en-US"/>
        </a:p>
      </dgm:t>
    </dgm:pt>
    <dgm:pt modelId="{FF9E8238-85B4-48BE-8B95-FAF5BC935FB6}" type="pres">
      <dgm:prSet presAssocID="{F46FBFA7-FD12-454A-9C29-09317D22B001}" presName="hierRoot2" presStyleCnt="0">
        <dgm:presLayoutVars>
          <dgm:hierBranch val="init"/>
        </dgm:presLayoutVars>
      </dgm:prSet>
      <dgm:spPr/>
    </dgm:pt>
    <dgm:pt modelId="{07040706-649C-469E-B2D6-ABA646C6E1EB}" type="pres">
      <dgm:prSet presAssocID="{F46FBFA7-FD12-454A-9C29-09317D22B001}" presName="rootComposite" presStyleCnt="0"/>
      <dgm:spPr/>
    </dgm:pt>
    <dgm:pt modelId="{E516F24B-8877-49B5-9B6E-B3CA8862361F}" type="pres">
      <dgm:prSet presAssocID="{F46FBFA7-FD12-454A-9C29-09317D22B001}" presName="rootText" presStyleLbl="node4" presStyleIdx="45" presStyleCnt="46">
        <dgm:presLayoutVars>
          <dgm:chPref val="3"/>
        </dgm:presLayoutVars>
      </dgm:prSet>
      <dgm:spPr/>
      <dgm:t>
        <a:bodyPr/>
        <a:lstStyle/>
        <a:p>
          <a:endParaRPr lang="es-ES"/>
        </a:p>
      </dgm:t>
    </dgm:pt>
    <dgm:pt modelId="{A27131D3-41E5-4189-8D1C-535D371301A5}" type="pres">
      <dgm:prSet presAssocID="{F46FBFA7-FD12-454A-9C29-09317D22B001}" presName="rootConnector" presStyleLbl="node4" presStyleIdx="45" presStyleCnt="46"/>
      <dgm:spPr/>
      <dgm:t>
        <a:bodyPr/>
        <a:lstStyle/>
        <a:p>
          <a:endParaRPr lang="es-ES"/>
        </a:p>
      </dgm:t>
    </dgm:pt>
    <dgm:pt modelId="{786B323D-CB16-43D2-B217-7D770429CA55}" type="pres">
      <dgm:prSet presAssocID="{F46FBFA7-FD12-454A-9C29-09317D22B001}" presName="hierChild4" presStyleCnt="0"/>
      <dgm:spPr/>
    </dgm:pt>
    <dgm:pt modelId="{4BDDED6B-0BF8-44F0-8317-3EB8F8DADA4E}" type="pres">
      <dgm:prSet presAssocID="{F46FBFA7-FD12-454A-9C29-09317D22B001}" presName="hierChild5" presStyleCnt="0"/>
      <dgm:spPr/>
    </dgm:pt>
    <dgm:pt modelId="{8E95B4B3-308B-410A-A8CC-BD8668E5F10A}" type="pres">
      <dgm:prSet presAssocID="{ACC9C8B5-7CBE-458A-8F72-9168A0A84CA2}" presName="hierChild5" presStyleCnt="0"/>
      <dgm:spPr/>
      <dgm:t>
        <a:bodyPr/>
        <a:lstStyle/>
        <a:p>
          <a:endParaRPr lang="es-ES"/>
        </a:p>
      </dgm:t>
    </dgm:pt>
    <dgm:pt modelId="{40CA7F19-FEA2-4F9A-90B1-57ADAA64F595}" type="pres">
      <dgm:prSet presAssocID="{766F4581-9CEA-4597-BFAD-1B0E6335B1E3}" presName="hierChild5" presStyleCnt="0"/>
      <dgm:spPr/>
      <dgm:t>
        <a:bodyPr/>
        <a:lstStyle/>
        <a:p>
          <a:endParaRPr lang="es-ES"/>
        </a:p>
      </dgm:t>
    </dgm:pt>
    <dgm:pt modelId="{A80BD6E2-2A03-4F6E-8094-B851685E5095}" type="pres">
      <dgm:prSet presAssocID="{740D5703-B3CD-4E5B-B736-D05113AF431A}" presName="hierChild5" presStyleCnt="0"/>
      <dgm:spPr/>
      <dgm:t>
        <a:bodyPr/>
        <a:lstStyle/>
        <a:p>
          <a:endParaRPr lang="es-ES"/>
        </a:p>
      </dgm:t>
    </dgm:pt>
    <dgm:pt modelId="{A882DE86-72F9-4232-B679-1DB1FCD742E4}" type="pres">
      <dgm:prSet presAssocID="{643860B2-A767-4C45-A97D-087DA83A0254}" presName="hierChild3" presStyleCnt="0"/>
      <dgm:spPr/>
      <dgm:t>
        <a:bodyPr/>
        <a:lstStyle/>
        <a:p>
          <a:endParaRPr lang="es-ES"/>
        </a:p>
      </dgm:t>
    </dgm:pt>
  </dgm:ptLst>
  <dgm:cxnLst>
    <dgm:cxn modelId="{D54990D2-C54B-4621-AB22-89A87207A1EC}" type="presOf" srcId="{DB7B968E-1070-4104-BDB0-EF5F36DD9D2F}" destId="{D02C706E-A3E0-471C-84C0-26FC789245DD}" srcOrd="0" destOrd="0" presId="urn:microsoft.com/office/officeart/2005/8/layout/orgChart1"/>
    <dgm:cxn modelId="{971F6257-6442-418E-8104-87BC64288A6B}" type="presOf" srcId="{4AC2AAB7-CD2C-46E6-8F6B-0F5CC4105D08}" destId="{257791E2-33B2-497E-9451-A1F30F5B2A83}" srcOrd="0" destOrd="0" presId="urn:microsoft.com/office/officeart/2005/8/layout/orgChart1"/>
    <dgm:cxn modelId="{1499C0AC-D9BF-44D1-8BDB-7843633C122E}" type="presOf" srcId="{35E446D5-4863-4573-AF4A-906E44B51334}" destId="{4622F200-D0B2-4770-9C8B-C909C96661A7}" srcOrd="0" destOrd="0" presId="urn:microsoft.com/office/officeart/2005/8/layout/orgChart1"/>
    <dgm:cxn modelId="{409F89F5-9165-4B80-B9AC-219379EE2F9D}" type="presOf" srcId="{104F7878-58E8-460B-A833-487E5D3FD737}" destId="{21B889D2-C0DD-46CB-8E51-99E18D18EE52}" srcOrd="1" destOrd="0" presId="urn:microsoft.com/office/officeart/2005/8/layout/orgChart1"/>
    <dgm:cxn modelId="{B603FB65-403E-4D52-A414-F9C662C14A7A}" type="presOf" srcId="{D623A27A-F3A2-448F-8647-9631C6FC61EA}" destId="{87884B55-5429-4EFF-A60A-B5B521732B94}" srcOrd="1" destOrd="0" presId="urn:microsoft.com/office/officeart/2005/8/layout/orgChart1"/>
    <dgm:cxn modelId="{64324CD3-D69B-4B6C-BA5F-6E94A66D6079}" srcId="{531DEFF6-6976-4E66-8CB8-0699055DE0AB}" destId="{08905E47-FC46-44F1-B8AF-4B6B67B9324C}" srcOrd="9" destOrd="0" parTransId="{F4C28374-CD68-483E-940B-851F6A84BBB7}" sibTransId="{5C5903AA-F98B-4DE4-90F0-0DA458D40708}"/>
    <dgm:cxn modelId="{1BBE54C6-2372-4C77-B814-90A54A849492}" type="presOf" srcId="{42874E27-E0B1-47EC-8C00-95A962C06373}" destId="{07261B3E-F8A4-4ACF-82A9-5FA01704FF5A}" srcOrd="0" destOrd="0" presId="urn:microsoft.com/office/officeart/2005/8/layout/orgChart1"/>
    <dgm:cxn modelId="{2A08CD31-A1C3-457E-A96A-F668640F377A}" type="presOf" srcId="{0C78C771-0B5B-4908-B99D-592240BF74D7}" destId="{58787CEA-24F8-43A9-A6CD-1860097A3696}" srcOrd="0" destOrd="0" presId="urn:microsoft.com/office/officeart/2005/8/layout/orgChart1"/>
    <dgm:cxn modelId="{50ABED5B-BA80-47DB-BB68-87D77E857029}" type="presOf" srcId="{882C0935-2025-42C8-AF9B-D250CD1C1191}" destId="{00252CA7-E6D4-41BF-8D66-08B933973A23}" srcOrd="1" destOrd="0" presId="urn:microsoft.com/office/officeart/2005/8/layout/orgChart1"/>
    <dgm:cxn modelId="{6A1BBE7F-6786-4FF8-85EF-AD1775645619}" type="presOf" srcId="{F669D760-2CDE-46EF-BB67-B70261B1CFD7}" destId="{E176EEE1-6F79-4CBB-B60D-9D58E0F2E091}" srcOrd="1" destOrd="0" presId="urn:microsoft.com/office/officeart/2005/8/layout/orgChart1"/>
    <dgm:cxn modelId="{DDF065EC-EEFF-4BB0-8BDF-8E7012432DFA}" srcId="{531DEFF6-6976-4E66-8CB8-0699055DE0AB}" destId="{9567DC70-FE7A-4F23-A3E9-7590B3560A68}" srcOrd="1" destOrd="0" parTransId="{07588718-ECAD-45AF-81A9-CC46C51470FF}" sibTransId="{122BCD65-2AB4-41B8-8B8A-EB71DC47235D}"/>
    <dgm:cxn modelId="{F983821E-1DA7-4A3F-AFC3-A4B8451D6EE4}" srcId="{740D5703-B3CD-4E5B-B736-D05113AF431A}" destId="{169FF570-404C-4F8B-BE2B-DBE479C81451}" srcOrd="1" destOrd="0" parTransId="{AA66CF3D-B47C-4170-82A8-FB53517343CD}" sibTransId="{2CCDF5C8-968C-4806-9293-F4D2EBDCC7E2}"/>
    <dgm:cxn modelId="{ACFF2B18-DCE9-4F82-B8F8-7A4C94FDB2B4}" type="presOf" srcId="{BB458435-208D-4004-ABAA-987799A457EC}" destId="{93670321-76E8-478C-94A6-D9CBAD47E7E3}" srcOrd="0" destOrd="0" presId="urn:microsoft.com/office/officeart/2005/8/layout/orgChart1"/>
    <dgm:cxn modelId="{6BABD66E-9376-4FAB-808F-397A77BD6ADD}" type="presOf" srcId="{22030900-8D37-40F4-82CD-ED5664ED30E2}" destId="{831224A5-7608-4236-9DC0-163A57A71A54}" srcOrd="1" destOrd="0" presId="urn:microsoft.com/office/officeart/2005/8/layout/orgChart1"/>
    <dgm:cxn modelId="{0CBCC2F7-3E97-4EF9-9E4B-99AD2A316FC1}" type="presOf" srcId="{D6ABDF27-DB44-4CDE-83D5-E1A083CDFF32}" destId="{0BD39EA8-C734-4BC7-A6A7-72C2175007AE}" srcOrd="0" destOrd="0" presId="urn:microsoft.com/office/officeart/2005/8/layout/orgChart1"/>
    <dgm:cxn modelId="{09F52EAC-435E-4AD0-B284-28A83303AFCB}" type="presOf" srcId="{42874E27-E0B1-47EC-8C00-95A962C06373}" destId="{A46CD4FF-1F67-473F-B344-B4E7B238C773}" srcOrd="1" destOrd="0" presId="urn:microsoft.com/office/officeart/2005/8/layout/orgChart1"/>
    <dgm:cxn modelId="{B088803E-D556-4EAA-B2A7-2607204A7634}" type="presOf" srcId="{08905E47-FC46-44F1-B8AF-4B6B67B9324C}" destId="{B0FA75DA-9DFE-48EF-AD8E-85EA985A8642}" srcOrd="0" destOrd="0" presId="urn:microsoft.com/office/officeart/2005/8/layout/orgChart1"/>
    <dgm:cxn modelId="{A7FC43FC-0DBB-480C-8E14-1F914AEC594E}" srcId="{531DEFF6-6976-4E66-8CB8-0699055DE0AB}" destId="{F2D55906-14E8-47E7-8CAB-37D2DEF4FA9F}" srcOrd="4" destOrd="0" parTransId="{9895176F-6733-4530-B018-87C8EEC71911}" sibTransId="{E688F01C-5DBE-49DC-8D5E-CF1AA0647F9E}"/>
    <dgm:cxn modelId="{AEA90E3F-819E-4431-9B44-8AB5B1C6F3C1}" type="presOf" srcId="{F046C9B0-C477-4353-A686-8F460E53845A}" destId="{7981EDC5-446F-429E-AD86-D73528882096}" srcOrd="0" destOrd="0" presId="urn:microsoft.com/office/officeart/2005/8/layout/orgChart1"/>
    <dgm:cxn modelId="{C3D74F2E-B7FC-4DBF-8676-1704455A79F1}" srcId="{1445E2C5-9987-48B0-AE8E-F3A1362FAD9E}" destId="{16C76806-D429-4597-93E2-9248235D2A5A}" srcOrd="1" destOrd="0" parTransId="{1DC3BE86-4013-4D3A-9665-3CB3031DC3AC}" sibTransId="{ACBF8ADD-0FCE-4710-8551-96A74DD84B5F}"/>
    <dgm:cxn modelId="{0B2A207F-3CF4-4E7B-A3C4-D31681971EEA}" srcId="{35891101-BE08-4BE2-8C8B-F0234CB4E75E}" destId="{3E8F3A6A-29DA-4831-8E73-A94699E1DFE4}" srcOrd="2" destOrd="0" parTransId="{35253520-AF61-4EC1-8CEB-8E79BCF4FF8C}" sibTransId="{566622F2-9C0C-40C8-99EE-8B6E5D790598}"/>
    <dgm:cxn modelId="{68AA3CBC-528E-43DD-85ED-497CECDD34F1}" srcId="{35E446D5-4863-4573-AF4A-906E44B51334}" destId="{B557D171-76B2-4594-A760-C56024626308}" srcOrd="0" destOrd="0" parTransId="{36CB783B-3C33-42E2-A29E-BB14808F31D5}" sibTransId="{D332C182-79A2-46B2-9E0C-50DF9CADBF93}"/>
    <dgm:cxn modelId="{C9024EDE-BA82-41EF-AFBB-66C16F9E174C}" srcId="{1445E2C5-9987-48B0-AE8E-F3A1362FAD9E}" destId="{86CA509F-16A1-4A44-B2E2-20D3C425EBD2}" srcOrd="2" destOrd="0" parTransId="{FB517CD5-3282-44C2-88CD-869F01891CB2}" sibTransId="{6575E156-78FC-45BC-9725-7325C4B85182}"/>
    <dgm:cxn modelId="{6AC4CC6C-5B9E-4E3E-B092-B65309C435CB}" srcId="{531DEFF6-6976-4E66-8CB8-0699055DE0AB}" destId="{E6C91717-CD48-47DE-9BDE-E9FA56C9C314}" srcOrd="7" destOrd="0" parTransId="{990C0FFF-4976-4E81-A69C-BC073F6EE920}" sibTransId="{DD32D8A5-0D16-4F48-8DB7-8C7E8A88D4FE}"/>
    <dgm:cxn modelId="{46264559-2123-49B3-ACFD-E31C1663DE6B}" type="presOf" srcId="{169FF570-404C-4F8B-BE2B-DBE479C81451}" destId="{BE0FAAF2-BD97-4EBE-955F-4EC8229B7B00}" srcOrd="0" destOrd="0" presId="urn:microsoft.com/office/officeart/2005/8/layout/orgChart1"/>
    <dgm:cxn modelId="{146F0B1C-A1C4-4280-941F-179932593F32}" type="presOf" srcId="{69B4F99A-AA7E-49E4-BBA6-E127305E7766}" destId="{AD0B5C9B-F4DF-44ED-8437-D44BFE91AFF1}" srcOrd="0" destOrd="0" presId="urn:microsoft.com/office/officeart/2005/8/layout/orgChart1"/>
    <dgm:cxn modelId="{5D409AFC-D786-4B30-9136-04369AEDE470}" type="presOf" srcId="{6449D472-5821-4324-B994-6C6A3FE25360}" destId="{9D41FF62-0A02-4ED9-98F9-56118990CBDB}" srcOrd="0" destOrd="0" presId="urn:microsoft.com/office/officeart/2005/8/layout/orgChart1"/>
    <dgm:cxn modelId="{A548B43E-D33D-4931-8129-C1C4715463F3}" type="presOf" srcId="{AA044452-8CFF-4E2D-89CC-BD99B9A7A992}" destId="{6AE2061E-8C15-4010-BF19-2EEFF6E67BCD}" srcOrd="0" destOrd="0" presId="urn:microsoft.com/office/officeart/2005/8/layout/orgChart1"/>
    <dgm:cxn modelId="{1E56947C-6932-464E-8064-8747322C9297}" type="presOf" srcId="{660CFE8C-7C8D-464E-B7C1-E3E2E70E72C2}" destId="{23311AEC-0796-42F7-B985-02557E3E9E77}" srcOrd="0" destOrd="0" presId="urn:microsoft.com/office/officeart/2005/8/layout/orgChart1"/>
    <dgm:cxn modelId="{7A092BB2-8E26-480F-9EF9-92E55EA8A548}" type="presOf" srcId="{766F4581-9CEA-4597-BFAD-1B0E6335B1E3}" destId="{071BC319-7EE9-49FE-9F61-651DE8286A21}" srcOrd="1" destOrd="0" presId="urn:microsoft.com/office/officeart/2005/8/layout/orgChart1"/>
    <dgm:cxn modelId="{F54B90B7-D68D-4FEC-97C2-8F030C47F4BA}" srcId="{531DEFF6-6976-4E66-8CB8-0699055DE0AB}" destId="{A1A1DE0F-30F8-4D00-A321-A49F1DDC3DB8}" srcOrd="8" destOrd="0" parTransId="{BB458435-208D-4004-ABAA-987799A457EC}" sibTransId="{0129045F-C05F-4C6A-9F16-0D4AE6DAADA4}"/>
    <dgm:cxn modelId="{742433C6-9095-4CA7-873C-B744AA08E439}" type="presOf" srcId="{DAE290CC-E8DC-43AB-8A25-C1B91D6910E6}" destId="{66161D18-5B5E-4B24-8644-7FFFB155C9D5}" srcOrd="0" destOrd="0" presId="urn:microsoft.com/office/officeart/2005/8/layout/orgChart1"/>
    <dgm:cxn modelId="{87A9878D-EB8F-413B-8C91-17F587CF92E1}" srcId="{6B4EFC49-8EF4-4A19-9270-95754B90D4A9}" destId="{643860B2-A767-4C45-A97D-087DA83A0254}" srcOrd="0" destOrd="0" parTransId="{E4AADD7F-E5FA-47E7-ABB9-331AB71333CE}" sibTransId="{EEA5F5BD-4E7E-4CF5-90EF-79161C5E3FE7}"/>
    <dgm:cxn modelId="{19B80E6D-6121-48C1-888C-69B2AF61E264}" type="presOf" srcId="{0E6A0C3D-F04D-4209-B1D2-DA4040E64FB9}" destId="{EB57DA75-1F6B-4E6F-905F-495946FACCF6}" srcOrd="1" destOrd="0" presId="urn:microsoft.com/office/officeart/2005/8/layout/orgChart1"/>
    <dgm:cxn modelId="{36D53719-E550-481B-BC21-6C4DDEC30A8A}" type="presOf" srcId="{BA2821D8-6AAF-4F52-B7D0-BEBEFF5514C3}" destId="{36C38D7B-8C37-457F-9E1B-9F4492C0699C}" srcOrd="0" destOrd="0" presId="urn:microsoft.com/office/officeart/2005/8/layout/orgChart1"/>
    <dgm:cxn modelId="{16C755F4-F9C5-4690-B96C-22D855C54F48}" type="presOf" srcId="{3E8F3A6A-29DA-4831-8E73-A94699E1DFE4}" destId="{C0E1F1C2-4255-419F-AF28-8C5719CB061D}" srcOrd="1" destOrd="0" presId="urn:microsoft.com/office/officeart/2005/8/layout/orgChart1"/>
    <dgm:cxn modelId="{5AB5175A-1283-4DA6-A717-7FFDEA08F05D}" type="presOf" srcId="{D484AD77-76B0-408E-925B-BF618D6B39C3}" destId="{29B6BF0C-258E-456E-9C07-B0ABB2E7C682}" srcOrd="0" destOrd="0" presId="urn:microsoft.com/office/officeart/2005/8/layout/orgChart1"/>
    <dgm:cxn modelId="{51FA9514-09E6-48FC-88B8-DFE945059AFD}" type="presOf" srcId="{DDDE4C9D-6459-4665-8D99-FD282C5B949E}" destId="{0F737D86-76D2-42AC-B717-6ADFAF52EAE7}" srcOrd="0" destOrd="0" presId="urn:microsoft.com/office/officeart/2005/8/layout/orgChart1"/>
    <dgm:cxn modelId="{B8B0C5A4-80AC-48C5-A4D0-5F66DE7A5772}" type="presOf" srcId="{22030900-8D37-40F4-82CD-ED5664ED30E2}" destId="{02A78B9F-EE90-4933-9D87-80D5782DC674}" srcOrd="0" destOrd="0" presId="urn:microsoft.com/office/officeart/2005/8/layout/orgChart1"/>
    <dgm:cxn modelId="{31F4D9C8-775B-4A4B-906D-EB25144797ED}" type="presOf" srcId="{6F786F0C-44B5-4B1A-BF5A-3FA8F3D1BB9C}" destId="{67B81DCD-93FC-42A5-8D51-555A8A841899}" srcOrd="0" destOrd="0" presId="urn:microsoft.com/office/officeart/2005/8/layout/orgChart1"/>
    <dgm:cxn modelId="{B091E0EB-8A4D-4B76-B318-CD421C8E4C97}" srcId="{169FF570-404C-4F8B-BE2B-DBE479C81451}" destId="{AE5B9A54-8388-41BF-8376-2C37424E214D}" srcOrd="0" destOrd="0" parTransId="{69B4F99A-AA7E-49E4-BBA6-E127305E7766}" sibTransId="{44802A0E-21AE-45FF-8009-0910E190552D}"/>
    <dgm:cxn modelId="{C0D9C273-C523-450B-9097-9039819B9EED}" type="presOf" srcId="{882C0935-2025-42C8-AF9B-D250CD1C1191}" destId="{8FA14760-5E69-4652-A105-F5A222C525A8}" srcOrd="0" destOrd="0" presId="urn:microsoft.com/office/officeart/2005/8/layout/orgChart1"/>
    <dgm:cxn modelId="{3A36FCDA-6C2E-484C-A761-A3BDCE960B4D}" type="presOf" srcId="{F2D55906-14E8-47E7-8CAB-37D2DEF4FA9F}" destId="{B6872159-2E1C-452F-B3FA-EBC6CCF76EA4}" srcOrd="0" destOrd="0" presId="urn:microsoft.com/office/officeart/2005/8/layout/orgChart1"/>
    <dgm:cxn modelId="{468DF892-4041-4697-BE21-A104296F2013}" type="presOf" srcId="{D4B013A2-19F1-403A-83A8-9BD206516D7D}" destId="{B43AFE1A-63FC-483E-BC0A-B9F4BD0EED24}" srcOrd="0" destOrd="0" presId="urn:microsoft.com/office/officeart/2005/8/layout/orgChart1"/>
    <dgm:cxn modelId="{88CFC279-6E4D-4D5B-8C74-48A448B72D84}" type="presOf" srcId="{4A35173D-0B79-469D-9036-843426545E80}" destId="{BF079878-4F0C-4FD5-8725-780137B6C62A}" srcOrd="1" destOrd="0" presId="urn:microsoft.com/office/officeart/2005/8/layout/orgChart1"/>
    <dgm:cxn modelId="{9A8EFC52-075C-49B5-BDC2-3F0D4DC74575}" type="presOf" srcId="{1DC3BE86-4013-4D3A-9665-3CB3031DC3AC}" destId="{4592D152-4AB3-4103-A8AA-DD9EEB294024}" srcOrd="0" destOrd="0" presId="urn:microsoft.com/office/officeart/2005/8/layout/orgChart1"/>
    <dgm:cxn modelId="{C95A9360-90B0-41D0-B68C-9513CE0437DB}" type="presOf" srcId="{DDDE4C9D-6459-4665-8D99-FD282C5B949E}" destId="{5E035D17-7B05-4BE0-820E-12A29BCE888B}" srcOrd="1" destOrd="0" presId="urn:microsoft.com/office/officeart/2005/8/layout/orgChart1"/>
    <dgm:cxn modelId="{6C669FBC-39CE-4E64-97F2-1F3D44513F0C}" srcId="{6449D472-5821-4324-B994-6C6A3FE25360}" destId="{4A35173D-0B79-469D-9036-843426545E80}" srcOrd="6" destOrd="0" parTransId="{63E3FB6C-674F-49D7-9F2D-FEC8040646E9}" sibTransId="{EBA22F13-11A9-4A9E-8BA6-B1CC751A9A65}"/>
    <dgm:cxn modelId="{B17C590E-3E79-428E-9CCF-F59EE40303FD}" type="presOf" srcId="{4AC2AAB7-CD2C-46E6-8F6B-0F5CC4105D08}" destId="{5643182B-6032-47EE-82D9-9561AB0FFB1B}" srcOrd="1" destOrd="0" presId="urn:microsoft.com/office/officeart/2005/8/layout/orgChart1"/>
    <dgm:cxn modelId="{19B7A4CD-E72B-414E-8FC7-FD3FD5484D81}" type="presOf" srcId="{B7696F92-D80E-4C09-8075-75F695C5D5F7}" destId="{CB30B412-D95C-41BB-82BF-D7055D5F80B8}" srcOrd="1" destOrd="0" presId="urn:microsoft.com/office/officeart/2005/8/layout/orgChart1"/>
    <dgm:cxn modelId="{54DE476F-FDCC-478A-AF1B-47FF1B8B98CC}" type="presOf" srcId="{16C76806-D429-4597-93E2-9248235D2A5A}" destId="{CB9C3EB4-94F6-480B-90ED-87880C339250}" srcOrd="1" destOrd="0" presId="urn:microsoft.com/office/officeart/2005/8/layout/orgChart1"/>
    <dgm:cxn modelId="{A14E6E71-FA4A-4EDB-A673-F5415DC68CEA}" type="presOf" srcId="{A1A1DE0F-30F8-4D00-A321-A49F1DDC3DB8}" destId="{95C11B69-39EC-42B4-9AAA-D2817498779E}" srcOrd="1" destOrd="0" presId="urn:microsoft.com/office/officeart/2005/8/layout/orgChart1"/>
    <dgm:cxn modelId="{7F300F63-E040-470E-A3BB-49A348DD09A2}" type="presOf" srcId="{31B5A44A-8C17-4B60-B64B-84D1D5CA140F}" destId="{7D4A0151-FE20-4031-B8BA-E5C9A8223B0B}" srcOrd="0" destOrd="0" presId="urn:microsoft.com/office/officeart/2005/8/layout/orgChart1"/>
    <dgm:cxn modelId="{A5E9E40F-74FE-4987-9F76-0AB2A21F083A}" type="presOf" srcId="{C7DE5865-334D-408D-BA8B-CAECCECEA4A9}" destId="{18BFBB82-6035-4A30-94FF-7A5BDB4E4BF7}" srcOrd="0" destOrd="0" presId="urn:microsoft.com/office/officeart/2005/8/layout/orgChart1"/>
    <dgm:cxn modelId="{82C64BB9-8433-4EC6-AADD-E161F9252D5B}" srcId="{6449D472-5821-4324-B994-6C6A3FE25360}" destId="{4AC2AAB7-CD2C-46E6-8F6B-0F5CC4105D08}" srcOrd="4" destOrd="0" parTransId="{85063875-7F87-41E7-9D86-2FF29156B028}" sibTransId="{5E72E065-88CD-42F0-BC11-BE9C91F014A7}"/>
    <dgm:cxn modelId="{3B913505-E480-4DF2-AF32-FB98F6FD96A1}" srcId="{740D5703-B3CD-4E5B-B736-D05113AF431A}" destId="{35891101-BE08-4BE2-8C8B-F0234CB4E75E}" srcOrd="0" destOrd="0" parTransId="{6F786F0C-44B5-4B1A-BF5A-3FA8F3D1BB9C}" sibTransId="{B1673EA9-E43E-4BF4-8BC3-19331A4C53CC}"/>
    <dgm:cxn modelId="{3D271D0B-CC69-4203-B428-66951361C226}" type="presOf" srcId="{1445E2C5-9987-48B0-AE8E-F3A1362FAD9E}" destId="{53F25344-36CE-46A9-A5D2-8F5CAC2424D5}" srcOrd="0" destOrd="0" presId="urn:microsoft.com/office/officeart/2005/8/layout/orgChart1"/>
    <dgm:cxn modelId="{01BCEC32-E29D-49D6-A7D5-7AE33276CBA3}" type="presOf" srcId="{B419055F-5CF2-4439-ABE6-579327B0A9F6}" destId="{06D9A5B8-A0BD-4783-9BB6-7853F6B003FA}" srcOrd="0" destOrd="0" presId="urn:microsoft.com/office/officeart/2005/8/layout/orgChart1"/>
    <dgm:cxn modelId="{DBC6BC45-A9C8-46B7-BFC2-FFB412122162}" srcId="{35891101-BE08-4BE2-8C8B-F0234CB4E75E}" destId="{2DC40FC9-97CA-4DED-ADE5-B723CA978F3A}" srcOrd="1" destOrd="0" parTransId="{AC6E15F5-8C63-4327-A6E3-7BF2E36C378F}" sibTransId="{C23AB1D8-F7DB-4062-9770-A4FA4F204B0D}"/>
    <dgm:cxn modelId="{0BA2C4CD-1E38-43F9-87F9-681416105E60}" type="presOf" srcId="{86CA509F-16A1-4A44-B2E2-20D3C425EBD2}" destId="{20F6BA8E-201B-4070-98D0-63C17C89BD43}" srcOrd="1" destOrd="0" presId="urn:microsoft.com/office/officeart/2005/8/layout/orgChart1"/>
    <dgm:cxn modelId="{B1D849A2-D811-4259-A03F-C15FC3A6BA38}" type="presOf" srcId="{6444584F-98B5-4305-AA06-B536F8477119}" destId="{418B9B45-4149-4658-B54D-4E3C10ABC472}" srcOrd="0" destOrd="0" presId="urn:microsoft.com/office/officeart/2005/8/layout/orgChart1"/>
    <dgm:cxn modelId="{B9967CB0-C975-4645-8651-3B4CC8B29767}" type="presOf" srcId="{5C4ED7B2-FD10-48EB-AAD1-2AB4D003536B}" destId="{AC38C59A-6597-4DD1-860F-B729DA4A9CC9}" srcOrd="0" destOrd="0" presId="urn:microsoft.com/office/officeart/2005/8/layout/orgChart1"/>
    <dgm:cxn modelId="{7649AC7E-7D24-43B1-8FA6-412362127584}" type="presOf" srcId="{63E3FB6C-674F-49D7-9F2D-FEC8040646E9}" destId="{305519EE-2CED-4CBC-B307-BD0AB14F1427}" srcOrd="0" destOrd="0" presId="urn:microsoft.com/office/officeart/2005/8/layout/orgChart1"/>
    <dgm:cxn modelId="{399339AB-81F8-4F0F-9E61-7680175A46A9}" type="presOf" srcId="{A5303D01-BC79-4B8A-A4D6-43B4157C242F}" destId="{11A6CA41-51CB-49F0-AD77-4B3BCD1A312B}" srcOrd="0" destOrd="0" presId="urn:microsoft.com/office/officeart/2005/8/layout/orgChart1"/>
    <dgm:cxn modelId="{BBEC7AFD-90E4-4371-9DDC-F1372364319B}" type="presOf" srcId="{4BC95B1A-312C-4CE7-8093-5BFB4573E131}" destId="{C387BDD9-1F1A-49A5-94C9-2BED40FF79C0}" srcOrd="0" destOrd="0" presId="urn:microsoft.com/office/officeart/2005/8/layout/orgChart1"/>
    <dgm:cxn modelId="{88D198D7-A64D-49BF-A83D-3DBC47339D67}" type="presOf" srcId="{86CA509F-16A1-4A44-B2E2-20D3C425EBD2}" destId="{4CEF6E90-A02C-4F23-80CF-FDB4485EF91A}" srcOrd="0" destOrd="0" presId="urn:microsoft.com/office/officeart/2005/8/layout/orgChart1"/>
    <dgm:cxn modelId="{1CE0FD0D-FA00-4C91-A5F7-3B6B2B9BB0AC}" type="presOf" srcId="{533EC46D-B13E-4812-A216-D4D2815EED85}" destId="{D3CFB3C0-BAB6-4F05-8D11-055E35B1BC5D}" srcOrd="0" destOrd="0" presId="urn:microsoft.com/office/officeart/2005/8/layout/orgChart1"/>
    <dgm:cxn modelId="{5DEBCA1D-F0F3-4DA8-9A23-348235D7FFD8}" type="presOf" srcId="{C2E3C9C8-C436-4606-AA57-72348DEFEA42}" destId="{CD097D42-0E9D-42EF-89D2-64FF60F9A6A0}" srcOrd="0" destOrd="0" presId="urn:microsoft.com/office/officeart/2005/8/layout/orgChart1"/>
    <dgm:cxn modelId="{6DB8676C-F1A1-4259-ACFD-D74F3DB70FA5}" type="presOf" srcId="{6FD2272E-215D-409F-A0E4-40194A28BF58}" destId="{336467B1-685E-4217-8F6E-3A172FB3CB71}" srcOrd="0" destOrd="0" presId="urn:microsoft.com/office/officeart/2005/8/layout/orgChart1"/>
    <dgm:cxn modelId="{B4556A8F-DCFE-448F-8A0D-287408B6AC05}" type="presOf" srcId="{F6D5F033-C902-4984-8A37-BF2312864D47}" destId="{F08EEC78-EC43-4A9B-A858-71D2752BAB36}" srcOrd="0" destOrd="0" presId="urn:microsoft.com/office/officeart/2005/8/layout/orgChart1"/>
    <dgm:cxn modelId="{B699C374-7C25-4EF1-8E38-81B7308A778F}" type="presOf" srcId="{2DC40FC9-97CA-4DED-ADE5-B723CA978F3A}" destId="{44785211-595C-47DB-AC9C-92425876C161}" srcOrd="1" destOrd="0" presId="urn:microsoft.com/office/officeart/2005/8/layout/orgChart1"/>
    <dgm:cxn modelId="{6101DB91-CE29-40E8-BF1A-1721E23257A8}" srcId="{531DEFF6-6976-4E66-8CB8-0699055DE0AB}" destId="{DD2278E5-6D57-4DF7-85F3-A2FF1AE3B947}" srcOrd="3" destOrd="0" parTransId="{53B97C36-38E7-44F4-A763-6519400B2C19}" sibTransId="{6F06A36A-2B9C-4C57-A71D-750F05A5E322}"/>
    <dgm:cxn modelId="{BF34F1F9-F0AD-4826-88AA-FE9B728AAE71}" type="presOf" srcId="{D6ABDF27-DB44-4CDE-83D5-E1A083CDFF32}" destId="{35B4BBFC-0436-4896-AEFE-E5BF52518382}" srcOrd="1" destOrd="0" presId="urn:microsoft.com/office/officeart/2005/8/layout/orgChart1"/>
    <dgm:cxn modelId="{B81B0206-038F-4674-98AF-6DF7721519E2}" type="presOf" srcId="{16BAE833-315C-4B56-BCD1-A1E7D688E28E}" destId="{5AE16406-C6DC-4862-9064-7723EDB5B104}" srcOrd="0" destOrd="0" presId="urn:microsoft.com/office/officeart/2005/8/layout/orgChart1"/>
    <dgm:cxn modelId="{A4A9DB34-258B-4401-8054-8A1735FD6D16}" type="presOf" srcId="{BA2821D8-6AAF-4F52-B7D0-BEBEFF5514C3}" destId="{C744F8D8-6218-4D32-BE0F-04026DB38403}" srcOrd="1" destOrd="0" presId="urn:microsoft.com/office/officeart/2005/8/layout/orgChart1"/>
    <dgm:cxn modelId="{C3F98597-6C21-45EB-8A32-C4560E4342D9}" srcId="{06A5EED4-C041-4120-AD79-66C136163ECD}" destId="{104F7878-58E8-460B-A833-487E5D3FD737}" srcOrd="3" destOrd="0" parTransId="{DB7B968E-1070-4104-BDB0-EF5F36DD9D2F}" sibTransId="{A20AE419-45FB-433B-A0F1-D5AEC4D3C73D}"/>
    <dgm:cxn modelId="{49384DDE-D37E-45CE-83A4-112023C84492}" type="presOf" srcId="{6444584F-98B5-4305-AA06-B536F8477119}" destId="{C46C37E1-57D9-477D-ABFD-9C848E9C71E6}" srcOrd="1" destOrd="0" presId="urn:microsoft.com/office/officeart/2005/8/layout/orgChart1"/>
    <dgm:cxn modelId="{BE78E876-9B1D-434E-82BA-AC56B98FC757}" type="presOf" srcId="{56FB665C-4BBC-45F1-A248-286DCB3CFC4D}" destId="{B937927D-BEB8-4A91-B5FA-2878F80D552C}" srcOrd="0" destOrd="0" presId="urn:microsoft.com/office/officeart/2005/8/layout/orgChart1"/>
    <dgm:cxn modelId="{61914379-1830-4CC3-939D-BC8CF53CF2F7}" type="presOf" srcId="{7442A10A-72CF-4AF2-A087-FA75911D4EC4}" destId="{BC59253B-DE69-4C28-9769-33778BBABD17}" srcOrd="0" destOrd="0" presId="urn:microsoft.com/office/officeart/2005/8/layout/orgChart1"/>
    <dgm:cxn modelId="{A07A18EB-7214-44CF-842D-A58C90201DFE}" srcId="{531DEFF6-6976-4E66-8CB8-0699055DE0AB}" destId="{22030900-8D37-40F4-82CD-ED5664ED30E2}" srcOrd="0" destOrd="0" parTransId="{8AA669DA-329A-46F1-ADA4-7F90D2884754}" sibTransId="{A8B0A1CB-7435-4AC7-BFB0-6C1CC295088F}"/>
    <dgm:cxn modelId="{28747E08-6C14-49E3-9B60-C952825D6E3B}" type="presOf" srcId="{6B4EFC49-8EF4-4A19-9270-95754B90D4A9}" destId="{4E1F5930-2C79-4837-BEFA-030110F7091D}" srcOrd="0" destOrd="0" presId="urn:microsoft.com/office/officeart/2005/8/layout/orgChart1"/>
    <dgm:cxn modelId="{89A41C00-AD7C-4B14-AC60-6A857CDF875D}" type="presOf" srcId="{876693D5-C384-4C78-8D16-4A0B9BE67E66}" destId="{D95555BD-922B-4213-98DC-78243523DA1C}" srcOrd="1" destOrd="0" presId="urn:microsoft.com/office/officeart/2005/8/layout/orgChart1"/>
    <dgm:cxn modelId="{6CDE7CCA-559E-4670-B9EC-D4309E88D029}" type="presOf" srcId="{531DEFF6-6976-4E66-8CB8-0699055DE0AB}" destId="{29603832-11EC-4DB8-9551-E0A2B17EE0DE}" srcOrd="0" destOrd="0" presId="urn:microsoft.com/office/officeart/2005/8/layout/orgChart1"/>
    <dgm:cxn modelId="{6C415A15-B255-4F41-95C0-594E5E73084E}" type="presOf" srcId="{35253520-AF61-4EC1-8CEB-8E79BCF4FF8C}" destId="{A42D289D-06EC-425D-87E1-DF21B75FBDA8}" srcOrd="0" destOrd="0" presId="urn:microsoft.com/office/officeart/2005/8/layout/orgChart1"/>
    <dgm:cxn modelId="{8A101D20-519F-4029-BB42-C67C74986471}" srcId="{35E446D5-4863-4573-AF4A-906E44B51334}" destId="{FE60A0D3-A0C5-47AC-A756-C7C46AF91347}" srcOrd="2" destOrd="0" parTransId="{EEF22097-3223-427D-90FA-5E1BB413BAD7}" sibTransId="{AEA0C49B-1749-4FCC-8667-D301C7DA7EF5}"/>
    <dgm:cxn modelId="{49F0E9A9-ABD7-4A43-91F6-D877758EBD5C}" type="presOf" srcId="{16C76806-D429-4597-93E2-9248235D2A5A}" destId="{858FF22C-D511-445D-B592-4B31D3992161}" srcOrd="0" destOrd="0" presId="urn:microsoft.com/office/officeart/2005/8/layout/orgChart1"/>
    <dgm:cxn modelId="{70BAE7E0-2447-4E25-BD4F-BEF07318D170}" type="presOf" srcId="{E6C91717-CD48-47DE-9BDE-E9FA56C9C314}" destId="{686DD661-6E1D-4541-9BC0-CDC076E2D9A3}" srcOrd="1" destOrd="0" presId="urn:microsoft.com/office/officeart/2005/8/layout/orgChart1"/>
    <dgm:cxn modelId="{F1730169-3196-4679-9D0C-D958C982B8CD}" type="presOf" srcId="{C1CCF604-E2D8-4A7D-B98F-2310F5F9C68B}" destId="{ACCFA8FA-6366-4373-9AC6-E744538CDE11}" srcOrd="0" destOrd="0" presId="urn:microsoft.com/office/officeart/2005/8/layout/orgChart1"/>
    <dgm:cxn modelId="{8DF9660E-2C9C-4D5D-B697-BA30A296D5DB}" type="presOf" srcId="{06A5EED4-C041-4120-AD79-66C136163ECD}" destId="{66C14E09-E52E-4C4B-835F-D59E403768A7}" srcOrd="1" destOrd="0" presId="urn:microsoft.com/office/officeart/2005/8/layout/orgChart1"/>
    <dgm:cxn modelId="{055F0143-FE4A-495C-89D4-A548EFCD4704}" srcId="{643860B2-A767-4C45-A97D-087DA83A0254}" destId="{35E446D5-4863-4573-AF4A-906E44B51334}" srcOrd="0" destOrd="0" parTransId="{66ACD3A0-DD6F-4D85-B9AC-7B3AF6DD14C5}" sibTransId="{F6A87B32-66C5-4578-AAB2-04AC2121351C}"/>
    <dgm:cxn modelId="{20CE8E2E-F834-4BEA-812C-A5592B225026}" type="presOf" srcId="{F4C28374-CD68-483E-940B-851F6A84BBB7}" destId="{FFCFA3F3-679A-4E47-83F3-FD18EFE51D2B}" srcOrd="0" destOrd="0" presId="urn:microsoft.com/office/officeart/2005/8/layout/orgChart1"/>
    <dgm:cxn modelId="{226E2777-FAAD-49B0-B1D6-B3880E3F9309}" type="presOf" srcId="{FB517CD5-3282-44C2-88CD-869F01891CB2}" destId="{28B5B9CB-70A5-4E6A-9E48-667209BC5329}" srcOrd="0" destOrd="0" presId="urn:microsoft.com/office/officeart/2005/8/layout/orgChart1"/>
    <dgm:cxn modelId="{235B623F-77A4-4EED-A444-D36695BAA2F4}" srcId="{6449D472-5821-4324-B994-6C6A3FE25360}" destId="{6444584F-98B5-4305-AA06-B536F8477119}" srcOrd="5" destOrd="0" parTransId="{660CFE8C-7C8D-464E-B7C1-E3E2E70E72C2}" sibTransId="{587C8599-C105-49EB-BE97-F64876B7FA55}"/>
    <dgm:cxn modelId="{9FE17C93-7EE8-496F-9C95-BA098FBDB8C0}" type="presOf" srcId="{9895176F-6733-4530-B018-87C8EEC71911}" destId="{BB2384C3-149E-467E-BC6C-E098849C344B}" srcOrd="0" destOrd="0" presId="urn:microsoft.com/office/officeart/2005/8/layout/orgChart1"/>
    <dgm:cxn modelId="{6CEEA358-4F5A-4A20-B71C-24E7ADEEFF46}" type="presOf" srcId="{AE5B9A54-8388-41BF-8376-2C37424E214D}" destId="{9568F318-52EF-4FA0-BA66-23A02752F22E}" srcOrd="1" destOrd="0" presId="urn:microsoft.com/office/officeart/2005/8/layout/orgChart1"/>
    <dgm:cxn modelId="{84F9BA9D-C9A8-4C76-BC55-C8E1C897CC16}" type="presOf" srcId="{B557D171-76B2-4594-A760-C56024626308}" destId="{847F1666-79BE-4110-AFC9-73D1A05DE86D}" srcOrd="0" destOrd="0" presId="urn:microsoft.com/office/officeart/2005/8/layout/orgChart1"/>
    <dgm:cxn modelId="{98C48EC6-821A-4268-B4A5-8391FE207590}" type="presOf" srcId="{CCE892F3-8B5A-4B76-8542-F4A13EF441E5}" destId="{AB2CD74C-5EA7-4045-850E-D25190D6BCCA}" srcOrd="0" destOrd="0" presId="urn:microsoft.com/office/officeart/2005/8/layout/orgChart1"/>
    <dgm:cxn modelId="{CD9DAFAC-9D34-44E2-A175-D476059204E5}" type="presOf" srcId="{A5303D01-BC79-4B8A-A4D6-43B4157C242F}" destId="{8BD2175B-974B-43A6-86A9-787D069B62C9}" srcOrd="1" destOrd="0" presId="urn:microsoft.com/office/officeart/2005/8/layout/orgChart1"/>
    <dgm:cxn modelId="{265E1442-D3E2-4A25-B292-A1CF25D03E28}" type="presOf" srcId="{07588718-ECAD-45AF-81A9-CC46C51470FF}" destId="{5F55FE45-6D34-498F-9FDE-7342E7C49008}" srcOrd="0" destOrd="0" presId="urn:microsoft.com/office/officeart/2005/8/layout/orgChart1"/>
    <dgm:cxn modelId="{3B27E498-3CC0-4A87-BB8B-69819A97FC63}" type="presOf" srcId="{D623A27A-F3A2-448F-8647-9631C6FC61EA}" destId="{48CDA4F7-7A3D-437B-9290-6656CDC0B18C}" srcOrd="0" destOrd="0" presId="urn:microsoft.com/office/officeart/2005/8/layout/orgChart1"/>
    <dgm:cxn modelId="{8218BEAE-9A51-4789-9B05-129A35D8D263}" type="presOf" srcId="{8A32D835-9DAB-4140-9F7C-D088050DC815}" destId="{60C38721-68EC-47C3-939D-D2F8E665F6A5}" srcOrd="0" destOrd="0" presId="urn:microsoft.com/office/officeart/2005/8/layout/orgChart1"/>
    <dgm:cxn modelId="{7A8F6926-E214-4565-9ED0-BDC002ED1165}" type="presOf" srcId="{B557D171-76B2-4594-A760-C56024626308}" destId="{D1CCB95F-2DEA-48A9-AAB3-00EDAC93566A}" srcOrd="1" destOrd="0" presId="urn:microsoft.com/office/officeart/2005/8/layout/orgChart1"/>
    <dgm:cxn modelId="{10FF857E-6414-492B-9614-11F2D3643469}" type="presOf" srcId="{B34F1237-2136-409A-A0D6-8C27F75E76A6}" destId="{EBE66436-4060-4FC5-BB27-35E22355ABB3}" srcOrd="0" destOrd="0" presId="urn:microsoft.com/office/officeart/2005/8/layout/orgChart1"/>
    <dgm:cxn modelId="{BF55BBDB-6E01-46B5-830E-88804A4F589B}" type="presOf" srcId="{36CB783B-3C33-42E2-A29E-BB14808F31D5}" destId="{29922C04-5F3A-492D-B262-6B99E6424661}" srcOrd="0" destOrd="0" presId="urn:microsoft.com/office/officeart/2005/8/layout/orgChart1"/>
    <dgm:cxn modelId="{96141C12-ACFC-445B-B38A-B38636802546}" type="presOf" srcId="{8AA669DA-329A-46F1-ADA4-7F90D2884754}" destId="{696E9D69-D1EA-4CD8-8676-B43E59A9685F}" srcOrd="0" destOrd="0" presId="urn:microsoft.com/office/officeart/2005/8/layout/orgChart1"/>
    <dgm:cxn modelId="{2025265D-ECDE-4A90-BD9D-0D1FBEF01636}" type="presOf" srcId="{E8D08984-C9ED-4868-92D1-FE1D7B85CAB3}" destId="{1E5C3E50-6829-4D17-AE14-A16E4C1216C7}" srcOrd="0" destOrd="0" presId="urn:microsoft.com/office/officeart/2005/8/layout/orgChart1"/>
    <dgm:cxn modelId="{5E1CF293-6D2B-472C-AD61-B2383464AB78}" srcId="{6449D472-5821-4324-B994-6C6A3FE25360}" destId="{F6D5F033-C902-4984-8A37-BF2312864D47}" srcOrd="3" destOrd="0" parTransId="{92E210E9-F1A3-4D54-9064-EB83B6311FEA}" sibTransId="{15FE7186-13D8-4E5E-8F8B-3D679707DDB4}"/>
    <dgm:cxn modelId="{8559E9BE-5975-43F9-9822-5817615788C1}" type="presOf" srcId="{E8D08984-C9ED-4868-92D1-FE1D7B85CAB3}" destId="{C9F16D4A-D1BC-491D-88C5-AEF6EFFF60C6}" srcOrd="1" destOrd="0" presId="urn:microsoft.com/office/officeart/2005/8/layout/orgChart1"/>
    <dgm:cxn modelId="{80C6111B-E805-445D-957A-FF1638BF3289}" type="presOf" srcId="{DD2278E5-6D57-4DF7-85F3-A2FF1AE3B947}" destId="{16D33182-DB07-4420-8A6C-1971B52A3CDE}" srcOrd="1" destOrd="0" presId="urn:microsoft.com/office/officeart/2005/8/layout/orgChart1"/>
    <dgm:cxn modelId="{1F689A20-E932-4BB2-9F48-4F4684FB505F}" type="presOf" srcId="{876693D5-C384-4C78-8D16-4A0B9BE67E66}" destId="{7C74810A-A1C2-4EA5-A059-A5CA23FEAE3C}" srcOrd="0" destOrd="0" presId="urn:microsoft.com/office/officeart/2005/8/layout/orgChart1"/>
    <dgm:cxn modelId="{613A2DC7-644E-4C6E-9DCE-9DCD1F603053}" srcId="{531DEFF6-6976-4E66-8CB8-0699055DE0AB}" destId="{1EF62406-A7EE-4B60-B5DF-F67FAAEF534E}" srcOrd="5" destOrd="0" parTransId="{757E8372-BBB0-46DB-BD35-9B9EBF476B56}" sibTransId="{DDA6DD36-0D37-476B-B734-948A088B4CE4}"/>
    <dgm:cxn modelId="{51C83D1B-ED55-46E1-B07A-F0EE05773048}" srcId="{35E446D5-4863-4573-AF4A-906E44B51334}" destId="{1445E2C5-9987-48B0-AE8E-F3A1362FAD9E}" srcOrd="3" destOrd="0" parTransId="{C1CCF604-E2D8-4A7D-B98F-2310F5F9C68B}" sibTransId="{90036C6B-758E-44F2-933A-BB8A07240220}"/>
    <dgm:cxn modelId="{DDD85C7B-6332-461B-8AAE-D5A1D81ACD52}" type="presOf" srcId="{531DEFF6-6976-4E66-8CB8-0699055DE0AB}" destId="{E9F49609-C98B-4C40-BA90-B575A49DFB30}" srcOrd="1" destOrd="0" presId="urn:microsoft.com/office/officeart/2005/8/layout/orgChart1"/>
    <dgm:cxn modelId="{0DD00981-17F5-473F-AC9F-52035BB7C546}" srcId="{766F4581-9CEA-4597-BFAD-1B0E6335B1E3}" destId="{6449D472-5821-4324-B994-6C6A3FE25360}" srcOrd="0" destOrd="0" parTransId="{C7DE5865-334D-408D-BA8B-CAECCECEA4A9}" sibTransId="{51BE9606-200B-4D70-87CD-342A6B393E42}"/>
    <dgm:cxn modelId="{27340250-5E3B-491E-BAB2-C91C5B6FDF4D}" type="presOf" srcId="{6449D472-5821-4324-B994-6C6A3FE25360}" destId="{61D65D93-354F-41AA-B6B2-410326F35804}" srcOrd="1" destOrd="0" presId="urn:microsoft.com/office/officeart/2005/8/layout/orgChart1"/>
    <dgm:cxn modelId="{FD3C84C8-EFE7-4DBA-900A-9B5DADCD04DA}" type="presOf" srcId="{AA66CF3D-B47C-4170-82A8-FB53517343CD}" destId="{316A3996-FAD5-4197-9EC1-AFED56DEA373}" srcOrd="0" destOrd="0" presId="urn:microsoft.com/office/officeart/2005/8/layout/orgChart1"/>
    <dgm:cxn modelId="{DDFB0889-4552-4289-B83D-91B54816A16A}" type="presOf" srcId="{E6C91717-CD48-47DE-9BDE-E9FA56C9C314}" destId="{7179229A-DE7C-4046-9A15-ED4B5CA9557C}" srcOrd="0" destOrd="0" presId="urn:microsoft.com/office/officeart/2005/8/layout/orgChart1"/>
    <dgm:cxn modelId="{C4291658-4DAB-42F4-A180-088C5AD437E5}" type="presOf" srcId="{B5BCE428-AB29-40D5-B1CE-122B93AB89F9}" destId="{B5C68C0C-EA7D-4882-891E-C7087E062345}" srcOrd="0" destOrd="0" presId="urn:microsoft.com/office/officeart/2005/8/layout/orgChart1"/>
    <dgm:cxn modelId="{AD610614-65CF-4CDA-9523-3E5776C14099}" type="presOf" srcId="{92E210E9-F1A3-4D54-9064-EB83B6311FEA}" destId="{4DB25A45-5E98-4B7D-86C0-3F37883B554E}" srcOrd="0" destOrd="0" presId="urn:microsoft.com/office/officeart/2005/8/layout/orgChart1"/>
    <dgm:cxn modelId="{E3DF1700-CF30-46F2-A276-5DD34629C7A3}" type="presOf" srcId="{35891101-BE08-4BE2-8C8B-F0234CB4E75E}" destId="{E6C9631F-D42D-4FCC-9D56-8302B3EB6C3B}" srcOrd="0" destOrd="0" presId="urn:microsoft.com/office/officeart/2005/8/layout/orgChart1"/>
    <dgm:cxn modelId="{BD4C7798-4968-4566-8364-05C60C351B6F}" srcId="{766F4581-9CEA-4597-BFAD-1B0E6335B1E3}" destId="{06A5EED4-C041-4120-AD79-66C136163ECD}" srcOrd="1" destOrd="0" parTransId="{47E8C17A-DE1C-4C2F-B531-BA7F7FA523CE}" sibTransId="{39324DE6-6145-477A-B42E-5F1ABF2E4DAE}"/>
    <dgm:cxn modelId="{9875C763-6234-4218-A44F-F61E86447703}" type="presOf" srcId="{A1A1DE0F-30F8-4D00-A321-A49F1DDC3DB8}" destId="{DEB8DAF5-B266-4E5E-B141-C2F2CB8C81C2}" srcOrd="0" destOrd="0" presId="urn:microsoft.com/office/officeart/2005/8/layout/orgChart1"/>
    <dgm:cxn modelId="{DB1AA218-98C4-4840-B6E3-A699D9C02A54}" srcId="{169FF570-404C-4F8B-BE2B-DBE479C81451}" destId="{882C0935-2025-42C8-AF9B-D250CD1C1191}" srcOrd="2" destOrd="0" parTransId="{B419055F-5CF2-4439-ABE6-579327B0A9F6}" sibTransId="{F04AE078-9759-4EF0-B907-E1FA8F3D73BB}"/>
    <dgm:cxn modelId="{C248BE0B-8878-409F-BD08-2C2860ABE643}" srcId="{766F4581-9CEA-4597-BFAD-1B0E6335B1E3}" destId="{ACC9C8B5-7CBE-458A-8F72-9168A0A84CA2}" srcOrd="2" destOrd="0" parTransId="{234BD20F-5C02-454E-B7D6-19BEAE7FBBA1}" sibTransId="{88491F7F-519D-4E2C-B857-383E2721DB2A}"/>
    <dgm:cxn modelId="{2B9DA80D-7B1C-496C-A408-258977D9C0F8}" srcId="{6449D472-5821-4324-B994-6C6A3FE25360}" destId="{DDDE4C9D-6459-4665-8D99-FD282C5B949E}" srcOrd="1" destOrd="0" parTransId="{BCC52D77-C2BD-4128-BF31-A550224DC6A2}" sibTransId="{8D22D8F9-9E76-423C-BB59-E0224BA15652}"/>
    <dgm:cxn modelId="{B310C348-9B56-45D0-AB3A-F3D2A68B1360}" type="presOf" srcId="{9567DC70-FE7A-4F23-A3E9-7590B3560A68}" destId="{003CB296-0508-443E-9224-C7D5E953331F}" srcOrd="1" destOrd="0" presId="urn:microsoft.com/office/officeart/2005/8/layout/orgChart1"/>
    <dgm:cxn modelId="{3D07FC1E-F1E5-41B8-A9AF-087206AA1BCA}" type="presOf" srcId="{990C0FFF-4976-4E81-A69C-BC073F6EE920}" destId="{293AF00E-3835-406F-96D2-E52D29D528A1}" srcOrd="0" destOrd="0" presId="urn:microsoft.com/office/officeart/2005/8/layout/orgChart1"/>
    <dgm:cxn modelId="{933CFA4A-FD23-4F0B-8E93-4D6A9604B91F}" srcId="{35891101-BE08-4BE2-8C8B-F0234CB4E75E}" destId="{D484AD77-76B0-408E-925B-BF618D6B39C3}" srcOrd="0" destOrd="0" parTransId="{31B5A44A-8C17-4B60-B64B-84D1D5CA140F}" sibTransId="{4A530240-23ED-4AA8-BC15-C104531FFE5A}"/>
    <dgm:cxn modelId="{77EDAAB8-679B-4709-9187-55F641796318}" type="presOf" srcId="{1EF62406-A7EE-4B60-B5DF-F67FAAEF534E}" destId="{471A3B56-C204-42BA-BD55-ED1DABA6F70E}" srcOrd="0" destOrd="0" presId="urn:microsoft.com/office/officeart/2005/8/layout/orgChart1"/>
    <dgm:cxn modelId="{7D5B3F93-4D4C-4DA5-9FF8-B66A76A4460B}" type="presOf" srcId="{66B5C848-CBC3-4604-8AEB-4D16DBF9341F}" destId="{C08F0992-1BC9-4E06-805D-EA625FB98111}" srcOrd="0" destOrd="0" presId="urn:microsoft.com/office/officeart/2005/8/layout/orgChart1"/>
    <dgm:cxn modelId="{2E08B69A-F843-4885-A46E-D43A070AF428}" srcId="{740D5703-B3CD-4E5B-B736-D05113AF431A}" destId="{766F4581-9CEA-4597-BFAD-1B0E6335B1E3}" srcOrd="2" destOrd="0" parTransId="{57091866-52D2-4C82-B16A-640F54442881}" sibTransId="{0D316D8B-05FB-41D3-BD89-4985E140B624}"/>
    <dgm:cxn modelId="{BFED62F8-D2FC-472A-AFE7-2D5DDCE1F154}" type="presOf" srcId="{3BD4957A-4689-4FEB-9B71-4A7DA489B4D9}" destId="{9E27093A-9776-4E74-9F32-B090E5E738CD}" srcOrd="0" destOrd="0" presId="urn:microsoft.com/office/officeart/2005/8/layout/orgChart1"/>
    <dgm:cxn modelId="{AF86E234-2D28-46CE-9D34-F367B847A918}" type="presOf" srcId="{EFBB85D2-31F2-45F3-9258-4EF069CAABE8}" destId="{E08923F4-91C5-4BC8-9DFD-E80C6E56AFC3}" srcOrd="0" destOrd="0" presId="urn:microsoft.com/office/officeart/2005/8/layout/orgChart1"/>
    <dgm:cxn modelId="{81851C11-70B5-4443-BF56-BB36EE43A853}" type="presOf" srcId="{B5BCE428-AB29-40D5-B1CE-122B93AB89F9}" destId="{922CECF8-367A-4FDC-9E8F-52213689BE17}" srcOrd="1" destOrd="0" presId="urn:microsoft.com/office/officeart/2005/8/layout/orgChart1"/>
    <dgm:cxn modelId="{7828EAB3-4A76-49F1-936C-A3CB936DB2B7}" type="presOf" srcId="{5C4ED7B2-FD10-48EB-AAD1-2AB4D003536B}" destId="{02626BB1-FCC4-4C96-826E-80BCF4DD4E3F}" srcOrd="1" destOrd="0" presId="urn:microsoft.com/office/officeart/2005/8/layout/orgChart1"/>
    <dgm:cxn modelId="{80017523-F2BC-4DB8-AF27-0FF6FBA53052}" type="presOf" srcId="{F046C9B0-C477-4353-A686-8F460E53845A}" destId="{299880DB-E5FC-45E0-867A-7F7D47CCFB28}" srcOrd="1" destOrd="0" presId="urn:microsoft.com/office/officeart/2005/8/layout/orgChart1"/>
    <dgm:cxn modelId="{893DF54F-6B65-4BA5-AA1D-9F79D26DDBAF}" type="presOf" srcId="{F6D5F033-C902-4984-8A37-BF2312864D47}" destId="{38AD2F83-0C42-4ACC-8AB6-C226B55CE069}" srcOrd="1" destOrd="0" presId="urn:microsoft.com/office/officeart/2005/8/layout/orgChart1"/>
    <dgm:cxn modelId="{BA85539C-7C62-4A02-B697-9B7494BEF31D}" type="presOf" srcId="{4A35173D-0B79-469D-9036-843426545E80}" destId="{8611CB32-625B-41BF-92D7-64AEE9265D25}" srcOrd="0" destOrd="0" presId="urn:microsoft.com/office/officeart/2005/8/layout/orgChart1"/>
    <dgm:cxn modelId="{DD2623BC-E60F-4B74-8C17-62E4A103A3A9}" type="presOf" srcId="{85063875-7F87-41E7-9D86-2FF29156B028}" destId="{36C6FDCE-65AC-4491-9E6A-CDDD29A95079}" srcOrd="0" destOrd="0" presId="urn:microsoft.com/office/officeart/2005/8/layout/orgChart1"/>
    <dgm:cxn modelId="{39830B10-00C5-48F1-8063-360C5144D483}" type="presOf" srcId="{C2E3C9C8-C436-4606-AA57-72348DEFEA42}" destId="{02DCFBC3-DC6B-49AE-AA9E-87BAC0452AE8}" srcOrd="1" destOrd="0" presId="urn:microsoft.com/office/officeart/2005/8/layout/orgChart1"/>
    <dgm:cxn modelId="{68566469-A335-4628-90C4-DE40D5A5DF5B}" type="presOf" srcId="{EEF22097-3223-427D-90FA-5E1BB413BAD7}" destId="{972A5FDC-02E9-4B1D-8E52-206C00EC9813}" srcOrd="0" destOrd="0" presId="urn:microsoft.com/office/officeart/2005/8/layout/orgChart1"/>
    <dgm:cxn modelId="{B29838A8-B21B-4B6C-9FAA-F800E779E613}" type="presOf" srcId="{D484AD77-76B0-408E-925B-BF618D6B39C3}" destId="{A2FA156C-C5C6-40E8-8A27-D9CD370291CD}" srcOrd="1" destOrd="0" presId="urn:microsoft.com/office/officeart/2005/8/layout/orgChart1"/>
    <dgm:cxn modelId="{6B5A15AE-E6B9-4626-A9B7-F7D1931B57CA}" type="presOf" srcId="{766F4581-9CEA-4597-BFAD-1B0E6335B1E3}" destId="{AFEFDE29-22FB-44D3-AF2D-C2785B87C666}" srcOrd="0" destOrd="0" presId="urn:microsoft.com/office/officeart/2005/8/layout/orgChart1"/>
    <dgm:cxn modelId="{CB7AA08F-0D93-4A08-B113-BC810A2C2B86}" type="presOf" srcId="{08905E47-FC46-44F1-B8AF-4B6B67B9324C}" destId="{B7A7F246-583D-42D5-B7BA-A0A496798C68}" srcOrd="1" destOrd="0" presId="urn:microsoft.com/office/officeart/2005/8/layout/orgChart1"/>
    <dgm:cxn modelId="{5014F3ED-048D-4F76-B97B-1FD0D9D42A26}" type="presOf" srcId="{BCC52D77-C2BD-4128-BF31-A550224DC6A2}" destId="{A08880DF-17B4-4030-923C-FBF5C0F8B275}" srcOrd="0" destOrd="0" presId="urn:microsoft.com/office/officeart/2005/8/layout/orgChart1"/>
    <dgm:cxn modelId="{ADAD7B9D-95D9-4E5C-B85F-097DB21FFA63}" type="presOf" srcId="{F2D55906-14E8-47E7-8CAB-37D2DEF4FA9F}" destId="{96F8F980-78AA-4286-BEB6-8637B11BA875}" srcOrd="1" destOrd="0" presId="urn:microsoft.com/office/officeart/2005/8/layout/orgChart1"/>
    <dgm:cxn modelId="{D0C79169-E96B-45C3-852B-DB7C0801248B}" type="presOf" srcId="{643860B2-A767-4C45-A97D-087DA83A0254}" destId="{2692A64C-B102-48E6-A64A-3FACFAFADA64}" srcOrd="1" destOrd="0" presId="urn:microsoft.com/office/officeart/2005/8/layout/orgChart1"/>
    <dgm:cxn modelId="{595974AB-A26E-45DC-A49A-E8B04063BA5A}" srcId="{531DEFF6-6976-4E66-8CB8-0699055DE0AB}" destId="{F669D760-2CDE-46EF-BB67-B70261B1CFD7}" srcOrd="2" destOrd="0" parTransId="{85444839-105B-4791-AA9C-44CA761922EF}" sibTransId="{FCB4CC7C-30EB-48D4-896A-A290B66EA478}"/>
    <dgm:cxn modelId="{DE671FC3-1AAB-4616-99CB-DA4A346A629C}" srcId="{169FF570-404C-4F8B-BE2B-DBE479C81451}" destId="{0C78C771-0B5B-4908-B99D-592240BF74D7}" srcOrd="5" destOrd="0" parTransId="{11E3DE76-BCD2-4A6B-AD28-3465B18140E7}" sibTransId="{3BA75B3F-30C6-4826-B0E2-18826F7C71BF}"/>
    <dgm:cxn modelId="{005B4D81-4BA9-4837-BA38-3A5638A23C07}" type="presOf" srcId="{234BD20F-5C02-454E-B7D6-19BEAE7FBBA1}" destId="{9508A268-FA99-4014-BF13-3252AF439B0D}" srcOrd="0" destOrd="0" presId="urn:microsoft.com/office/officeart/2005/8/layout/orgChart1"/>
    <dgm:cxn modelId="{3C7433D4-E6AA-427A-9301-F8D85A459798}" type="presOf" srcId="{DD2278E5-6D57-4DF7-85F3-A2FF1AE3B947}" destId="{9F6783B1-89A1-4AD6-8B9A-D12F49D95501}" srcOrd="0" destOrd="0" presId="urn:microsoft.com/office/officeart/2005/8/layout/orgChart1"/>
    <dgm:cxn modelId="{12F6C1D4-4CA1-4574-8CF9-2E8A7A590423}" type="presOf" srcId="{9781FBE3-11A8-4EC0-8344-342676825E95}" destId="{8215827A-608D-4B16-9B26-88D07A779E6B}" srcOrd="0" destOrd="0" presId="urn:microsoft.com/office/officeart/2005/8/layout/orgChart1"/>
    <dgm:cxn modelId="{E18D25EF-BFA0-47F6-BCDD-F21A52E93A75}" type="presOf" srcId="{757E8372-BBB0-46DB-BD35-9B9EBF476B56}" destId="{A35E6A0C-CC01-4EB1-9C2D-9954BE8730A0}" srcOrd="0" destOrd="0" presId="urn:microsoft.com/office/officeart/2005/8/layout/orgChart1"/>
    <dgm:cxn modelId="{B7A13188-02AB-4273-B720-60890EFEDFD4}" type="presOf" srcId="{3069E138-E080-4091-ADED-631FCE6C30F0}" destId="{B3C4D3B9-5058-4FAA-8BBE-1388E09FCDE5}" srcOrd="0" destOrd="0" presId="urn:microsoft.com/office/officeart/2005/8/layout/orgChart1"/>
    <dgm:cxn modelId="{53750C15-55BE-4545-A03D-574EDA8F37EC}" type="presOf" srcId="{211DDD26-38B4-49DF-87E1-8AFC54755961}" destId="{A814BDA1-39B7-4C56-BF75-8B385FFD8D39}" srcOrd="0" destOrd="0" presId="urn:microsoft.com/office/officeart/2005/8/layout/orgChart1"/>
    <dgm:cxn modelId="{09D6A739-D114-466D-8EE1-474E4CF2571F}" srcId="{ACC9C8B5-7CBE-458A-8F72-9168A0A84CA2}" destId="{F46FBFA7-FD12-454A-9C29-09317D22B001}" srcOrd="2" destOrd="0" parTransId="{CCE892F3-8B5A-4B76-8542-F4A13EF441E5}" sibTransId="{8346745E-EB16-48A8-BD70-93F63630FF91}"/>
    <dgm:cxn modelId="{E8C855A1-B6FD-40E2-9E35-11CC2BCAB6B4}" type="presOf" srcId="{AA044452-8CFF-4E2D-89CC-BD99B9A7A992}" destId="{F00BB436-2F94-447E-AB48-302CC9445754}" srcOrd="1" destOrd="0" presId="urn:microsoft.com/office/officeart/2005/8/layout/orgChart1"/>
    <dgm:cxn modelId="{F4431A12-AF84-49F3-BE66-0EC5E4136A5D}" type="presOf" srcId="{169FF570-404C-4F8B-BE2B-DBE479C81451}" destId="{7295383E-7D97-43EC-B2C7-7FC35C5DDD03}" srcOrd="1" destOrd="0" presId="urn:microsoft.com/office/officeart/2005/8/layout/orgChart1"/>
    <dgm:cxn modelId="{0700E4DC-DE12-4E8A-8C52-7291CA6BBC36}" type="presOf" srcId="{85444839-105B-4791-AA9C-44CA761922EF}" destId="{D50C4DF7-E270-468C-A061-D8D01FF09756}" srcOrd="0" destOrd="0" presId="urn:microsoft.com/office/officeart/2005/8/layout/orgChart1"/>
    <dgm:cxn modelId="{A98CE6D7-9203-4BB9-9A84-8EA0191109B1}" srcId="{35E446D5-4863-4573-AF4A-906E44B51334}" destId="{531DEFF6-6976-4E66-8CB8-0699055DE0AB}" srcOrd="1" destOrd="0" parTransId="{177B3524-BD88-4A23-AEC3-7FD8D901A84A}" sibTransId="{FFDF2811-0545-4041-B457-E4E0B5C081B2}"/>
    <dgm:cxn modelId="{92E394FC-96EA-4F6C-BCAE-C6F573DD0532}" type="presOf" srcId="{06A5EED4-C041-4120-AD79-66C136163ECD}" destId="{88FDBBF0-DD3C-4424-846B-1C7A4E3A3FDC}" srcOrd="0" destOrd="0" presId="urn:microsoft.com/office/officeart/2005/8/layout/orgChart1"/>
    <dgm:cxn modelId="{221FECC2-15D0-4406-92A2-F318575FCAAE}" type="presOf" srcId="{F46FBFA7-FD12-454A-9C29-09317D22B001}" destId="{A27131D3-41E5-4189-8D1C-535D371301A5}" srcOrd="1" destOrd="0" presId="urn:microsoft.com/office/officeart/2005/8/layout/orgChart1"/>
    <dgm:cxn modelId="{F2831E30-298F-4A76-942D-C0A28841B007}" srcId="{6449D472-5821-4324-B994-6C6A3FE25360}" destId="{876693D5-C384-4C78-8D16-4A0B9BE67E66}" srcOrd="0" destOrd="0" parTransId="{361D70F6-CC56-478D-B597-3C240CC1CDA5}" sibTransId="{22FB4172-9F3F-4F7E-BCFA-D8FBBAF50682}"/>
    <dgm:cxn modelId="{C83B64F8-28E5-4EEA-99E7-1D07578D2809}" type="presOf" srcId="{177B3524-BD88-4A23-AEC3-7FD8D901A84A}" destId="{E0A059C3-06BD-464F-A5D5-98EC3DDF3E0C}" srcOrd="0" destOrd="0" presId="urn:microsoft.com/office/officeart/2005/8/layout/orgChart1"/>
    <dgm:cxn modelId="{50584D92-B232-4E03-B2B9-0C5D35BE8B15}" type="presOf" srcId="{66ACD3A0-DD6F-4D85-B9AC-7B3AF6DD14C5}" destId="{999BA8D2-28FD-450A-9D24-ABFE318ED871}" srcOrd="0" destOrd="0" presId="urn:microsoft.com/office/officeart/2005/8/layout/orgChart1"/>
    <dgm:cxn modelId="{1807E092-F8F1-4E6D-B6D6-CBEDB89C1C38}" type="presOf" srcId="{F669D760-2CDE-46EF-BB67-B70261B1CFD7}" destId="{44205C4D-D62D-441E-A23E-4436967352DF}" srcOrd="0" destOrd="0" presId="urn:microsoft.com/office/officeart/2005/8/layout/orgChart1"/>
    <dgm:cxn modelId="{9D7C5E77-0F05-47DF-AB92-680E44BE0D57}" srcId="{06A5EED4-C041-4120-AD79-66C136163ECD}" destId="{4BC95B1A-312C-4CE7-8093-5BFB4573E131}" srcOrd="2" destOrd="0" parTransId="{6FD2272E-215D-409F-A0E4-40194A28BF58}" sibTransId="{9B1ECBE2-10E9-449D-B75A-69D40D4D0BB8}"/>
    <dgm:cxn modelId="{93046194-3D6C-405C-92D9-E2107C3FA202}" srcId="{169FF570-404C-4F8B-BE2B-DBE479C81451}" destId="{C2E3C9C8-C436-4606-AA57-72348DEFEA42}" srcOrd="6" destOrd="0" parTransId="{7442A10A-72CF-4AF2-A087-FA75911D4EC4}" sibTransId="{D743AE5E-7E37-49E2-B015-918BF4B0063B}"/>
    <dgm:cxn modelId="{294A7353-0318-407F-B349-082988B398FC}" type="presOf" srcId="{FE60A0D3-A0C5-47AC-A756-C7C46AF91347}" destId="{F83EC81F-EA99-41E1-BEEF-69679CC1967F}" srcOrd="1" destOrd="0" presId="urn:microsoft.com/office/officeart/2005/8/layout/orgChart1"/>
    <dgm:cxn modelId="{0A24D9CC-58FF-4F17-B987-5A9FC2C4142C}" type="presOf" srcId="{8A7745B5-8311-4A9D-A0D6-83FD6DB02E74}" destId="{50655CD6-6762-489E-8B0B-A82F6094A0B0}" srcOrd="0" destOrd="0" presId="urn:microsoft.com/office/officeart/2005/8/layout/orgChart1"/>
    <dgm:cxn modelId="{2DADF19B-2F46-4AA9-8624-CEB0D7E1F970}" srcId="{1445E2C5-9987-48B0-AE8E-F3A1362FAD9E}" destId="{533EC46D-B13E-4812-A216-D4D2815EED85}" srcOrd="3" destOrd="0" parTransId="{F7E3A019-4AD8-4396-BACB-BB15B8123918}" sibTransId="{F0C489E5-BB84-4C7D-948F-0EF8C5F356D9}"/>
    <dgm:cxn modelId="{F98DE3FF-EB80-4A8E-9A44-387968069717}" type="presOf" srcId="{D4B013A2-19F1-403A-83A8-9BD206516D7D}" destId="{7A23CEEF-979A-4136-807D-BDB84D5507FF}" srcOrd="1" destOrd="0" presId="urn:microsoft.com/office/officeart/2005/8/layout/orgChart1"/>
    <dgm:cxn modelId="{E5092D58-BF10-4339-B53D-148CD19841C1}" type="presOf" srcId="{740D5703-B3CD-4E5B-B736-D05113AF431A}" destId="{BA46EC48-8BBD-4151-BBEB-F974985DD228}" srcOrd="1" destOrd="0" presId="urn:microsoft.com/office/officeart/2005/8/layout/orgChart1"/>
    <dgm:cxn modelId="{94E63F32-922C-4869-8236-0410E7D2BE75}" type="presOf" srcId="{ACC9C8B5-7CBE-458A-8F72-9168A0A84CA2}" destId="{1520D9E7-7E73-462F-94D7-40E06CEBD03A}" srcOrd="1" destOrd="0" presId="urn:microsoft.com/office/officeart/2005/8/layout/orgChart1"/>
    <dgm:cxn modelId="{B6A50AFE-50D0-432A-8DE2-3F8EE1C25103}" srcId="{1445E2C5-9987-48B0-AE8E-F3A1362FAD9E}" destId="{D6ABDF27-DB44-4CDE-83D5-E1A083CDFF32}" srcOrd="4" destOrd="0" parTransId="{DAE290CC-E8DC-43AB-8A25-C1B91D6910E6}" sibTransId="{9E36746A-2E70-4F24-8E43-18CCB6E0FD24}"/>
    <dgm:cxn modelId="{AFB33FFB-7191-48D6-85E4-97C70ED3FDF2}" srcId="{B557D171-76B2-4594-A760-C56024626308}" destId="{B5BCE428-AB29-40D5-B1CE-122B93AB89F9}" srcOrd="0" destOrd="0" parTransId="{5B2C2706-A918-4DE1-AA04-C98E599BE828}" sibTransId="{D3FD2B30-E311-40AB-AC42-68967FFACDBF}"/>
    <dgm:cxn modelId="{6B499246-1692-4AC5-8579-0CA31B8698F3}" srcId="{169FF570-404C-4F8B-BE2B-DBE479C81451}" destId="{0E6A0C3D-F04D-4209-B1D2-DA4040E64FB9}" srcOrd="1" destOrd="0" parTransId="{8A7745B5-8311-4A9D-A0D6-83FD6DB02E74}" sibTransId="{E80A98B1-4F0A-4BBA-9D2A-77FA29DEF56B}"/>
    <dgm:cxn modelId="{873549C3-A27F-4B72-8A01-D180B8036A5A}" type="presOf" srcId="{211DDD26-38B4-49DF-87E1-8AFC54755961}" destId="{4C531FE1-FD0B-470A-A9A2-157B07C7FD24}" srcOrd="1" destOrd="0" presId="urn:microsoft.com/office/officeart/2005/8/layout/orgChart1"/>
    <dgm:cxn modelId="{D22C83BC-7689-47E1-8C4D-AB59B2D3AD03}" type="presOf" srcId="{C4AD6F4F-41BE-4B31-BDBB-D106A9A2E5A4}" destId="{280BD909-7961-47D2-96CF-84E6C5AB4BA3}" srcOrd="0" destOrd="0" presId="urn:microsoft.com/office/officeart/2005/8/layout/orgChart1"/>
    <dgm:cxn modelId="{8733D74F-4852-4226-B9F3-8A0AC0D56F86}" type="presOf" srcId="{35891101-BE08-4BE2-8C8B-F0234CB4E75E}" destId="{BB1375CB-4189-489D-8F5A-70C41F499804}" srcOrd="1" destOrd="0" presId="urn:microsoft.com/office/officeart/2005/8/layout/orgChart1"/>
    <dgm:cxn modelId="{19D05FF5-EE9B-43F1-BEFF-E699DDF8BF5C}" type="presOf" srcId="{3E8F3A6A-29DA-4831-8E73-A94699E1DFE4}" destId="{2FE687E6-1AE2-4176-A75C-44A222330FDD}" srcOrd="0" destOrd="0" presId="urn:microsoft.com/office/officeart/2005/8/layout/orgChart1"/>
    <dgm:cxn modelId="{E121BAA1-58C9-4996-95B5-05B941DDEF7B}" srcId="{FE60A0D3-A0C5-47AC-A756-C7C46AF91347}" destId="{E8D08984-C9ED-4868-92D1-FE1D7B85CAB3}" srcOrd="0" destOrd="0" parTransId="{EFBB85D2-31F2-45F3-9258-4EF069CAABE8}" sibTransId="{7A8DC6B7-A30C-4842-A2B4-9A6634260D34}"/>
    <dgm:cxn modelId="{98C71472-994C-4643-95FD-7F7B7E29A7B4}" type="presOf" srcId="{155B1027-E702-44AE-BD39-A7296FC52320}" destId="{0B6ACEAC-93A0-475A-A85D-755898F04885}" srcOrd="0" destOrd="0" presId="urn:microsoft.com/office/officeart/2005/8/layout/orgChart1"/>
    <dgm:cxn modelId="{7B3573EF-78CA-463E-8855-41EE1A9A5BF0}" type="presOf" srcId="{1445E2C5-9987-48B0-AE8E-F3A1362FAD9E}" destId="{7352B465-E9E0-4905-84E6-980176CD6A91}" srcOrd="1" destOrd="0" presId="urn:microsoft.com/office/officeart/2005/8/layout/orgChart1"/>
    <dgm:cxn modelId="{7B731614-A191-4E6D-B61C-3067FD016771}" srcId="{FE60A0D3-A0C5-47AC-A756-C7C46AF91347}" destId="{3BD4957A-4689-4FEB-9B71-4A7DA489B4D9}" srcOrd="1" destOrd="0" parTransId="{9781FBE3-11A8-4EC0-8344-342676825E95}" sibTransId="{323628CF-0EFE-4190-B547-01D20409559B}"/>
    <dgm:cxn modelId="{AA7CE4AE-7E5C-49D0-BFF3-37E69AF1DF8E}" type="presOf" srcId="{57091866-52D2-4C82-B16A-640F54442881}" destId="{0935946D-9170-44F0-9E76-2A87756960BF}" srcOrd="0" destOrd="0" presId="urn:microsoft.com/office/officeart/2005/8/layout/orgChart1"/>
    <dgm:cxn modelId="{D4C0560C-3515-4028-81F7-332CD3FBE000}" srcId="{ACC9C8B5-7CBE-458A-8F72-9168A0A84CA2}" destId="{AA044452-8CFF-4E2D-89CC-BD99B9A7A992}" srcOrd="1" destOrd="0" parTransId="{8A32D835-9DAB-4140-9F7C-D088050DC815}" sibTransId="{8E166EF4-C135-46DB-9676-566D72079E22}"/>
    <dgm:cxn modelId="{510EACA1-F23D-4F71-AAD2-8A8D545E8277}" type="presOf" srcId="{47E8C17A-DE1C-4C2F-B531-BA7F7FA523CE}" destId="{D7774CC3-27F9-4680-A9BF-0635F83E2FEF}" srcOrd="0" destOrd="0" presId="urn:microsoft.com/office/officeart/2005/8/layout/orgChart1"/>
    <dgm:cxn modelId="{BFAF9916-EA0D-4CFD-81AE-45C4F864A995}" srcId="{06A5EED4-C041-4120-AD79-66C136163ECD}" destId="{D623A27A-F3A2-448F-8647-9631C6FC61EA}" srcOrd="1" destOrd="0" parTransId="{452AF425-A064-4615-80E7-3E945D1138D1}" sibTransId="{64DBC3E9-1264-4BD2-A079-8481A2EA2550}"/>
    <dgm:cxn modelId="{B42AD272-1419-4EE8-AB25-CBFE613E3EB6}" srcId="{1445E2C5-9987-48B0-AE8E-F3A1362FAD9E}" destId="{B7696F92-D80E-4C09-8075-75F695C5D5F7}" srcOrd="0" destOrd="0" parTransId="{3069E138-E080-4091-ADED-631FCE6C30F0}" sibTransId="{2E5817F2-AE1D-4ECD-A0B0-06F33B5B5C08}"/>
    <dgm:cxn modelId="{3F1509B9-5829-4E5B-8640-7F29067235E0}" srcId="{ACC9C8B5-7CBE-458A-8F72-9168A0A84CA2}" destId="{A5303D01-BC79-4B8A-A4D6-43B4157C242F}" srcOrd="0" destOrd="0" parTransId="{155B1027-E702-44AE-BD39-A7296FC52320}" sibTransId="{F8D45578-D5B4-4B63-A10E-6BA869DA212E}"/>
    <dgm:cxn modelId="{C43FBC3A-E3F7-4B75-995D-4816A0F276E0}" type="presOf" srcId="{0E6A0C3D-F04D-4209-B1D2-DA4040E64FB9}" destId="{64313EBF-F013-43E0-B67A-2BE2FF752C6F}" srcOrd="0" destOrd="0" presId="urn:microsoft.com/office/officeart/2005/8/layout/orgChart1"/>
    <dgm:cxn modelId="{C330EA93-C6BE-4FCE-ACB4-68831EA59245}" type="presOf" srcId="{35E446D5-4863-4573-AF4A-906E44B51334}" destId="{36D586AF-9697-4E4C-BC3E-F2CA7439C8BE}" srcOrd="1" destOrd="0" presId="urn:microsoft.com/office/officeart/2005/8/layout/orgChart1"/>
    <dgm:cxn modelId="{53E3FEFE-82B6-40F9-A9A5-AA11FA1C8C17}" srcId="{643860B2-A767-4C45-A97D-087DA83A0254}" destId="{740D5703-B3CD-4E5B-B736-D05113AF431A}" srcOrd="1" destOrd="0" parTransId="{56FB665C-4BBC-45F1-A248-286DCB3CFC4D}" sibTransId="{CBB867EB-71C8-4A3F-AC04-5A163EBCEB57}"/>
    <dgm:cxn modelId="{0BB64542-68BC-4454-870B-BA3B325CA5C5}" type="presOf" srcId="{643860B2-A767-4C45-A97D-087DA83A0254}" destId="{EC12C8AE-BB24-4686-BE17-551CC11507DE}" srcOrd="0" destOrd="0" presId="urn:microsoft.com/office/officeart/2005/8/layout/orgChart1"/>
    <dgm:cxn modelId="{78A4DDFF-1FC0-4F37-9993-170D4F36B7B7}" type="presOf" srcId="{53B97C36-38E7-44F4-A763-6519400B2C19}" destId="{84178A2B-B136-4076-B64D-720220630E1A}" srcOrd="0" destOrd="0" presId="urn:microsoft.com/office/officeart/2005/8/layout/orgChart1"/>
    <dgm:cxn modelId="{703BA4E0-315B-4514-BFCC-D8DFBFA185B1}" type="presOf" srcId="{B7696F92-D80E-4C09-8075-75F695C5D5F7}" destId="{6553B174-3783-493B-BC4B-1CAFA48A06B4}" srcOrd="0" destOrd="0" presId="urn:microsoft.com/office/officeart/2005/8/layout/orgChart1"/>
    <dgm:cxn modelId="{3FA5A2B2-38DE-41FB-A066-C89727B90EEE}" type="presOf" srcId="{275F8991-5E2D-4F3A-805E-FD434A3C3CF6}" destId="{C7DDC56F-FFCA-44A8-A70E-ECF01B32FE3F}" srcOrd="0" destOrd="0" presId="urn:microsoft.com/office/officeart/2005/8/layout/orgChart1"/>
    <dgm:cxn modelId="{EF4B2B94-1E5F-4363-A1F0-66FBB4F71968}" srcId="{169FF570-404C-4F8B-BE2B-DBE479C81451}" destId="{42874E27-E0B1-47EC-8C00-95A962C06373}" srcOrd="3" destOrd="0" parTransId="{275F8991-5E2D-4F3A-805E-FD434A3C3CF6}" sibTransId="{56F12677-2BA6-45C2-A691-C34D891B3934}"/>
    <dgm:cxn modelId="{AE0F2A2F-16FC-421E-9D34-006DC6B95AB2}" type="presOf" srcId="{740D5703-B3CD-4E5B-B736-D05113AF431A}" destId="{3F684DC2-CDDA-4916-8A96-D74C4BE2D1A7}" srcOrd="0" destOrd="0" presId="urn:microsoft.com/office/officeart/2005/8/layout/orgChart1"/>
    <dgm:cxn modelId="{DFAD1296-DA5D-4622-9956-A090A56A3791}" srcId="{531DEFF6-6976-4E66-8CB8-0699055DE0AB}" destId="{D4B013A2-19F1-403A-83A8-9BD206516D7D}" srcOrd="6" destOrd="0" parTransId="{B34F1237-2136-409A-A0D6-8C27F75E76A6}" sibTransId="{F06104A7-4329-466C-A765-B9F88691D1AF}"/>
    <dgm:cxn modelId="{333609C0-9786-437A-A95B-62F20BC19EE2}" type="presOf" srcId="{533EC46D-B13E-4812-A216-D4D2815EED85}" destId="{5857CE9A-191B-4D1A-B46D-E43DA6C79306}" srcOrd="1" destOrd="0" presId="urn:microsoft.com/office/officeart/2005/8/layout/orgChart1"/>
    <dgm:cxn modelId="{5864AD37-9E54-44F8-BFFA-4315F9B21C64}" srcId="{169FF570-404C-4F8B-BE2B-DBE479C81451}" destId="{5C4ED7B2-FD10-48EB-AAD1-2AB4D003536B}" srcOrd="7" destOrd="0" parTransId="{A9BB2F56-F83C-48F0-B565-63FF9D5E4CCA}" sibTransId="{06E1939A-722F-4C58-A045-EFD9362A618E}"/>
    <dgm:cxn modelId="{33A9A7C2-5376-44AA-8BAA-1A8F19A94781}" srcId="{169FF570-404C-4F8B-BE2B-DBE479C81451}" destId="{BA2821D8-6AAF-4F52-B7D0-BEBEFF5514C3}" srcOrd="4" destOrd="0" parTransId="{66B5C848-CBC3-4604-8AEB-4D16DBF9341F}" sibTransId="{5BB530D3-C1A4-41A8-87D5-4D36E9D837A8}"/>
    <dgm:cxn modelId="{7E789131-4CF8-4F61-97A3-01CD53211545}" type="presOf" srcId="{F46FBFA7-FD12-454A-9C29-09317D22B001}" destId="{E516F24B-8877-49B5-9B6E-B3CA8862361F}" srcOrd="0" destOrd="0" presId="urn:microsoft.com/office/officeart/2005/8/layout/orgChart1"/>
    <dgm:cxn modelId="{DD82A74E-D7EF-4421-94B7-235C5A4A0B1A}" type="presOf" srcId="{9567DC70-FE7A-4F23-A3E9-7590B3560A68}" destId="{864EF1B7-65ED-4D9F-A19D-78D16DCCD292}" srcOrd="0" destOrd="0" presId="urn:microsoft.com/office/officeart/2005/8/layout/orgChart1"/>
    <dgm:cxn modelId="{07463A43-AD7D-4870-B69E-6BD508CFEB7B}" type="presOf" srcId="{104F7878-58E8-460B-A833-487E5D3FD737}" destId="{BEF3CFF1-90AE-4CA5-B1FB-D2046305DDA0}" srcOrd="0" destOrd="0" presId="urn:microsoft.com/office/officeart/2005/8/layout/orgChart1"/>
    <dgm:cxn modelId="{218F8633-00FB-40D8-B704-B9E830892875}" type="presOf" srcId="{ACC9C8B5-7CBE-458A-8F72-9168A0A84CA2}" destId="{A78BA2BD-B279-464A-8680-B0143DC89807}" srcOrd="0" destOrd="0" presId="urn:microsoft.com/office/officeart/2005/8/layout/orgChart1"/>
    <dgm:cxn modelId="{D9C8625D-23E5-466D-A40F-5AB25DB022E0}" type="presOf" srcId="{361D70F6-CC56-478D-B597-3C240CC1CDA5}" destId="{0F24EFD8-B0E4-4909-B149-459FCAC54A2D}" srcOrd="0" destOrd="0" presId="urn:microsoft.com/office/officeart/2005/8/layout/orgChart1"/>
    <dgm:cxn modelId="{E400DDBE-143C-4BD7-8755-830A7D2375AB}" type="presOf" srcId="{452AF425-A064-4615-80E7-3E945D1138D1}" destId="{8ADF8769-F467-4B7C-B493-7E280F9041F5}" srcOrd="0" destOrd="0" presId="urn:microsoft.com/office/officeart/2005/8/layout/orgChart1"/>
    <dgm:cxn modelId="{0D76A832-6903-4811-97F3-38D7462ADB8E}" type="presOf" srcId="{2DC40FC9-97CA-4DED-ADE5-B723CA978F3A}" destId="{535CCDDF-369E-4C30-A7EE-FD6D05B4C469}" srcOrd="0" destOrd="0" presId="urn:microsoft.com/office/officeart/2005/8/layout/orgChart1"/>
    <dgm:cxn modelId="{42C38F8B-A151-4E5A-B204-22F778E1E76F}" type="presOf" srcId="{AC6E15F5-8C63-4327-A6E3-7BF2E36C378F}" destId="{38B8E0D3-3297-4D5E-B6D2-BE46CFCC6420}" srcOrd="0" destOrd="0" presId="urn:microsoft.com/office/officeart/2005/8/layout/orgChart1"/>
    <dgm:cxn modelId="{A2E60C90-B75D-4DF8-9D75-222E378C532C}" type="presOf" srcId="{FE60A0D3-A0C5-47AC-A756-C7C46AF91347}" destId="{0804931E-5521-49D6-94E5-F50800082344}" srcOrd="0" destOrd="0" presId="urn:microsoft.com/office/officeart/2005/8/layout/orgChart1"/>
    <dgm:cxn modelId="{F0E2FC97-A1DE-4855-8B4A-EF4A6BFA3D88}" type="presOf" srcId="{0C78C771-0B5B-4908-B99D-592240BF74D7}" destId="{F45BB5B8-EF74-4306-A862-143977EA3347}" srcOrd="1" destOrd="0" presId="urn:microsoft.com/office/officeart/2005/8/layout/orgChart1"/>
    <dgm:cxn modelId="{E636988F-B327-4D7F-9D8E-88C74C68A1B9}" type="presOf" srcId="{4BC95B1A-312C-4CE7-8093-5BFB4573E131}" destId="{CF79CD0E-1A2E-4DDB-B9E6-F12D66BFEC58}" srcOrd="1" destOrd="0" presId="urn:microsoft.com/office/officeart/2005/8/layout/orgChart1"/>
    <dgm:cxn modelId="{79B1D39C-2C31-4F02-83B7-BF563D260D18}" type="presOf" srcId="{3BD4957A-4689-4FEB-9B71-4A7DA489B4D9}" destId="{BD180B8B-F240-4789-8019-66E46B55ED5C}" srcOrd="1" destOrd="0" presId="urn:microsoft.com/office/officeart/2005/8/layout/orgChart1"/>
    <dgm:cxn modelId="{C9CED8C1-A593-46CD-AEEF-411C3D730EF3}" srcId="{6449D472-5821-4324-B994-6C6A3FE25360}" destId="{211DDD26-38B4-49DF-87E1-8AFC54755961}" srcOrd="2" destOrd="0" parTransId="{16BAE833-315C-4B56-BCD1-A1E7D688E28E}" sibTransId="{2F3F274F-DA59-448A-B0D4-06D8DF3EEA52}"/>
    <dgm:cxn modelId="{968BD1AE-7523-4732-81C4-55A415FC7D40}" type="presOf" srcId="{AE5B9A54-8388-41BF-8376-2C37424E214D}" destId="{B322A763-7969-42E4-9F5C-6634D4309330}" srcOrd="0" destOrd="0" presId="urn:microsoft.com/office/officeart/2005/8/layout/orgChart1"/>
    <dgm:cxn modelId="{86722FF8-7BEA-4DB8-AFEF-CFA422623291}" srcId="{06A5EED4-C041-4120-AD79-66C136163ECD}" destId="{F046C9B0-C477-4353-A686-8F460E53845A}" srcOrd="0" destOrd="0" parTransId="{C4AD6F4F-41BE-4B31-BDBB-D106A9A2E5A4}" sibTransId="{118005B6-2589-4DBD-AA89-8DD2407F5C2D}"/>
    <dgm:cxn modelId="{60BB06D1-BE4D-4C53-8436-ADABBE78708D}" type="presOf" srcId="{5B2C2706-A918-4DE1-AA04-C98E599BE828}" destId="{D7153C14-2C61-4F50-B018-7173D1863A1B}" srcOrd="0" destOrd="0" presId="urn:microsoft.com/office/officeart/2005/8/layout/orgChart1"/>
    <dgm:cxn modelId="{8FC67062-6BC2-4664-8CB8-93F9E14BABF6}" type="presOf" srcId="{A9BB2F56-F83C-48F0-B565-63FF9D5E4CCA}" destId="{05CFB1A3-C441-4450-965A-41AC6677ED99}" srcOrd="0" destOrd="0" presId="urn:microsoft.com/office/officeart/2005/8/layout/orgChart1"/>
    <dgm:cxn modelId="{3A48189C-DC65-4265-B724-0D03D8B3EB73}" type="presOf" srcId="{11E3DE76-BCD2-4A6B-AD28-3465B18140E7}" destId="{07ABD730-CAEC-40BA-8424-D05A9FEADE1E}" srcOrd="0" destOrd="0" presId="urn:microsoft.com/office/officeart/2005/8/layout/orgChart1"/>
    <dgm:cxn modelId="{D52B8A12-BC19-4B38-BFF5-474923BF6B04}" type="presOf" srcId="{1EF62406-A7EE-4B60-B5DF-F67FAAEF534E}" destId="{17D6EB88-0D6E-48A0-8353-30E8F0ED1026}" srcOrd="1" destOrd="0" presId="urn:microsoft.com/office/officeart/2005/8/layout/orgChart1"/>
    <dgm:cxn modelId="{21720EF5-AD53-43F2-97D3-04A2A6876FC1}" type="presOf" srcId="{F7E3A019-4AD8-4396-BACB-BB15B8123918}" destId="{5D168CE8-5D4F-46C9-9BAA-67905B89D543}" srcOrd="0" destOrd="0" presId="urn:microsoft.com/office/officeart/2005/8/layout/orgChart1"/>
    <dgm:cxn modelId="{DD4708F3-BF1D-4457-B6F9-B1FA4ADDEC6D}" type="presParOf" srcId="{4E1F5930-2C79-4837-BEFA-030110F7091D}" destId="{33018FF6-5A70-411E-B6B4-B9ADA323EAE6}" srcOrd="0" destOrd="0" presId="urn:microsoft.com/office/officeart/2005/8/layout/orgChart1"/>
    <dgm:cxn modelId="{FFC3A221-07AE-41A3-891D-2DCD44E3F29C}" type="presParOf" srcId="{33018FF6-5A70-411E-B6B4-B9ADA323EAE6}" destId="{2B101E0E-46A3-4472-8979-C4C7EDAFD7B1}" srcOrd="0" destOrd="0" presId="urn:microsoft.com/office/officeart/2005/8/layout/orgChart1"/>
    <dgm:cxn modelId="{E067D330-D769-4999-945E-49137F4228A7}" type="presParOf" srcId="{2B101E0E-46A3-4472-8979-C4C7EDAFD7B1}" destId="{EC12C8AE-BB24-4686-BE17-551CC11507DE}" srcOrd="0" destOrd="0" presId="urn:microsoft.com/office/officeart/2005/8/layout/orgChart1"/>
    <dgm:cxn modelId="{ADF900A0-1052-4A18-860F-B8AA752B493D}" type="presParOf" srcId="{2B101E0E-46A3-4472-8979-C4C7EDAFD7B1}" destId="{2692A64C-B102-48E6-A64A-3FACFAFADA64}" srcOrd="1" destOrd="0" presId="urn:microsoft.com/office/officeart/2005/8/layout/orgChart1"/>
    <dgm:cxn modelId="{1E2D63E7-8EDE-49E2-A2CD-CDEB0E887095}" type="presParOf" srcId="{33018FF6-5A70-411E-B6B4-B9ADA323EAE6}" destId="{43AE3324-C3EE-440D-BB94-D604171A4DE5}" srcOrd="1" destOrd="0" presId="urn:microsoft.com/office/officeart/2005/8/layout/orgChart1"/>
    <dgm:cxn modelId="{967398BB-B27F-4D0F-BFD4-6CE2B5E06C25}" type="presParOf" srcId="{43AE3324-C3EE-440D-BB94-D604171A4DE5}" destId="{999BA8D2-28FD-450A-9D24-ABFE318ED871}" srcOrd="0" destOrd="0" presId="urn:microsoft.com/office/officeart/2005/8/layout/orgChart1"/>
    <dgm:cxn modelId="{C8EDF573-FB90-4EFE-9164-9EB1BCE691F7}" type="presParOf" srcId="{43AE3324-C3EE-440D-BB94-D604171A4DE5}" destId="{3A569669-C38A-4D3D-8A11-27906C41B42E}" srcOrd="1" destOrd="0" presId="urn:microsoft.com/office/officeart/2005/8/layout/orgChart1"/>
    <dgm:cxn modelId="{CD27A0E1-9E4C-419B-8D02-87D2B022D5F0}" type="presParOf" srcId="{3A569669-C38A-4D3D-8A11-27906C41B42E}" destId="{32468FC5-58A0-4ED9-B3C6-76C0BA6FFF6E}" srcOrd="0" destOrd="0" presId="urn:microsoft.com/office/officeart/2005/8/layout/orgChart1"/>
    <dgm:cxn modelId="{2D446E18-63F0-42A9-9182-298CD0EB61CF}" type="presParOf" srcId="{32468FC5-58A0-4ED9-B3C6-76C0BA6FFF6E}" destId="{4622F200-D0B2-4770-9C8B-C909C96661A7}" srcOrd="0" destOrd="0" presId="urn:microsoft.com/office/officeart/2005/8/layout/orgChart1"/>
    <dgm:cxn modelId="{BBF5B04F-1413-44CA-9F34-FB68087FDEA1}" type="presParOf" srcId="{32468FC5-58A0-4ED9-B3C6-76C0BA6FFF6E}" destId="{36D586AF-9697-4E4C-BC3E-F2CA7439C8BE}" srcOrd="1" destOrd="0" presId="urn:microsoft.com/office/officeart/2005/8/layout/orgChart1"/>
    <dgm:cxn modelId="{8D4EB874-A0F6-4FC1-89A8-645AA6C68E06}" type="presParOf" srcId="{3A569669-C38A-4D3D-8A11-27906C41B42E}" destId="{94E203C1-E87F-4A6B-96C4-A4E9512C334A}" srcOrd="1" destOrd="0" presId="urn:microsoft.com/office/officeart/2005/8/layout/orgChart1"/>
    <dgm:cxn modelId="{322B9634-024D-4477-B077-A409BC3E4188}" type="presParOf" srcId="{94E203C1-E87F-4A6B-96C4-A4E9512C334A}" destId="{29922C04-5F3A-492D-B262-6B99E6424661}" srcOrd="0" destOrd="0" presId="urn:microsoft.com/office/officeart/2005/8/layout/orgChart1"/>
    <dgm:cxn modelId="{E15AF82B-3E17-48B9-8EC1-0B32983BC8C3}" type="presParOf" srcId="{94E203C1-E87F-4A6B-96C4-A4E9512C334A}" destId="{399F6D6D-FF2F-4409-8B59-9EC0A32C9EB2}" srcOrd="1" destOrd="0" presId="urn:microsoft.com/office/officeart/2005/8/layout/orgChart1"/>
    <dgm:cxn modelId="{7C61363C-75FF-4879-B7FF-1E6975B01956}" type="presParOf" srcId="{399F6D6D-FF2F-4409-8B59-9EC0A32C9EB2}" destId="{8810E27F-7FF2-4D75-9CDB-C18A4A069109}" srcOrd="0" destOrd="0" presId="urn:microsoft.com/office/officeart/2005/8/layout/orgChart1"/>
    <dgm:cxn modelId="{842AD818-95D6-4D8B-B63E-7C70D8D94A2C}" type="presParOf" srcId="{8810E27F-7FF2-4D75-9CDB-C18A4A069109}" destId="{847F1666-79BE-4110-AFC9-73D1A05DE86D}" srcOrd="0" destOrd="0" presId="urn:microsoft.com/office/officeart/2005/8/layout/orgChart1"/>
    <dgm:cxn modelId="{7F3F14C3-F742-4890-8880-EB6AAA8883E8}" type="presParOf" srcId="{8810E27F-7FF2-4D75-9CDB-C18A4A069109}" destId="{D1CCB95F-2DEA-48A9-AAB3-00EDAC93566A}" srcOrd="1" destOrd="0" presId="urn:microsoft.com/office/officeart/2005/8/layout/orgChart1"/>
    <dgm:cxn modelId="{0F3F7A00-1460-48BE-98B1-E69FEE37A53C}" type="presParOf" srcId="{399F6D6D-FF2F-4409-8B59-9EC0A32C9EB2}" destId="{78273B2B-42FF-4CB5-A483-A40C6C248288}" srcOrd="1" destOrd="0" presId="urn:microsoft.com/office/officeart/2005/8/layout/orgChart1"/>
    <dgm:cxn modelId="{6DB0ED1F-027F-47E3-9790-708B354B8541}" type="presParOf" srcId="{78273B2B-42FF-4CB5-A483-A40C6C248288}" destId="{D7153C14-2C61-4F50-B018-7173D1863A1B}" srcOrd="0" destOrd="0" presId="urn:microsoft.com/office/officeart/2005/8/layout/orgChart1"/>
    <dgm:cxn modelId="{F8757429-FC2D-4149-8A32-CD6D864D3C1B}" type="presParOf" srcId="{78273B2B-42FF-4CB5-A483-A40C6C248288}" destId="{CB4FBAC6-D3F0-4D94-8C7E-A6A67E455F3C}" srcOrd="1" destOrd="0" presId="urn:microsoft.com/office/officeart/2005/8/layout/orgChart1"/>
    <dgm:cxn modelId="{5C225DBD-6E4F-4683-99D5-ABA2DAD81449}" type="presParOf" srcId="{CB4FBAC6-D3F0-4D94-8C7E-A6A67E455F3C}" destId="{FD45EB55-ABE0-4329-9D73-8A4417FDB72F}" srcOrd="0" destOrd="0" presId="urn:microsoft.com/office/officeart/2005/8/layout/orgChart1"/>
    <dgm:cxn modelId="{36878EC6-FB9C-4BEE-871E-A82523EA06E6}" type="presParOf" srcId="{FD45EB55-ABE0-4329-9D73-8A4417FDB72F}" destId="{B5C68C0C-EA7D-4882-891E-C7087E062345}" srcOrd="0" destOrd="0" presId="urn:microsoft.com/office/officeart/2005/8/layout/orgChart1"/>
    <dgm:cxn modelId="{7F0E294F-9CAE-4036-B501-FCE5336DE9BD}" type="presParOf" srcId="{FD45EB55-ABE0-4329-9D73-8A4417FDB72F}" destId="{922CECF8-367A-4FDC-9E8F-52213689BE17}" srcOrd="1" destOrd="0" presId="urn:microsoft.com/office/officeart/2005/8/layout/orgChart1"/>
    <dgm:cxn modelId="{385525E2-0C92-4B9F-AE5D-C2C9B670B2C0}" type="presParOf" srcId="{CB4FBAC6-D3F0-4D94-8C7E-A6A67E455F3C}" destId="{FFAFCEF3-A1CB-4B57-AD09-7B70CA4AEA02}" srcOrd="1" destOrd="0" presId="urn:microsoft.com/office/officeart/2005/8/layout/orgChart1"/>
    <dgm:cxn modelId="{7B7C288C-6AB2-4424-AF14-9A04E9215B11}" type="presParOf" srcId="{CB4FBAC6-D3F0-4D94-8C7E-A6A67E455F3C}" destId="{0A09D06E-D23B-45B9-B851-2C3F6F3709AB}" srcOrd="2" destOrd="0" presId="urn:microsoft.com/office/officeart/2005/8/layout/orgChart1"/>
    <dgm:cxn modelId="{2BF46FCB-79F2-468E-9280-1BFECA0E57D1}" type="presParOf" srcId="{399F6D6D-FF2F-4409-8B59-9EC0A32C9EB2}" destId="{7ED50223-0064-4769-8ED7-94F0F31AC2E6}" srcOrd="2" destOrd="0" presId="urn:microsoft.com/office/officeart/2005/8/layout/orgChart1"/>
    <dgm:cxn modelId="{7062DA31-0A3D-4EF7-8960-B7B4E88D35DC}" type="presParOf" srcId="{94E203C1-E87F-4A6B-96C4-A4E9512C334A}" destId="{E0A059C3-06BD-464F-A5D5-98EC3DDF3E0C}" srcOrd="2" destOrd="0" presId="urn:microsoft.com/office/officeart/2005/8/layout/orgChart1"/>
    <dgm:cxn modelId="{B8D2B786-0F76-48D6-A409-0DA44EBC555C}" type="presParOf" srcId="{94E203C1-E87F-4A6B-96C4-A4E9512C334A}" destId="{9BD2F8C0-0FC4-41BD-84AE-F5CCFE3574C1}" srcOrd="3" destOrd="0" presId="urn:microsoft.com/office/officeart/2005/8/layout/orgChart1"/>
    <dgm:cxn modelId="{B83437A0-5B46-4335-83F0-A79FAEEE06C5}" type="presParOf" srcId="{9BD2F8C0-0FC4-41BD-84AE-F5CCFE3574C1}" destId="{020E45A2-4FA0-4F91-9736-D00717EE3716}" srcOrd="0" destOrd="0" presId="urn:microsoft.com/office/officeart/2005/8/layout/orgChart1"/>
    <dgm:cxn modelId="{6E012E0E-366C-4D0B-87B4-A7DA47861E4D}" type="presParOf" srcId="{020E45A2-4FA0-4F91-9736-D00717EE3716}" destId="{29603832-11EC-4DB8-9551-E0A2B17EE0DE}" srcOrd="0" destOrd="0" presId="urn:microsoft.com/office/officeart/2005/8/layout/orgChart1"/>
    <dgm:cxn modelId="{2BD47046-3A20-4FA1-BB86-32256BB173DF}" type="presParOf" srcId="{020E45A2-4FA0-4F91-9736-D00717EE3716}" destId="{E9F49609-C98B-4C40-BA90-B575A49DFB30}" srcOrd="1" destOrd="0" presId="urn:microsoft.com/office/officeart/2005/8/layout/orgChart1"/>
    <dgm:cxn modelId="{D365F90A-BDFC-4014-B90E-DD448AB06EF8}" type="presParOf" srcId="{9BD2F8C0-0FC4-41BD-84AE-F5CCFE3574C1}" destId="{A390D66E-3DC4-465C-9536-F2FA9848562B}" srcOrd="1" destOrd="0" presId="urn:microsoft.com/office/officeart/2005/8/layout/orgChart1"/>
    <dgm:cxn modelId="{14FE7986-187F-44DF-A5B5-6D8CFE33DE47}" type="presParOf" srcId="{A390D66E-3DC4-465C-9536-F2FA9848562B}" destId="{696E9D69-D1EA-4CD8-8676-B43E59A9685F}" srcOrd="0" destOrd="0" presId="urn:microsoft.com/office/officeart/2005/8/layout/orgChart1"/>
    <dgm:cxn modelId="{98ED7984-AB76-4117-9C32-FCAB880569CD}" type="presParOf" srcId="{A390D66E-3DC4-465C-9536-F2FA9848562B}" destId="{7041DF4B-B48C-4580-8D60-161ABE2F96A2}" srcOrd="1" destOrd="0" presId="urn:microsoft.com/office/officeart/2005/8/layout/orgChart1"/>
    <dgm:cxn modelId="{293BDBFA-A135-430B-8DD2-36A0AB20CEDA}" type="presParOf" srcId="{7041DF4B-B48C-4580-8D60-161ABE2F96A2}" destId="{22D23963-D5CE-4C8A-AAC3-C2CE013EBA19}" srcOrd="0" destOrd="0" presId="urn:microsoft.com/office/officeart/2005/8/layout/orgChart1"/>
    <dgm:cxn modelId="{D787DE6E-6572-4ADD-B57B-55C4284F8B27}" type="presParOf" srcId="{22D23963-D5CE-4C8A-AAC3-C2CE013EBA19}" destId="{02A78B9F-EE90-4933-9D87-80D5782DC674}" srcOrd="0" destOrd="0" presId="urn:microsoft.com/office/officeart/2005/8/layout/orgChart1"/>
    <dgm:cxn modelId="{3D397F73-722C-444E-BC9D-9DBDDA486063}" type="presParOf" srcId="{22D23963-D5CE-4C8A-AAC3-C2CE013EBA19}" destId="{831224A5-7608-4236-9DC0-163A57A71A54}" srcOrd="1" destOrd="0" presId="urn:microsoft.com/office/officeart/2005/8/layout/orgChart1"/>
    <dgm:cxn modelId="{7F83F9B1-C433-4DF9-853A-7ED901456829}" type="presParOf" srcId="{7041DF4B-B48C-4580-8D60-161ABE2F96A2}" destId="{8A07B063-6CC7-4241-AA10-7B3FC5811E2F}" srcOrd="1" destOrd="0" presId="urn:microsoft.com/office/officeart/2005/8/layout/orgChart1"/>
    <dgm:cxn modelId="{1744A9C2-EC01-496C-970B-EDA6FC563699}" type="presParOf" srcId="{7041DF4B-B48C-4580-8D60-161ABE2F96A2}" destId="{9B548A29-A897-490A-8700-0D0C93C8A3CB}" srcOrd="2" destOrd="0" presId="urn:microsoft.com/office/officeart/2005/8/layout/orgChart1"/>
    <dgm:cxn modelId="{00F0F06B-BFF4-4A07-BECA-E8CF77B63AF4}" type="presParOf" srcId="{A390D66E-3DC4-465C-9536-F2FA9848562B}" destId="{5F55FE45-6D34-498F-9FDE-7342E7C49008}" srcOrd="2" destOrd="0" presId="urn:microsoft.com/office/officeart/2005/8/layout/orgChart1"/>
    <dgm:cxn modelId="{09085596-2244-49DF-AA31-6DB8E16154B6}" type="presParOf" srcId="{A390D66E-3DC4-465C-9536-F2FA9848562B}" destId="{B3E67338-9AFD-42A2-83E6-74878BDC2E47}" srcOrd="3" destOrd="0" presId="urn:microsoft.com/office/officeart/2005/8/layout/orgChart1"/>
    <dgm:cxn modelId="{4B5FF435-CAF1-4684-B7DC-F5F3812DF9A4}" type="presParOf" srcId="{B3E67338-9AFD-42A2-83E6-74878BDC2E47}" destId="{034A0256-2D13-4444-ACAB-670DD6745B8D}" srcOrd="0" destOrd="0" presId="urn:microsoft.com/office/officeart/2005/8/layout/orgChart1"/>
    <dgm:cxn modelId="{EFCC6F08-52F9-45E4-ADAF-EA16776C88A4}" type="presParOf" srcId="{034A0256-2D13-4444-ACAB-670DD6745B8D}" destId="{864EF1B7-65ED-4D9F-A19D-78D16DCCD292}" srcOrd="0" destOrd="0" presId="urn:microsoft.com/office/officeart/2005/8/layout/orgChart1"/>
    <dgm:cxn modelId="{DBCE6490-A16D-4CA5-B3FF-D5D59A95D426}" type="presParOf" srcId="{034A0256-2D13-4444-ACAB-670DD6745B8D}" destId="{003CB296-0508-443E-9224-C7D5E953331F}" srcOrd="1" destOrd="0" presId="urn:microsoft.com/office/officeart/2005/8/layout/orgChart1"/>
    <dgm:cxn modelId="{C9A544FF-C365-4903-8A47-005AFFBEFEA6}" type="presParOf" srcId="{B3E67338-9AFD-42A2-83E6-74878BDC2E47}" destId="{CE45B65F-1DAF-480A-B790-91A9BDB5D5FE}" srcOrd="1" destOrd="0" presId="urn:microsoft.com/office/officeart/2005/8/layout/orgChart1"/>
    <dgm:cxn modelId="{F40A0EA1-3EF5-45E6-B4D5-A9885CB97AF2}" type="presParOf" srcId="{B3E67338-9AFD-42A2-83E6-74878BDC2E47}" destId="{A8E59EE9-41DE-4306-B89A-5D73C2D87185}" srcOrd="2" destOrd="0" presId="urn:microsoft.com/office/officeart/2005/8/layout/orgChart1"/>
    <dgm:cxn modelId="{9101C873-675C-43FD-95C0-D34B6A8512B1}" type="presParOf" srcId="{A390D66E-3DC4-465C-9536-F2FA9848562B}" destId="{D50C4DF7-E270-468C-A061-D8D01FF09756}" srcOrd="4" destOrd="0" presId="urn:microsoft.com/office/officeart/2005/8/layout/orgChart1"/>
    <dgm:cxn modelId="{82F0F118-EC6A-4AAA-84F3-A0B28E3C2822}" type="presParOf" srcId="{A390D66E-3DC4-465C-9536-F2FA9848562B}" destId="{087840CE-4772-47E5-A7BF-DDAAACEFD78E}" srcOrd="5" destOrd="0" presId="urn:microsoft.com/office/officeart/2005/8/layout/orgChart1"/>
    <dgm:cxn modelId="{9A63B7FE-8FC8-45FD-9A78-1495DFDF16FE}" type="presParOf" srcId="{087840CE-4772-47E5-A7BF-DDAAACEFD78E}" destId="{932AAAFE-029E-44BC-8B69-F7063BBB80DD}" srcOrd="0" destOrd="0" presId="urn:microsoft.com/office/officeart/2005/8/layout/orgChart1"/>
    <dgm:cxn modelId="{D8EAB20B-B197-44A8-B672-FDB7C2494612}" type="presParOf" srcId="{932AAAFE-029E-44BC-8B69-F7063BBB80DD}" destId="{44205C4D-D62D-441E-A23E-4436967352DF}" srcOrd="0" destOrd="0" presId="urn:microsoft.com/office/officeart/2005/8/layout/orgChart1"/>
    <dgm:cxn modelId="{44AC5B4C-0603-48E3-9C4B-78D396B6B24E}" type="presParOf" srcId="{932AAAFE-029E-44BC-8B69-F7063BBB80DD}" destId="{E176EEE1-6F79-4CBB-B60D-9D58E0F2E091}" srcOrd="1" destOrd="0" presId="urn:microsoft.com/office/officeart/2005/8/layout/orgChart1"/>
    <dgm:cxn modelId="{8B3ACB73-4787-4F8D-B17A-AADE790879A1}" type="presParOf" srcId="{087840CE-4772-47E5-A7BF-DDAAACEFD78E}" destId="{AEED585D-3BDC-4FC8-BC56-FE5063721587}" srcOrd="1" destOrd="0" presId="urn:microsoft.com/office/officeart/2005/8/layout/orgChart1"/>
    <dgm:cxn modelId="{FC415C1D-A9BF-421C-9AB1-FB85AEAEB105}" type="presParOf" srcId="{087840CE-4772-47E5-A7BF-DDAAACEFD78E}" destId="{713753D2-EF5D-4E8E-A557-6868BF30FDD3}" srcOrd="2" destOrd="0" presId="urn:microsoft.com/office/officeart/2005/8/layout/orgChart1"/>
    <dgm:cxn modelId="{7B43A6EB-00E9-469A-B1DB-E46E6D99E225}" type="presParOf" srcId="{A390D66E-3DC4-465C-9536-F2FA9848562B}" destId="{84178A2B-B136-4076-B64D-720220630E1A}" srcOrd="6" destOrd="0" presId="urn:microsoft.com/office/officeart/2005/8/layout/orgChart1"/>
    <dgm:cxn modelId="{AEE65DDB-4C23-42D1-9BB1-57930FBA961A}" type="presParOf" srcId="{A390D66E-3DC4-465C-9536-F2FA9848562B}" destId="{E5F3B8A3-1032-453A-B4DF-269E7A7F0130}" srcOrd="7" destOrd="0" presId="urn:microsoft.com/office/officeart/2005/8/layout/orgChart1"/>
    <dgm:cxn modelId="{354AC6F1-10AF-40F9-AE1E-C036686A199E}" type="presParOf" srcId="{E5F3B8A3-1032-453A-B4DF-269E7A7F0130}" destId="{1F896B70-B855-4E13-9C2B-BAC0E6A94452}" srcOrd="0" destOrd="0" presId="urn:microsoft.com/office/officeart/2005/8/layout/orgChart1"/>
    <dgm:cxn modelId="{3CDA42CB-9E81-4C5A-981B-6320E0691870}" type="presParOf" srcId="{1F896B70-B855-4E13-9C2B-BAC0E6A94452}" destId="{9F6783B1-89A1-4AD6-8B9A-D12F49D95501}" srcOrd="0" destOrd="0" presId="urn:microsoft.com/office/officeart/2005/8/layout/orgChart1"/>
    <dgm:cxn modelId="{BF005795-394D-4B7D-815E-D08F0592280B}" type="presParOf" srcId="{1F896B70-B855-4E13-9C2B-BAC0E6A94452}" destId="{16D33182-DB07-4420-8A6C-1971B52A3CDE}" srcOrd="1" destOrd="0" presId="urn:microsoft.com/office/officeart/2005/8/layout/orgChart1"/>
    <dgm:cxn modelId="{C631D090-41CF-4066-AD39-EAB4069BF2B7}" type="presParOf" srcId="{E5F3B8A3-1032-453A-B4DF-269E7A7F0130}" destId="{39E9A9A3-CC56-4636-81B6-7A5A720B40BA}" srcOrd="1" destOrd="0" presId="urn:microsoft.com/office/officeart/2005/8/layout/orgChart1"/>
    <dgm:cxn modelId="{2CFFEB10-CAFC-4AB7-9948-1AF243364C94}" type="presParOf" srcId="{E5F3B8A3-1032-453A-B4DF-269E7A7F0130}" destId="{74A67DB9-AF69-4F84-8D48-51325938750E}" srcOrd="2" destOrd="0" presId="urn:microsoft.com/office/officeart/2005/8/layout/orgChart1"/>
    <dgm:cxn modelId="{D418EDA7-5F62-4E0F-BBFA-D34ECA09A6BD}" type="presParOf" srcId="{A390D66E-3DC4-465C-9536-F2FA9848562B}" destId="{BB2384C3-149E-467E-BC6C-E098849C344B}" srcOrd="8" destOrd="0" presId="urn:microsoft.com/office/officeart/2005/8/layout/orgChart1"/>
    <dgm:cxn modelId="{2182FDB4-F8BB-4BB9-97D0-237B5D8E6825}" type="presParOf" srcId="{A390D66E-3DC4-465C-9536-F2FA9848562B}" destId="{1721DB86-23CC-4321-854B-B15E077B32AE}" srcOrd="9" destOrd="0" presId="urn:microsoft.com/office/officeart/2005/8/layout/orgChart1"/>
    <dgm:cxn modelId="{05ABB80C-5CE8-4D08-8927-7B6D4136B063}" type="presParOf" srcId="{1721DB86-23CC-4321-854B-B15E077B32AE}" destId="{EC6154B1-64A8-4D41-9574-F1002EB74195}" srcOrd="0" destOrd="0" presId="urn:microsoft.com/office/officeart/2005/8/layout/orgChart1"/>
    <dgm:cxn modelId="{F1255817-4658-4B34-B328-CA3DE04C09F3}" type="presParOf" srcId="{EC6154B1-64A8-4D41-9574-F1002EB74195}" destId="{B6872159-2E1C-452F-B3FA-EBC6CCF76EA4}" srcOrd="0" destOrd="0" presId="urn:microsoft.com/office/officeart/2005/8/layout/orgChart1"/>
    <dgm:cxn modelId="{AAFE5F99-DF56-427D-91C1-02739241FF7C}" type="presParOf" srcId="{EC6154B1-64A8-4D41-9574-F1002EB74195}" destId="{96F8F980-78AA-4286-BEB6-8637B11BA875}" srcOrd="1" destOrd="0" presId="urn:microsoft.com/office/officeart/2005/8/layout/orgChart1"/>
    <dgm:cxn modelId="{98023560-3BC1-4232-B453-436A45E07E67}" type="presParOf" srcId="{1721DB86-23CC-4321-854B-B15E077B32AE}" destId="{50F0FD20-8C0E-4B13-9DE8-F86A89638D36}" srcOrd="1" destOrd="0" presId="urn:microsoft.com/office/officeart/2005/8/layout/orgChart1"/>
    <dgm:cxn modelId="{F4C69423-B1DC-45FA-A637-2F04888EF059}" type="presParOf" srcId="{1721DB86-23CC-4321-854B-B15E077B32AE}" destId="{A3016594-F54D-4E78-8F15-F41F87BFFE54}" srcOrd="2" destOrd="0" presId="urn:microsoft.com/office/officeart/2005/8/layout/orgChart1"/>
    <dgm:cxn modelId="{AA63E04B-05A1-4C39-B2FD-A4A011DA85E2}" type="presParOf" srcId="{A390D66E-3DC4-465C-9536-F2FA9848562B}" destId="{A35E6A0C-CC01-4EB1-9C2D-9954BE8730A0}" srcOrd="10" destOrd="0" presId="urn:microsoft.com/office/officeart/2005/8/layout/orgChart1"/>
    <dgm:cxn modelId="{DD9C2DDC-5E85-4091-8C89-1F5913B70EFE}" type="presParOf" srcId="{A390D66E-3DC4-465C-9536-F2FA9848562B}" destId="{0F863107-88B1-4174-B8DD-61ACA9D7F828}" srcOrd="11" destOrd="0" presId="urn:microsoft.com/office/officeart/2005/8/layout/orgChart1"/>
    <dgm:cxn modelId="{E311D41B-D253-4E3D-9B6B-8A61AB2EF635}" type="presParOf" srcId="{0F863107-88B1-4174-B8DD-61ACA9D7F828}" destId="{0ACDE81F-8145-4A29-9500-9EEC8873DF19}" srcOrd="0" destOrd="0" presId="urn:microsoft.com/office/officeart/2005/8/layout/orgChart1"/>
    <dgm:cxn modelId="{47EAE5D0-7681-4BDC-830F-B21AAA93B3D2}" type="presParOf" srcId="{0ACDE81F-8145-4A29-9500-9EEC8873DF19}" destId="{471A3B56-C204-42BA-BD55-ED1DABA6F70E}" srcOrd="0" destOrd="0" presId="urn:microsoft.com/office/officeart/2005/8/layout/orgChart1"/>
    <dgm:cxn modelId="{740E4174-8232-431D-973E-BFCFBA1C5759}" type="presParOf" srcId="{0ACDE81F-8145-4A29-9500-9EEC8873DF19}" destId="{17D6EB88-0D6E-48A0-8353-30E8F0ED1026}" srcOrd="1" destOrd="0" presId="urn:microsoft.com/office/officeart/2005/8/layout/orgChart1"/>
    <dgm:cxn modelId="{D021876B-1869-4D6B-AE2A-EB4D3E15D497}" type="presParOf" srcId="{0F863107-88B1-4174-B8DD-61ACA9D7F828}" destId="{4BA9210D-4B2D-4345-B456-6DBA2712F089}" srcOrd="1" destOrd="0" presId="urn:microsoft.com/office/officeart/2005/8/layout/orgChart1"/>
    <dgm:cxn modelId="{913D0737-609A-438F-B85F-B32FF159D191}" type="presParOf" srcId="{0F863107-88B1-4174-B8DD-61ACA9D7F828}" destId="{4B505BCE-BCEF-4D0E-AF47-ACBCCAC53F5D}" srcOrd="2" destOrd="0" presId="urn:microsoft.com/office/officeart/2005/8/layout/orgChart1"/>
    <dgm:cxn modelId="{774D79CA-C775-44B1-8F69-8D7C1E65A9C7}" type="presParOf" srcId="{A390D66E-3DC4-465C-9536-F2FA9848562B}" destId="{EBE66436-4060-4FC5-BB27-35E22355ABB3}" srcOrd="12" destOrd="0" presId="urn:microsoft.com/office/officeart/2005/8/layout/orgChart1"/>
    <dgm:cxn modelId="{2BF1F7B2-6B26-4E50-9A16-478F8CB5432A}" type="presParOf" srcId="{A390D66E-3DC4-465C-9536-F2FA9848562B}" destId="{D47D6DAE-F92B-485C-81DA-7A34974B1ECE}" srcOrd="13" destOrd="0" presId="urn:microsoft.com/office/officeart/2005/8/layout/orgChart1"/>
    <dgm:cxn modelId="{2936F43E-57CC-4D04-95CE-F2F3D9D0D2B9}" type="presParOf" srcId="{D47D6DAE-F92B-485C-81DA-7A34974B1ECE}" destId="{BF8BDF16-996D-472D-9431-2C90C18A631A}" srcOrd="0" destOrd="0" presId="urn:microsoft.com/office/officeart/2005/8/layout/orgChart1"/>
    <dgm:cxn modelId="{0DBD1136-8E75-4D45-B335-81D9337464A4}" type="presParOf" srcId="{BF8BDF16-996D-472D-9431-2C90C18A631A}" destId="{B43AFE1A-63FC-483E-BC0A-B9F4BD0EED24}" srcOrd="0" destOrd="0" presId="urn:microsoft.com/office/officeart/2005/8/layout/orgChart1"/>
    <dgm:cxn modelId="{F67FC2FC-A445-40D2-B6F9-4351D36BCD60}" type="presParOf" srcId="{BF8BDF16-996D-472D-9431-2C90C18A631A}" destId="{7A23CEEF-979A-4136-807D-BDB84D5507FF}" srcOrd="1" destOrd="0" presId="urn:microsoft.com/office/officeart/2005/8/layout/orgChart1"/>
    <dgm:cxn modelId="{91F94697-1AEC-4C28-A8FB-3EAD80D27B4B}" type="presParOf" srcId="{D47D6DAE-F92B-485C-81DA-7A34974B1ECE}" destId="{69EE24DE-6372-43A4-80D6-DFBFD6BA57C8}" srcOrd="1" destOrd="0" presId="urn:microsoft.com/office/officeart/2005/8/layout/orgChart1"/>
    <dgm:cxn modelId="{B21EC409-652E-42D3-99AB-A347FA58B653}" type="presParOf" srcId="{D47D6DAE-F92B-485C-81DA-7A34974B1ECE}" destId="{F21F2C28-24C8-408D-885D-2CEDB6D895FA}" srcOrd="2" destOrd="0" presId="urn:microsoft.com/office/officeart/2005/8/layout/orgChart1"/>
    <dgm:cxn modelId="{C42C2296-58C8-49B5-9D50-7C72A30CB77D}" type="presParOf" srcId="{A390D66E-3DC4-465C-9536-F2FA9848562B}" destId="{293AF00E-3835-406F-96D2-E52D29D528A1}" srcOrd="14" destOrd="0" presId="urn:microsoft.com/office/officeart/2005/8/layout/orgChart1"/>
    <dgm:cxn modelId="{DA542571-F3B5-40B1-B24A-E41F82837E79}" type="presParOf" srcId="{A390D66E-3DC4-465C-9536-F2FA9848562B}" destId="{9DD1333A-BCA5-4A73-ACF3-CF91324C48DF}" srcOrd="15" destOrd="0" presId="urn:microsoft.com/office/officeart/2005/8/layout/orgChart1"/>
    <dgm:cxn modelId="{42EACE11-C521-4789-A839-F2271F5E95A3}" type="presParOf" srcId="{9DD1333A-BCA5-4A73-ACF3-CF91324C48DF}" destId="{81B02D0D-1589-4D9E-B736-48690F1E479E}" srcOrd="0" destOrd="0" presId="urn:microsoft.com/office/officeart/2005/8/layout/orgChart1"/>
    <dgm:cxn modelId="{F0BC5F89-3957-4DFE-AB99-B8CEDEA532AA}" type="presParOf" srcId="{81B02D0D-1589-4D9E-B736-48690F1E479E}" destId="{7179229A-DE7C-4046-9A15-ED4B5CA9557C}" srcOrd="0" destOrd="0" presId="urn:microsoft.com/office/officeart/2005/8/layout/orgChart1"/>
    <dgm:cxn modelId="{EADAAA62-9D30-48CB-AD0B-AEE8C4456BF6}" type="presParOf" srcId="{81B02D0D-1589-4D9E-B736-48690F1E479E}" destId="{686DD661-6E1D-4541-9BC0-CDC076E2D9A3}" srcOrd="1" destOrd="0" presId="urn:microsoft.com/office/officeart/2005/8/layout/orgChart1"/>
    <dgm:cxn modelId="{00B3E4B8-C497-4BBF-8812-214CCE078F2B}" type="presParOf" srcId="{9DD1333A-BCA5-4A73-ACF3-CF91324C48DF}" destId="{76DD0924-782A-4522-BD51-E30613F7FC57}" srcOrd="1" destOrd="0" presId="urn:microsoft.com/office/officeart/2005/8/layout/orgChart1"/>
    <dgm:cxn modelId="{F978B48C-C021-4BB1-AA95-457F160C6BCF}" type="presParOf" srcId="{9DD1333A-BCA5-4A73-ACF3-CF91324C48DF}" destId="{C418EE52-34E9-41B1-A722-9A0653CB20E2}" srcOrd="2" destOrd="0" presId="urn:microsoft.com/office/officeart/2005/8/layout/orgChart1"/>
    <dgm:cxn modelId="{6EE4A08F-581B-498C-A8D2-CC7F09D85200}" type="presParOf" srcId="{A390D66E-3DC4-465C-9536-F2FA9848562B}" destId="{93670321-76E8-478C-94A6-D9CBAD47E7E3}" srcOrd="16" destOrd="0" presId="urn:microsoft.com/office/officeart/2005/8/layout/orgChart1"/>
    <dgm:cxn modelId="{6656080B-DC70-4088-9462-9CD1BAA54232}" type="presParOf" srcId="{A390D66E-3DC4-465C-9536-F2FA9848562B}" destId="{C7C4E441-5E14-46D5-A8E4-AF3FD4C8A732}" srcOrd="17" destOrd="0" presId="urn:microsoft.com/office/officeart/2005/8/layout/orgChart1"/>
    <dgm:cxn modelId="{73BF449A-E131-434A-A43C-3612641E525B}" type="presParOf" srcId="{C7C4E441-5E14-46D5-A8E4-AF3FD4C8A732}" destId="{283D24CF-374E-4FCB-9E93-3065714D7846}" srcOrd="0" destOrd="0" presId="urn:microsoft.com/office/officeart/2005/8/layout/orgChart1"/>
    <dgm:cxn modelId="{081C511D-071D-4D9E-9C87-549E8BE8C94D}" type="presParOf" srcId="{283D24CF-374E-4FCB-9E93-3065714D7846}" destId="{DEB8DAF5-B266-4E5E-B141-C2F2CB8C81C2}" srcOrd="0" destOrd="0" presId="urn:microsoft.com/office/officeart/2005/8/layout/orgChart1"/>
    <dgm:cxn modelId="{2CD877E3-54E1-48F7-9AB3-BD0A650F6D04}" type="presParOf" srcId="{283D24CF-374E-4FCB-9E93-3065714D7846}" destId="{95C11B69-39EC-42B4-9AAA-D2817498779E}" srcOrd="1" destOrd="0" presId="urn:microsoft.com/office/officeart/2005/8/layout/orgChart1"/>
    <dgm:cxn modelId="{B9C4AD3F-A689-4302-A644-8B02F2F96459}" type="presParOf" srcId="{C7C4E441-5E14-46D5-A8E4-AF3FD4C8A732}" destId="{6F6AFCFD-71B7-47D1-8728-1F42543C7D89}" srcOrd="1" destOrd="0" presId="urn:microsoft.com/office/officeart/2005/8/layout/orgChart1"/>
    <dgm:cxn modelId="{A1AE38F6-F686-4FB1-B0CF-FE212824A13E}" type="presParOf" srcId="{C7C4E441-5E14-46D5-A8E4-AF3FD4C8A732}" destId="{72C7F150-5EF6-481F-A321-D9F163F63DF4}" srcOrd="2" destOrd="0" presId="urn:microsoft.com/office/officeart/2005/8/layout/orgChart1"/>
    <dgm:cxn modelId="{B0F5E578-511E-4573-9257-15386AD23112}" type="presParOf" srcId="{A390D66E-3DC4-465C-9536-F2FA9848562B}" destId="{FFCFA3F3-679A-4E47-83F3-FD18EFE51D2B}" srcOrd="18" destOrd="0" presId="urn:microsoft.com/office/officeart/2005/8/layout/orgChart1"/>
    <dgm:cxn modelId="{BB7D60C1-E334-490F-9256-FB55994EA772}" type="presParOf" srcId="{A390D66E-3DC4-465C-9536-F2FA9848562B}" destId="{05F908FC-66F4-4160-B2CC-E11A41191069}" srcOrd="19" destOrd="0" presId="urn:microsoft.com/office/officeart/2005/8/layout/orgChart1"/>
    <dgm:cxn modelId="{F5AAEF50-BAA8-4D0F-A647-B5B505AB627C}" type="presParOf" srcId="{05F908FC-66F4-4160-B2CC-E11A41191069}" destId="{CF02ADA2-1346-4A15-AD89-42BB1F35A04B}" srcOrd="0" destOrd="0" presId="urn:microsoft.com/office/officeart/2005/8/layout/orgChart1"/>
    <dgm:cxn modelId="{4A8FDAE2-DD46-41BF-969B-AE66CE2CC70B}" type="presParOf" srcId="{CF02ADA2-1346-4A15-AD89-42BB1F35A04B}" destId="{B0FA75DA-9DFE-48EF-AD8E-85EA985A8642}" srcOrd="0" destOrd="0" presId="urn:microsoft.com/office/officeart/2005/8/layout/orgChart1"/>
    <dgm:cxn modelId="{37749F5E-E399-43B3-8858-C0648902E520}" type="presParOf" srcId="{CF02ADA2-1346-4A15-AD89-42BB1F35A04B}" destId="{B7A7F246-583D-42D5-B7BA-A0A496798C68}" srcOrd="1" destOrd="0" presId="urn:microsoft.com/office/officeart/2005/8/layout/orgChart1"/>
    <dgm:cxn modelId="{759DFAAC-D82E-4448-BBA8-ED50D7C6BD18}" type="presParOf" srcId="{05F908FC-66F4-4160-B2CC-E11A41191069}" destId="{2AD9345D-9939-4D32-A17D-3768B25B7B59}" srcOrd="1" destOrd="0" presId="urn:microsoft.com/office/officeart/2005/8/layout/orgChart1"/>
    <dgm:cxn modelId="{5210FCD7-C0C1-420A-8757-091375A6D569}" type="presParOf" srcId="{05F908FC-66F4-4160-B2CC-E11A41191069}" destId="{8AC1E61F-2BB1-4B2B-964B-8F904F2EA684}" srcOrd="2" destOrd="0" presId="urn:microsoft.com/office/officeart/2005/8/layout/orgChart1"/>
    <dgm:cxn modelId="{B7506C13-6106-45B8-91C3-885C37C0A031}" type="presParOf" srcId="{9BD2F8C0-0FC4-41BD-84AE-F5CCFE3574C1}" destId="{B7CF01AD-79A5-493D-AC02-DCE2D66F6C73}" srcOrd="2" destOrd="0" presId="urn:microsoft.com/office/officeart/2005/8/layout/orgChart1"/>
    <dgm:cxn modelId="{D6C730E5-B0B6-455B-973B-54A3A92036CA}" type="presParOf" srcId="{94E203C1-E87F-4A6B-96C4-A4E9512C334A}" destId="{972A5FDC-02E9-4B1D-8E52-206C00EC9813}" srcOrd="4" destOrd="0" presId="urn:microsoft.com/office/officeart/2005/8/layout/orgChart1"/>
    <dgm:cxn modelId="{9805C5ED-18EB-44E3-B2C1-74908539206E}" type="presParOf" srcId="{94E203C1-E87F-4A6B-96C4-A4E9512C334A}" destId="{AFB3B8D7-5A63-4D6D-BCCB-22E20E33DF02}" srcOrd="5" destOrd="0" presId="urn:microsoft.com/office/officeart/2005/8/layout/orgChart1"/>
    <dgm:cxn modelId="{8523074E-839A-4CFF-AD9E-36EB60C82879}" type="presParOf" srcId="{AFB3B8D7-5A63-4D6D-BCCB-22E20E33DF02}" destId="{E0886D40-A408-4839-9FEC-04D2C957E117}" srcOrd="0" destOrd="0" presId="urn:microsoft.com/office/officeart/2005/8/layout/orgChart1"/>
    <dgm:cxn modelId="{BD856ACF-376A-41A7-AC01-C13FA66B8E4F}" type="presParOf" srcId="{E0886D40-A408-4839-9FEC-04D2C957E117}" destId="{0804931E-5521-49D6-94E5-F50800082344}" srcOrd="0" destOrd="0" presId="urn:microsoft.com/office/officeart/2005/8/layout/orgChart1"/>
    <dgm:cxn modelId="{B0497078-8CD4-4EA0-9B9C-6DEB8C9830F9}" type="presParOf" srcId="{E0886D40-A408-4839-9FEC-04D2C957E117}" destId="{F83EC81F-EA99-41E1-BEEF-69679CC1967F}" srcOrd="1" destOrd="0" presId="urn:microsoft.com/office/officeart/2005/8/layout/orgChart1"/>
    <dgm:cxn modelId="{8D76D359-D8CD-492D-80F3-B0DB0FB698BC}" type="presParOf" srcId="{AFB3B8D7-5A63-4D6D-BCCB-22E20E33DF02}" destId="{21D3EF6D-8644-4B59-8A33-A93111557C2A}" srcOrd="1" destOrd="0" presId="urn:microsoft.com/office/officeart/2005/8/layout/orgChart1"/>
    <dgm:cxn modelId="{AE0A28EC-CF51-4290-9C1D-82204F03332D}" type="presParOf" srcId="{21D3EF6D-8644-4B59-8A33-A93111557C2A}" destId="{E08923F4-91C5-4BC8-9DFD-E80C6E56AFC3}" srcOrd="0" destOrd="0" presId="urn:microsoft.com/office/officeart/2005/8/layout/orgChart1"/>
    <dgm:cxn modelId="{E6185CB3-593D-4115-A621-73F22E318C01}" type="presParOf" srcId="{21D3EF6D-8644-4B59-8A33-A93111557C2A}" destId="{6B89CBB9-C12A-4D4E-BBE2-377506C3D883}" srcOrd="1" destOrd="0" presId="urn:microsoft.com/office/officeart/2005/8/layout/orgChart1"/>
    <dgm:cxn modelId="{0C61A864-1569-4BE0-8D5C-09CADFB44BAD}" type="presParOf" srcId="{6B89CBB9-C12A-4D4E-BBE2-377506C3D883}" destId="{5940ACF7-A663-4F2C-A557-4EF3B14F24BE}" srcOrd="0" destOrd="0" presId="urn:microsoft.com/office/officeart/2005/8/layout/orgChart1"/>
    <dgm:cxn modelId="{ED8BB4D6-57A4-4A4C-974E-355CA534EEEF}" type="presParOf" srcId="{5940ACF7-A663-4F2C-A557-4EF3B14F24BE}" destId="{1E5C3E50-6829-4D17-AE14-A16E4C1216C7}" srcOrd="0" destOrd="0" presId="urn:microsoft.com/office/officeart/2005/8/layout/orgChart1"/>
    <dgm:cxn modelId="{BC6B8B92-24AB-4134-A799-AE416C9F3E84}" type="presParOf" srcId="{5940ACF7-A663-4F2C-A557-4EF3B14F24BE}" destId="{C9F16D4A-D1BC-491D-88C5-AEF6EFFF60C6}" srcOrd="1" destOrd="0" presId="urn:microsoft.com/office/officeart/2005/8/layout/orgChart1"/>
    <dgm:cxn modelId="{58F046A0-51F3-4840-B323-11E446BEFAFA}" type="presParOf" srcId="{6B89CBB9-C12A-4D4E-BBE2-377506C3D883}" destId="{136E3AB2-2751-4EBE-9B20-22B7590C9986}" srcOrd="1" destOrd="0" presId="urn:microsoft.com/office/officeart/2005/8/layout/orgChart1"/>
    <dgm:cxn modelId="{2ED9DC6A-17EE-4D90-AC76-70B77D3747B1}" type="presParOf" srcId="{6B89CBB9-C12A-4D4E-BBE2-377506C3D883}" destId="{49C14466-D357-4CFD-AC6F-C257BB233FFB}" srcOrd="2" destOrd="0" presId="urn:microsoft.com/office/officeart/2005/8/layout/orgChart1"/>
    <dgm:cxn modelId="{AF8487A0-D22F-4F83-8490-D37C9F1243FC}" type="presParOf" srcId="{21D3EF6D-8644-4B59-8A33-A93111557C2A}" destId="{8215827A-608D-4B16-9B26-88D07A779E6B}" srcOrd="2" destOrd="0" presId="urn:microsoft.com/office/officeart/2005/8/layout/orgChart1"/>
    <dgm:cxn modelId="{E91E3501-07AB-4176-B6E8-D2D54B84946F}" type="presParOf" srcId="{21D3EF6D-8644-4B59-8A33-A93111557C2A}" destId="{56E9BEA8-EDCC-45D9-8851-AB5B66D3C516}" srcOrd="3" destOrd="0" presId="urn:microsoft.com/office/officeart/2005/8/layout/orgChart1"/>
    <dgm:cxn modelId="{F0C7B95B-1C65-42F0-A6CB-83CDE6D95690}" type="presParOf" srcId="{56E9BEA8-EDCC-45D9-8851-AB5B66D3C516}" destId="{565E6D22-C574-4C5F-9FD7-023E4DD173DD}" srcOrd="0" destOrd="0" presId="urn:microsoft.com/office/officeart/2005/8/layout/orgChart1"/>
    <dgm:cxn modelId="{54845437-0699-41B8-B00C-8DE1D35A62DC}" type="presParOf" srcId="{565E6D22-C574-4C5F-9FD7-023E4DD173DD}" destId="{9E27093A-9776-4E74-9F32-B090E5E738CD}" srcOrd="0" destOrd="0" presId="urn:microsoft.com/office/officeart/2005/8/layout/orgChart1"/>
    <dgm:cxn modelId="{6EF15B1D-DFCC-49EB-90B7-7714C6EBBD65}" type="presParOf" srcId="{565E6D22-C574-4C5F-9FD7-023E4DD173DD}" destId="{BD180B8B-F240-4789-8019-66E46B55ED5C}" srcOrd="1" destOrd="0" presId="urn:microsoft.com/office/officeart/2005/8/layout/orgChart1"/>
    <dgm:cxn modelId="{7CA3605B-82EB-41B8-B9A4-C37F5DDFC660}" type="presParOf" srcId="{56E9BEA8-EDCC-45D9-8851-AB5B66D3C516}" destId="{00E706FC-2770-4067-B685-91297901475B}" srcOrd="1" destOrd="0" presId="urn:microsoft.com/office/officeart/2005/8/layout/orgChart1"/>
    <dgm:cxn modelId="{F4D36236-A9EA-4E14-8B00-7DB7A0128033}" type="presParOf" srcId="{56E9BEA8-EDCC-45D9-8851-AB5B66D3C516}" destId="{090E8771-8413-47B7-B1DD-3ADAEDD0A622}" srcOrd="2" destOrd="0" presId="urn:microsoft.com/office/officeart/2005/8/layout/orgChart1"/>
    <dgm:cxn modelId="{AA2A96B0-C71B-4988-B70C-C132827B536F}" type="presParOf" srcId="{AFB3B8D7-5A63-4D6D-BCCB-22E20E33DF02}" destId="{7A7E6017-71AE-41D1-BC8D-B7582DC0655C}" srcOrd="2" destOrd="0" presId="urn:microsoft.com/office/officeart/2005/8/layout/orgChart1"/>
    <dgm:cxn modelId="{825A2B42-5143-4B85-8511-39F0B79F9025}" type="presParOf" srcId="{94E203C1-E87F-4A6B-96C4-A4E9512C334A}" destId="{ACCFA8FA-6366-4373-9AC6-E744538CDE11}" srcOrd="6" destOrd="0" presId="urn:microsoft.com/office/officeart/2005/8/layout/orgChart1"/>
    <dgm:cxn modelId="{F0844D64-65B6-4778-8D00-2198D0D16389}" type="presParOf" srcId="{94E203C1-E87F-4A6B-96C4-A4E9512C334A}" destId="{8AB35921-662A-4193-A87B-0457480743B0}" srcOrd="7" destOrd="0" presId="urn:microsoft.com/office/officeart/2005/8/layout/orgChart1"/>
    <dgm:cxn modelId="{819D6C22-45AD-419C-B328-472427E9618B}" type="presParOf" srcId="{8AB35921-662A-4193-A87B-0457480743B0}" destId="{73EEAA73-AFE1-4162-AA5F-DF768B293CFE}" srcOrd="0" destOrd="0" presId="urn:microsoft.com/office/officeart/2005/8/layout/orgChart1"/>
    <dgm:cxn modelId="{CF21AA8B-0CC7-4C6C-B606-7BE4DCC066F0}" type="presParOf" srcId="{73EEAA73-AFE1-4162-AA5F-DF768B293CFE}" destId="{53F25344-36CE-46A9-A5D2-8F5CAC2424D5}" srcOrd="0" destOrd="0" presId="urn:microsoft.com/office/officeart/2005/8/layout/orgChart1"/>
    <dgm:cxn modelId="{6ABBEBBA-536A-4819-8F0E-3D3C4378D051}" type="presParOf" srcId="{73EEAA73-AFE1-4162-AA5F-DF768B293CFE}" destId="{7352B465-E9E0-4905-84E6-980176CD6A91}" srcOrd="1" destOrd="0" presId="urn:microsoft.com/office/officeart/2005/8/layout/orgChart1"/>
    <dgm:cxn modelId="{1DB03C1D-0654-4FE4-9E85-ED22256C2789}" type="presParOf" srcId="{8AB35921-662A-4193-A87B-0457480743B0}" destId="{35C2B5FC-302B-4DE4-969B-1AA2FB5EEAB4}" srcOrd="1" destOrd="0" presId="urn:microsoft.com/office/officeart/2005/8/layout/orgChart1"/>
    <dgm:cxn modelId="{286D52C8-4D0F-4775-97CF-05CDD1201C5C}" type="presParOf" srcId="{35C2B5FC-302B-4DE4-969B-1AA2FB5EEAB4}" destId="{B3C4D3B9-5058-4FAA-8BBE-1388E09FCDE5}" srcOrd="0" destOrd="0" presId="urn:microsoft.com/office/officeart/2005/8/layout/orgChart1"/>
    <dgm:cxn modelId="{1E1EBF54-7E2B-4C86-A284-F8A9A7ABE89B}" type="presParOf" srcId="{35C2B5FC-302B-4DE4-969B-1AA2FB5EEAB4}" destId="{7E5A736D-F2D5-4605-9759-1CF926D2E49B}" srcOrd="1" destOrd="0" presId="urn:microsoft.com/office/officeart/2005/8/layout/orgChart1"/>
    <dgm:cxn modelId="{B5BD6D8D-A2F4-434D-B358-35FB09F53B61}" type="presParOf" srcId="{7E5A736D-F2D5-4605-9759-1CF926D2E49B}" destId="{913B85D6-9486-471D-B8D0-BC783B9220AC}" srcOrd="0" destOrd="0" presId="urn:microsoft.com/office/officeart/2005/8/layout/orgChart1"/>
    <dgm:cxn modelId="{E8555DC5-E14B-4488-A62E-7294F8F23A15}" type="presParOf" srcId="{913B85D6-9486-471D-B8D0-BC783B9220AC}" destId="{6553B174-3783-493B-BC4B-1CAFA48A06B4}" srcOrd="0" destOrd="0" presId="urn:microsoft.com/office/officeart/2005/8/layout/orgChart1"/>
    <dgm:cxn modelId="{93E66A50-E807-470E-B5FE-A0D044DA75E8}" type="presParOf" srcId="{913B85D6-9486-471D-B8D0-BC783B9220AC}" destId="{CB30B412-D95C-41BB-82BF-D7055D5F80B8}" srcOrd="1" destOrd="0" presId="urn:microsoft.com/office/officeart/2005/8/layout/orgChart1"/>
    <dgm:cxn modelId="{515D4166-99EA-419B-AD19-FF49646C9EF5}" type="presParOf" srcId="{7E5A736D-F2D5-4605-9759-1CF926D2E49B}" destId="{9D78133B-A665-4001-85DA-C9CBD40F6BB9}" srcOrd="1" destOrd="0" presId="urn:microsoft.com/office/officeart/2005/8/layout/orgChart1"/>
    <dgm:cxn modelId="{E2A8FD32-6AF3-49C3-9565-6B379F1D70AD}" type="presParOf" srcId="{7E5A736D-F2D5-4605-9759-1CF926D2E49B}" destId="{177CA80C-3D3D-4325-8DC2-2C6B85B1111A}" srcOrd="2" destOrd="0" presId="urn:microsoft.com/office/officeart/2005/8/layout/orgChart1"/>
    <dgm:cxn modelId="{DF2CBB5A-B161-4353-ABED-DCAEF36A16B9}" type="presParOf" srcId="{35C2B5FC-302B-4DE4-969B-1AA2FB5EEAB4}" destId="{4592D152-4AB3-4103-A8AA-DD9EEB294024}" srcOrd="2" destOrd="0" presId="urn:microsoft.com/office/officeart/2005/8/layout/orgChart1"/>
    <dgm:cxn modelId="{3E8FD3D8-0BA9-48BE-9CBA-E5FD539BE1BE}" type="presParOf" srcId="{35C2B5FC-302B-4DE4-969B-1AA2FB5EEAB4}" destId="{4148C162-E654-4C88-9249-8FC10DE463D0}" srcOrd="3" destOrd="0" presId="urn:microsoft.com/office/officeart/2005/8/layout/orgChart1"/>
    <dgm:cxn modelId="{318DA143-C58A-4D07-8121-822564ABCA47}" type="presParOf" srcId="{4148C162-E654-4C88-9249-8FC10DE463D0}" destId="{737F3841-3F54-4057-A37F-6BC85F2A593B}" srcOrd="0" destOrd="0" presId="urn:microsoft.com/office/officeart/2005/8/layout/orgChart1"/>
    <dgm:cxn modelId="{51DFB9E1-9E1E-4C8C-A3FA-BF512A7561FF}" type="presParOf" srcId="{737F3841-3F54-4057-A37F-6BC85F2A593B}" destId="{858FF22C-D511-445D-B592-4B31D3992161}" srcOrd="0" destOrd="0" presId="urn:microsoft.com/office/officeart/2005/8/layout/orgChart1"/>
    <dgm:cxn modelId="{7DDFE300-6212-41E6-BC30-8163002AC052}" type="presParOf" srcId="{737F3841-3F54-4057-A37F-6BC85F2A593B}" destId="{CB9C3EB4-94F6-480B-90ED-87880C339250}" srcOrd="1" destOrd="0" presId="urn:microsoft.com/office/officeart/2005/8/layout/orgChart1"/>
    <dgm:cxn modelId="{8560EEE3-AEE6-4546-9320-3CEE6E446D3B}" type="presParOf" srcId="{4148C162-E654-4C88-9249-8FC10DE463D0}" destId="{E672E271-94BB-4F82-97AE-5CAE90D804FB}" srcOrd="1" destOrd="0" presId="urn:microsoft.com/office/officeart/2005/8/layout/orgChart1"/>
    <dgm:cxn modelId="{5A67FB47-82F9-4582-8C32-64CD45178C07}" type="presParOf" srcId="{4148C162-E654-4C88-9249-8FC10DE463D0}" destId="{57290402-C097-411E-8974-B66602823B14}" srcOrd="2" destOrd="0" presId="urn:microsoft.com/office/officeart/2005/8/layout/orgChart1"/>
    <dgm:cxn modelId="{A17A2732-8F2B-469B-BD25-C83F737068FF}" type="presParOf" srcId="{35C2B5FC-302B-4DE4-969B-1AA2FB5EEAB4}" destId="{28B5B9CB-70A5-4E6A-9E48-667209BC5329}" srcOrd="4" destOrd="0" presId="urn:microsoft.com/office/officeart/2005/8/layout/orgChart1"/>
    <dgm:cxn modelId="{29EAA174-AD75-4BD6-917A-CB17E71F6BA9}" type="presParOf" srcId="{35C2B5FC-302B-4DE4-969B-1AA2FB5EEAB4}" destId="{BF69DD3D-34AC-452B-8FF1-31BC2C16553F}" srcOrd="5" destOrd="0" presId="urn:microsoft.com/office/officeart/2005/8/layout/orgChart1"/>
    <dgm:cxn modelId="{B4D5011D-E37F-4C46-8ABA-BEF187DD04A3}" type="presParOf" srcId="{BF69DD3D-34AC-452B-8FF1-31BC2C16553F}" destId="{FA91B5A4-10FD-4F4B-9698-E7A24DD04671}" srcOrd="0" destOrd="0" presId="urn:microsoft.com/office/officeart/2005/8/layout/orgChart1"/>
    <dgm:cxn modelId="{B221D787-ABBC-4CF6-A968-1C005ADC0199}" type="presParOf" srcId="{FA91B5A4-10FD-4F4B-9698-E7A24DD04671}" destId="{4CEF6E90-A02C-4F23-80CF-FDB4485EF91A}" srcOrd="0" destOrd="0" presId="urn:microsoft.com/office/officeart/2005/8/layout/orgChart1"/>
    <dgm:cxn modelId="{C3B23105-3954-4BA8-936D-E6AF9D3BD215}" type="presParOf" srcId="{FA91B5A4-10FD-4F4B-9698-E7A24DD04671}" destId="{20F6BA8E-201B-4070-98D0-63C17C89BD43}" srcOrd="1" destOrd="0" presId="urn:microsoft.com/office/officeart/2005/8/layout/orgChart1"/>
    <dgm:cxn modelId="{71D35F1E-5B2D-458B-81AE-AA38287319F2}" type="presParOf" srcId="{BF69DD3D-34AC-452B-8FF1-31BC2C16553F}" destId="{A480D78F-CAE2-47EB-83AF-9C0E57BFB01C}" srcOrd="1" destOrd="0" presId="urn:microsoft.com/office/officeart/2005/8/layout/orgChart1"/>
    <dgm:cxn modelId="{CEB5194D-4145-4033-BFD2-C39B055ABCC5}" type="presParOf" srcId="{BF69DD3D-34AC-452B-8FF1-31BC2C16553F}" destId="{866B4112-1D43-4573-8FC4-9B97FDC4F7D6}" srcOrd="2" destOrd="0" presId="urn:microsoft.com/office/officeart/2005/8/layout/orgChart1"/>
    <dgm:cxn modelId="{FF37B21D-A1EE-42B1-89E8-D400C06C683A}" type="presParOf" srcId="{35C2B5FC-302B-4DE4-969B-1AA2FB5EEAB4}" destId="{5D168CE8-5D4F-46C9-9BAA-67905B89D543}" srcOrd="6" destOrd="0" presId="urn:microsoft.com/office/officeart/2005/8/layout/orgChart1"/>
    <dgm:cxn modelId="{42FFE30E-8F08-4CDB-A83A-A7F82DCA3ED1}" type="presParOf" srcId="{35C2B5FC-302B-4DE4-969B-1AA2FB5EEAB4}" destId="{A58B0AB5-C3A7-4313-8E64-F37305FE97E8}" srcOrd="7" destOrd="0" presId="urn:microsoft.com/office/officeart/2005/8/layout/orgChart1"/>
    <dgm:cxn modelId="{4B258E9A-016F-4084-A66C-BBE8CE92FDBB}" type="presParOf" srcId="{A58B0AB5-C3A7-4313-8E64-F37305FE97E8}" destId="{D4441C77-16D0-4D87-B35C-45BA9DBF6913}" srcOrd="0" destOrd="0" presId="urn:microsoft.com/office/officeart/2005/8/layout/orgChart1"/>
    <dgm:cxn modelId="{46303BAA-2B1C-4003-8FDA-DB3618D4E765}" type="presParOf" srcId="{D4441C77-16D0-4D87-B35C-45BA9DBF6913}" destId="{D3CFB3C0-BAB6-4F05-8D11-055E35B1BC5D}" srcOrd="0" destOrd="0" presId="urn:microsoft.com/office/officeart/2005/8/layout/orgChart1"/>
    <dgm:cxn modelId="{B1FE0242-6679-4B0C-AE4D-30C414EDEA8D}" type="presParOf" srcId="{D4441C77-16D0-4D87-B35C-45BA9DBF6913}" destId="{5857CE9A-191B-4D1A-B46D-E43DA6C79306}" srcOrd="1" destOrd="0" presId="urn:microsoft.com/office/officeart/2005/8/layout/orgChart1"/>
    <dgm:cxn modelId="{845515E0-F979-4A82-86BD-21EEB1C54F8B}" type="presParOf" srcId="{A58B0AB5-C3A7-4313-8E64-F37305FE97E8}" destId="{F9B79542-56DE-426D-A8DD-6A83222A724B}" srcOrd="1" destOrd="0" presId="urn:microsoft.com/office/officeart/2005/8/layout/orgChart1"/>
    <dgm:cxn modelId="{3D66094E-5655-4F2B-8E42-089B95976E9E}" type="presParOf" srcId="{A58B0AB5-C3A7-4313-8E64-F37305FE97E8}" destId="{EE0B2BBA-D3D4-4357-9DBB-2DF62E0839A6}" srcOrd="2" destOrd="0" presId="urn:microsoft.com/office/officeart/2005/8/layout/orgChart1"/>
    <dgm:cxn modelId="{10A183DE-6D29-4F33-AF31-978480E3DF8A}" type="presParOf" srcId="{35C2B5FC-302B-4DE4-969B-1AA2FB5EEAB4}" destId="{66161D18-5B5E-4B24-8644-7FFFB155C9D5}" srcOrd="8" destOrd="0" presId="urn:microsoft.com/office/officeart/2005/8/layout/orgChart1"/>
    <dgm:cxn modelId="{C572088B-8E6E-4EFB-88AA-3A24159D949C}" type="presParOf" srcId="{35C2B5FC-302B-4DE4-969B-1AA2FB5EEAB4}" destId="{B9C14C85-5F4D-4C8C-A75C-4F73FC0D0E08}" srcOrd="9" destOrd="0" presId="urn:microsoft.com/office/officeart/2005/8/layout/orgChart1"/>
    <dgm:cxn modelId="{143ABDEA-26B8-4189-87E7-B947727B119A}" type="presParOf" srcId="{B9C14C85-5F4D-4C8C-A75C-4F73FC0D0E08}" destId="{23987B1A-EC40-4C84-87DC-EB1F1E0445DC}" srcOrd="0" destOrd="0" presId="urn:microsoft.com/office/officeart/2005/8/layout/orgChart1"/>
    <dgm:cxn modelId="{55AE7275-3802-4622-994B-82343B1D9DAE}" type="presParOf" srcId="{23987B1A-EC40-4C84-87DC-EB1F1E0445DC}" destId="{0BD39EA8-C734-4BC7-A6A7-72C2175007AE}" srcOrd="0" destOrd="0" presId="urn:microsoft.com/office/officeart/2005/8/layout/orgChart1"/>
    <dgm:cxn modelId="{61783607-F24F-416F-BCDB-CA8BEFE69C25}" type="presParOf" srcId="{23987B1A-EC40-4C84-87DC-EB1F1E0445DC}" destId="{35B4BBFC-0436-4896-AEFE-E5BF52518382}" srcOrd="1" destOrd="0" presId="urn:microsoft.com/office/officeart/2005/8/layout/orgChart1"/>
    <dgm:cxn modelId="{2F60A095-D430-4F5E-AE3D-D33400CA2F89}" type="presParOf" srcId="{B9C14C85-5F4D-4C8C-A75C-4F73FC0D0E08}" destId="{EBFEA8DC-5D29-4248-A83A-AC1796EE7A43}" srcOrd="1" destOrd="0" presId="urn:microsoft.com/office/officeart/2005/8/layout/orgChart1"/>
    <dgm:cxn modelId="{D90B31C8-EF52-4518-AE92-52D31A20A4A5}" type="presParOf" srcId="{B9C14C85-5F4D-4C8C-A75C-4F73FC0D0E08}" destId="{AE2C413E-6A92-4963-B268-2B40A6549534}" srcOrd="2" destOrd="0" presId="urn:microsoft.com/office/officeart/2005/8/layout/orgChart1"/>
    <dgm:cxn modelId="{4787FE83-FE55-42DE-93E2-3EB70644BD6D}" type="presParOf" srcId="{8AB35921-662A-4193-A87B-0457480743B0}" destId="{61C14DA3-DE48-45B2-B986-159171663DA4}" srcOrd="2" destOrd="0" presId="urn:microsoft.com/office/officeart/2005/8/layout/orgChart1"/>
    <dgm:cxn modelId="{9F68594B-11A7-459E-8653-2E01776719A7}" type="presParOf" srcId="{3A569669-C38A-4D3D-8A11-27906C41B42E}" destId="{A7CAD35F-3B4C-49E9-82D8-278724EE26E7}" srcOrd="2" destOrd="0" presId="urn:microsoft.com/office/officeart/2005/8/layout/orgChart1"/>
    <dgm:cxn modelId="{BB1AE110-7AAA-48B4-9C95-E5C034F2519D}" type="presParOf" srcId="{43AE3324-C3EE-440D-BB94-D604171A4DE5}" destId="{B937927D-BEB8-4A91-B5FA-2878F80D552C}" srcOrd="2" destOrd="0" presId="urn:microsoft.com/office/officeart/2005/8/layout/orgChart1"/>
    <dgm:cxn modelId="{2E2600BD-AB77-4F3F-AC1A-7BA91224A7EA}" type="presParOf" srcId="{43AE3324-C3EE-440D-BB94-D604171A4DE5}" destId="{DD1C3CF1-2476-4ED0-8881-D1DAE80FB895}" srcOrd="3" destOrd="0" presId="urn:microsoft.com/office/officeart/2005/8/layout/orgChart1"/>
    <dgm:cxn modelId="{740E8431-CFAB-47DF-BC98-8C90DD94DA79}" type="presParOf" srcId="{DD1C3CF1-2476-4ED0-8881-D1DAE80FB895}" destId="{A582771C-001E-4ADE-8043-676DBCB78894}" srcOrd="0" destOrd="0" presId="urn:microsoft.com/office/officeart/2005/8/layout/orgChart1"/>
    <dgm:cxn modelId="{F91C97B2-25C4-4539-9122-501C3106B1E0}" type="presParOf" srcId="{A582771C-001E-4ADE-8043-676DBCB78894}" destId="{3F684DC2-CDDA-4916-8A96-D74C4BE2D1A7}" srcOrd="0" destOrd="0" presId="urn:microsoft.com/office/officeart/2005/8/layout/orgChart1"/>
    <dgm:cxn modelId="{90C49F07-6792-442F-A002-115A8159F024}" type="presParOf" srcId="{A582771C-001E-4ADE-8043-676DBCB78894}" destId="{BA46EC48-8BBD-4151-BBEB-F974985DD228}" srcOrd="1" destOrd="0" presId="urn:microsoft.com/office/officeart/2005/8/layout/orgChart1"/>
    <dgm:cxn modelId="{6A5C47C5-0910-405B-9927-6591062175D3}" type="presParOf" srcId="{DD1C3CF1-2476-4ED0-8881-D1DAE80FB895}" destId="{852D2CDD-D835-48C6-BA96-DF7537B231D6}" srcOrd="1" destOrd="0" presId="urn:microsoft.com/office/officeart/2005/8/layout/orgChart1"/>
    <dgm:cxn modelId="{0610E9F9-57F2-4B9A-B698-0D380E622E20}" type="presParOf" srcId="{852D2CDD-D835-48C6-BA96-DF7537B231D6}" destId="{67B81DCD-93FC-42A5-8D51-555A8A841899}" srcOrd="0" destOrd="0" presId="urn:microsoft.com/office/officeart/2005/8/layout/orgChart1"/>
    <dgm:cxn modelId="{806D4394-877C-443C-8DFD-A9D8B012A626}" type="presParOf" srcId="{852D2CDD-D835-48C6-BA96-DF7537B231D6}" destId="{EE5F3C43-032F-4103-9BA0-F73FCBD115C2}" srcOrd="1" destOrd="0" presId="urn:microsoft.com/office/officeart/2005/8/layout/orgChart1"/>
    <dgm:cxn modelId="{79296DA2-7B79-48D3-B808-29946187B2FE}" type="presParOf" srcId="{EE5F3C43-032F-4103-9BA0-F73FCBD115C2}" destId="{15217FF1-CD20-45D2-8F2D-5EFE67F45685}" srcOrd="0" destOrd="0" presId="urn:microsoft.com/office/officeart/2005/8/layout/orgChart1"/>
    <dgm:cxn modelId="{50BCA63B-91E9-4B32-A251-40F09614C306}" type="presParOf" srcId="{15217FF1-CD20-45D2-8F2D-5EFE67F45685}" destId="{E6C9631F-D42D-4FCC-9D56-8302B3EB6C3B}" srcOrd="0" destOrd="0" presId="urn:microsoft.com/office/officeart/2005/8/layout/orgChart1"/>
    <dgm:cxn modelId="{A4100C1B-B1E4-4D2E-AED9-3D834A4415FF}" type="presParOf" srcId="{15217FF1-CD20-45D2-8F2D-5EFE67F45685}" destId="{BB1375CB-4189-489D-8F5A-70C41F499804}" srcOrd="1" destOrd="0" presId="urn:microsoft.com/office/officeart/2005/8/layout/orgChart1"/>
    <dgm:cxn modelId="{8CF9D2FD-8938-4726-81FB-2C312AFA55A9}" type="presParOf" srcId="{EE5F3C43-032F-4103-9BA0-F73FCBD115C2}" destId="{C20723F7-4944-40D1-81DA-CA55637042D2}" srcOrd="1" destOrd="0" presId="urn:microsoft.com/office/officeart/2005/8/layout/orgChart1"/>
    <dgm:cxn modelId="{FD859A5C-B842-4A23-870E-0958162315EB}" type="presParOf" srcId="{C20723F7-4944-40D1-81DA-CA55637042D2}" destId="{7D4A0151-FE20-4031-B8BA-E5C9A8223B0B}" srcOrd="0" destOrd="0" presId="urn:microsoft.com/office/officeart/2005/8/layout/orgChart1"/>
    <dgm:cxn modelId="{DED5636E-B0F5-4563-9A4C-39453DCE017E}" type="presParOf" srcId="{C20723F7-4944-40D1-81DA-CA55637042D2}" destId="{BA42A462-943E-4F1E-A8B7-8B5061CF874F}" srcOrd="1" destOrd="0" presId="urn:microsoft.com/office/officeart/2005/8/layout/orgChart1"/>
    <dgm:cxn modelId="{D5F840DB-EE58-4E76-AADB-EA89BD72AA99}" type="presParOf" srcId="{BA42A462-943E-4F1E-A8B7-8B5061CF874F}" destId="{7030C562-5899-46FF-A94E-F351371836B2}" srcOrd="0" destOrd="0" presId="urn:microsoft.com/office/officeart/2005/8/layout/orgChart1"/>
    <dgm:cxn modelId="{35EEB738-2607-4204-A68B-7238D96A0546}" type="presParOf" srcId="{7030C562-5899-46FF-A94E-F351371836B2}" destId="{29B6BF0C-258E-456E-9C07-B0ABB2E7C682}" srcOrd="0" destOrd="0" presId="urn:microsoft.com/office/officeart/2005/8/layout/orgChart1"/>
    <dgm:cxn modelId="{01DCC745-72C2-4C86-A341-A87976810D3C}" type="presParOf" srcId="{7030C562-5899-46FF-A94E-F351371836B2}" destId="{A2FA156C-C5C6-40E8-8A27-D9CD370291CD}" srcOrd="1" destOrd="0" presId="urn:microsoft.com/office/officeart/2005/8/layout/orgChart1"/>
    <dgm:cxn modelId="{60DBF62B-3454-4317-99C8-6294F797C706}" type="presParOf" srcId="{BA42A462-943E-4F1E-A8B7-8B5061CF874F}" destId="{12AA080E-32FA-4547-8969-1E07E5E227B2}" srcOrd="1" destOrd="0" presId="urn:microsoft.com/office/officeart/2005/8/layout/orgChart1"/>
    <dgm:cxn modelId="{1F01DD73-664A-4705-BFDB-7D8C6C846C7C}" type="presParOf" srcId="{BA42A462-943E-4F1E-A8B7-8B5061CF874F}" destId="{FE1C10DD-60D1-4889-842D-374535E5AE57}" srcOrd="2" destOrd="0" presId="urn:microsoft.com/office/officeart/2005/8/layout/orgChart1"/>
    <dgm:cxn modelId="{07224A3F-DA8D-4A63-8616-A2B4F44B20CD}" type="presParOf" srcId="{C20723F7-4944-40D1-81DA-CA55637042D2}" destId="{38B8E0D3-3297-4D5E-B6D2-BE46CFCC6420}" srcOrd="2" destOrd="0" presId="urn:microsoft.com/office/officeart/2005/8/layout/orgChart1"/>
    <dgm:cxn modelId="{1B8DBFC1-A673-45C5-B654-8BA1F1DEA964}" type="presParOf" srcId="{C20723F7-4944-40D1-81DA-CA55637042D2}" destId="{53F75968-99D6-439C-914B-74F40A2011A1}" srcOrd="3" destOrd="0" presId="urn:microsoft.com/office/officeart/2005/8/layout/orgChart1"/>
    <dgm:cxn modelId="{DDECAC81-07C8-4530-A4C1-F4D71017D0AB}" type="presParOf" srcId="{53F75968-99D6-439C-914B-74F40A2011A1}" destId="{20542EEC-28E6-4D9F-9AD6-8513F4A34D99}" srcOrd="0" destOrd="0" presId="urn:microsoft.com/office/officeart/2005/8/layout/orgChart1"/>
    <dgm:cxn modelId="{B23EEAD8-385D-47AE-B029-15708A8A05F3}" type="presParOf" srcId="{20542EEC-28E6-4D9F-9AD6-8513F4A34D99}" destId="{535CCDDF-369E-4C30-A7EE-FD6D05B4C469}" srcOrd="0" destOrd="0" presId="urn:microsoft.com/office/officeart/2005/8/layout/orgChart1"/>
    <dgm:cxn modelId="{FA81A57C-8486-4B0D-B5F3-CB51C2DE8144}" type="presParOf" srcId="{20542EEC-28E6-4D9F-9AD6-8513F4A34D99}" destId="{44785211-595C-47DB-AC9C-92425876C161}" srcOrd="1" destOrd="0" presId="urn:microsoft.com/office/officeart/2005/8/layout/orgChart1"/>
    <dgm:cxn modelId="{AE5C3A91-3263-45F6-974E-A3898BC50C4F}" type="presParOf" srcId="{53F75968-99D6-439C-914B-74F40A2011A1}" destId="{43CFDA1F-E8EE-48E0-B30D-2B0C27601A84}" srcOrd="1" destOrd="0" presId="urn:microsoft.com/office/officeart/2005/8/layout/orgChart1"/>
    <dgm:cxn modelId="{58D40AAA-3F49-430A-B930-22F44626F57F}" type="presParOf" srcId="{53F75968-99D6-439C-914B-74F40A2011A1}" destId="{A54ABCB1-F5E8-4E07-82AD-71D832BE0435}" srcOrd="2" destOrd="0" presId="urn:microsoft.com/office/officeart/2005/8/layout/orgChart1"/>
    <dgm:cxn modelId="{44B066DA-3C9C-48D2-A256-860A2C4E885B}" type="presParOf" srcId="{C20723F7-4944-40D1-81DA-CA55637042D2}" destId="{A42D289D-06EC-425D-87E1-DF21B75FBDA8}" srcOrd="4" destOrd="0" presId="urn:microsoft.com/office/officeart/2005/8/layout/orgChart1"/>
    <dgm:cxn modelId="{D548025B-531F-4ED6-8E8B-8C34C572D14E}" type="presParOf" srcId="{C20723F7-4944-40D1-81DA-CA55637042D2}" destId="{64A628EC-516F-48D0-A09B-08CF2F06BC21}" srcOrd="5" destOrd="0" presId="urn:microsoft.com/office/officeart/2005/8/layout/orgChart1"/>
    <dgm:cxn modelId="{BAE89394-2B0A-4D09-B9BB-3DC195CB0365}" type="presParOf" srcId="{64A628EC-516F-48D0-A09B-08CF2F06BC21}" destId="{132067AE-0B6D-4B51-8E1A-1CB5E915567B}" srcOrd="0" destOrd="0" presId="urn:microsoft.com/office/officeart/2005/8/layout/orgChart1"/>
    <dgm:cxn modelId="{C4FD8641-FC5E-41BA-A497-E53E98E78F1A}" type="presParOf" srcId="{132067AE-0B6D-4B51-8E1A-1CB5E915567B}" destId="{2FE687E6-1AE2-4176-A75C-44A222330FDD}" srcOrd="0" destOrd="0" presId="urn:microsoft.com/office/officeart/2005/8/layout/orgChart1"/>
    <dgm:cxn modelId="{9BCD8C3F-46FA-46C4-B5F3-10790FEDF5A5}" type="presParOf" srcId="{132067AE-0B6D-4B51-8E1A-1CB5E915567B}" destId="{C0E1F1C2-4255-419F-AF28-8C5719CB061D}" srcOrd="1" destOrd="0" presId="urn:microsoft.com/office/officeart/2005/8/layout/orgChart1"/>
    <dgm:cxn modelId="{D5B18756-761B-4191-9B33-B8BDE2523356}" type="presParOf" srcId="{64A628EC-516F-48D0-A09B-08CF2F06BC21}" destId="{6CC7F38A-CF37-4140-BBEB-70ECB3FD0715}" srcOrd="1" destOrd="0" presId="urn:microsoft.com/office/officeart/2005/8/layout/orgChart1"/>
    <dgm:cxn modelId="{0F8EC44B-B446-4DCD-AEFB-8E404834F777}" type="presParOf" srcId="{64A628EC-516F-48D0-A09B-08CF2F06BC21}" destId="{0A8927F1-61F9-42B8-92EC-F312156A5FAD}" srcOrd="2" destOrd="0" presId="urn:microsoft.com/office/officeart/2005/8/layout/orgChart1"/>
    <dgm:cxn modelId="{781BD202-6FE7-42D1-9154-08DB5E44EB4A}" type="presParOf" srcId="{EE5F3C43-032F-4103-9BA0-F73FCBD115C2}" destId="{5FE53771-0779-46AC-9CB8-A60841006799}" srcOrd="2" destOrd="0" presId="urn:microsoft.com/office/officeart/2005/8/layout/orgChart1"/>
    <dgm:cxn modelId="{2BF4DE44-85A2-4D48-B7A3-A7B79F7A494F}" type="presParOf" srcId="{852D2CDD-D835-48C6-BA96-DF7537B231D6}" destId="{316A3996-FAD5-4197-9EC1-AFED56DEA373}" srcOrd="2" destOrd="0" presId="urn:microsoft.com/office/officeart/2005/8/layout/orgChart1"/>
    <dgm:cxn modelId="{F9DFE898-CF77-4098-B072-23D982D89464}" type="presParOf" srcId="{852D2CDD-D835-48C6-BA96-DF7537B231D6}" destId="{C5873001-0EFB-485C-92DF-5ECB9687F52D}" srcOrd="3" destOrd="0" presId="urn:microsoft.com/office/officeart/2005/8/layout/orgChart1"/>
    <dgm:cxn modelId="{893C8E95-A73D-436D-BA94-FA2AF35BE57A}" type="presParOf" srcId="{C5873001-0EFB-485C-92DF-5ECB9687F52D}" destId="{AB4CE0D2-70AA-43C5-B8DA-FD5D84C85050}" srcOrd="0" destOrd="0" presId="urn:microsoft.com/office/officeart/2005/8/layout/orgChart1"/>
    <dgm:cxn modelId="{5C6F2448-C188-4D64-9BD8-38656C0A7563}" type="presParOf" srcId="{AB4CE0D2-70AA-43C5-B8DA-FD5D84C85050}" destId="{BE0FAAF2-BD97-4EBE-955F-4EC8229B7B00}" srcOrd="0" destOrd="0" presId="urn:microsoft.com/office/officeart/2005/8/layout/orgChart1"/>
    <dgm:cxn modelId="{F8E0E28B-C68B-42D0-BA41-4790C5EC71A9}" type="presParOf" srcId="{AB4CE0D2-70AA-43C5-B8DA-FD5D84C85050}" destId="{7295383E-7D97-43EC-B2C7-7FC35C5DDD03}" srcOrd="1" destOrd="0" presId="urn:microsoft.com/office/officeart/2005/8/layout/orgChart1"/>
    <dgm:cxn modelId="{86F9BA40-568B-4208-B0D7-815F351578E4}" type="presParOf" srcId="{C5873001-0EFB-485C-92DF-5ECB9687F52D}" destId="{B29626ED-9D02-48B8-88F1-F6D50735B3DA}" srcOrd="1" destOrd="0" presId="urn:microsoft.com/office/officeart/2005/8/layout/orgChart1"/>
    <dgm:cxn modelId="{11B7A630-7D71-4709-B4C0-158460F571F7}" type="presParOf" srcId="{B29626ED-9D02-48B8-88F1-F6D50735B3DA}" destId="{AD0B5C9B-F4DF-44ED-8437-D44BFE91AFF1}" srcOrd="0" destOrd="0" presId="urn:microsoft.com/office/officeart/2005/8/layout/orgChart1"/>
    <dgm:cxn modelId="{9C95772C-5B76-428E-8C6F-8F2F7F5E0B8B}" type="presParOf" srcId="{B29626ED-9D02-48B8-88F1-F6D50735B3DA}" destId="{BAEC3808-EAB0-465D-93B9-BFFAC9A5E180}" srcOrd="1" destOrd="0" presId="urn:microsoft.com/office/officeart/2005/8/layout/orgChart1"/>
    <dgm:cxn modelId="{47B82A13-2D95-4890-A70A-F021D4502124}" type="presParOf" srcId="{BAEC3808-EAB0-465D-93B9-BFFAC9A5E180}" destId="{DE18445C-0DD3-42F5-89F8-8B1CDA99D7A7}" srcOrd="0" destOrd="0" presId="urn:microsoft.com/office/officeart/2005/8/layout/orgChart1"/>
    <dgm:cxn modelId="{B5767151-0A1B-433D-87E0-FD70BBD28251}" type="presParOf" srcId="{DE18445C-0DD3-42F5-89F8-8B1CDA99D7A7}" destId="{B322A763-7969-42E4-9F5C-6634D4309330}" srcOrd="0" destOrd="0" presId="urn:microsoft.com/office/officeart/2005/8/layout/orgChart1"/>
    <dgm:cxn modelId="{8EC06510-FF19-44A1-A396-F3214DB2F773}" type="presParOf" srcId="{DE18445C-0DD3-42F5-89F8-8B1CDA99D7A7}" destId="{9568F318-52EF-4FA0-BA66-23A02752F22E}" srcOrd="1" destOrd="0" presId="urn:microsoft.com/office/officeart/2005/8/layout/orgChart1"/>
    <dgm:cxn modelId="{03E2FCD1-19BF-4158-AC78-1B8F5C28593B}" type="presParOf" srcId="{BAEC3808-EAB0-465D-93B9-BFFAC9A5E180}" destId="{F80E91D8-BEDD-4EDC-B82C-FBF1BFB4C945}" srcOrd="1" destOrd="0" presId="urn:microsoft.com/office/officeart/2005/8/layout/orgChart1"/>
    <dgm:cxn modelId="{8DCA11A3-EC18-4204-8D16-E4B17E60D15D}" type="presParOf" srcId="{BAEC3808-EAB0-465D-93B9-BFFAC9A5E180}" destId="{17D6CF59-BD2C-4196-8FB7-32C3A1D77CFF}" srcOrd="2" destOrd="0" presId="urn:microsoft.com/office/officeart/2005/8/layout/orgChart1"/>
    <dgm:cxn modelId="{91ACA4BE-DBDE-497F-B949-3B2B7D9248A1}" type="presParOf" srcId="{B29626ED-9D02-48B8-88F1-F6D50735B3DA}" destId="{50655CD6-6762-489E-8B0B-A82F6094A0B0}" srcOrd="2" destOrd="0" presId="urn:microsoft.com/office/officeart/2005/8/layout/orgChart1"/>
    <dgm:cxn modelId="{3818EFFA-95CC-4C96-A690-2FAC6E6086A3}" type="presParOf" srcId="{B29626ED-9D02-48B8-88F1-F6D50735B3DA}" destId="{441B2F91-A490-4693-9523-52092D97C7E5}" srcOrd="3" destOrd="0" presId="urn:microsoft.com/office/officeart/2005/8/layout/orgChart1"/>
    <dgm:cxn modelId="{9D9FC3C7-8C6C-4BE8-BFE4-7E6C305CE1AF}" type="presParOf" srcId="{441B2F91-A490-4693-9523-52092D97C7E5}" destId="{9A0E521A-A5E8-42CD-AF77-5DDFF9F4953B}" srcOrd="0" destOrd="0" presId="urn:microsoft.com/office/officeart/2005/8/layout/orgChart1"/>
    <dgm:cxn modelId="{4F9815B9-0317-43CF-A4F0-6B56C68F69E1}" type="presParOf" srcId="{9A0E521A-A5E8-42CD-AF77-5DDFF9F4953B}" destId="{64313EBF-F013-43E0-B67A-2BE2FF752C6F}" srcOrd="0" destOrd="0" presId="urn:microsoft.com/office/officeart/2005/8/layout/orgChart1"/>
    <dgm:cxn modelId="{57920419-98DB-443A-8F29-3B329A538B3A}" type="presParOf" srcId="{9A0E521A-A5E8-42CD-AF77-5DDFF9F4953B}" destId="{EB57DA75-1F6B-4E6F-905F-495946FACCF6}" srcOrd="1" destOrd="0" presId="urn:microsoft.com/office/officeart/2005/8/layout/orgChart1"/>
    <dgm:cxn modelId="{0A3B3CD9-A63A-4EB8-9657-4DFB8EF8D1E2}" type="presParOf" srcId="{441B2F91-A490-4693-9523-52092D97C7E5}" destId="{04E31E88-6041-4005-9A22-CDE738B3D9E2}" srcOrd="1" destOrd="0" presId="urn:microsoft.com/office/officeart/2005/8/layout/orgChart1"/>
    <dgm:cxn modelId="{7100BCFF-3AAC-44D6-9582-04563114676E}" type="presParOf" srcId="{441B2F91-A490-4693-9523-52092D97C7E5}" destId="{105C02F7-547A-4899-96DE-E4C2AC0658EE}" srcOrd="2" destOrd="0" presId="urn:microsoft.com/office/officeart/2005/8/layout/orgChart1"/>
    <dgm:cxn modelId="{20B90D47-6344-4C0A-979C-5B2F4ECC7CC9}" type="presParOf" srcId="{B29626ED-9D02-48B8-88F1-F6D50735B3DA}" destId="{06D9A5B8-A0BD-4783-9BB6-7853F6B003FA}" srcOrd="4" destOrd="0" presId="urn:microsoft.com/office/officeart/2005/8/layout/orgChart1"/>
    <dgm:cxn modelId="{B4252092-862E-4637-A5E6-52DE7FF5E1F8}" type="presParOf" srcId="{B29626ED-9D02-48B8-88F1-F6D50735B3DA}" destId="{A2790047-CC85-467F-9EA4-91483DD57C6F}" srcOrd="5" destOrd="0" presId="urn:microsoft.com/office/officeart/2005/8/layout/orgChart1"/>
    <dgm:cxn modelId="{2863F253-6FBF-417D-963B-14C72CC85940}" type="presParOf" srcId="{A2790047-CC85-467F-9EA4-91483DD57C6F}" destId="{F9873B66-D05C-4597-9BBD-ABFC16756EBA}" srcOrd="0" destOrd="0" presId="urn:microsoft.com/office/officeart/2005/8/layout/orgChart1"/>
    <dgm:cxn modelId="{E653C0B7-DF50-4D2F-96A8-DF119077EBF6}" type="presParOf" srcId="{F9873B66-D05C-4597-9BBD-ABFC16756EBA}" destId="{8FA14760-5E69-4652-A105-F5A222C525A8}" srcOrd="0" destOrd="0" presId="urn:microsoft.com/office/officeart/2005/8/layout/orgChart1"/>
    <dgm:cxn modelId="{CB2BB8A1-8AB0-49F6-8DCE-329F79EC4BFC}" type="presParOf" srcId="{F9873B66-D05C-4597-9BBD-ABFC16756EBA}" destId="{00252CA7-E6D4-41BF-8D66-08B933973A23}" srcOrd="1" destOrd="0" presId="urn:microsoft.com/office/officeart/2005/8/layout/orgChart1"/>
    <dgm:cxn modelId="{FC6AC34E-DF36-4D13-8A4F-E87934517EAD}" type="presParOf" srcId="{A2790047-CC85-467F-9EA4-91483DD57C6F}" destId="{4BB8C2C4-C63A-457C-8371-358655B2EF5E}" srcOrd="1" destOrd="0" presId="urn:microsoft.com/office/officeart/2005/8/layout/orgChart1"/>
    <dgm:cxn modelId="{94ACC8D6-A3C2-424D-BEC5-1CAF3BF46B04}" type="presParOf" srcId="{A2790047-CC85-467F-9EA4-91483DD57C6F}" destId="{E3548F11-D052-40C3-9905-9DDBF7368E1F}" srcOrd="2" destOrd="0" presId="urn:microsoft.com/office/officeart/2005/8/layout/orgChart1"/>
    <dgm:cxn modelId="{A3FAF9E0-B42B-489F-9238-E25A4DC2C4E5}" type="presParOf" srcId="{B29626ED-9D02-48B8-88F1-F6D50735B3DA}" destId="{C7DDC56F-FFCA-44A8-A70E-ECF01B32FE3F}" srcOrd="6" destOrd="0" presId="urn:microsoft.com/office/officeart/2005/8/layout/orgChart1"/>
    <dgm:cxn modelId="{74230B0D-212F-4AF2-9B86-FDB223C13184}" type="presParOf" srcId="{B29626ED-9D02-48B8-88F1-F6D50735B3DA}" destId="{5ED9D106-A7B8-490F-BC35-8A3010C82039}" srcOrd="7" destOrd="0" presId="urn:microsoft.com/office/officeart/2005/8/layout/orgChart1"/>
    <dgm:cxn modelId="{A7EBC088-B5E8-41EA-96B0-309F2C683242}" type="presParOf" srcId="{5ED9D106-A7B8-490F-BC35-8A3010C82039}" destId="{9EED5F00-DA78-4111-858D-6ED7B8A76C8A}" srcOrd="0" destOrd="0" presId="urn:microsoft.com/office/officeart/2005/8/layout/orgChart1"/>
    <dgm:cxn modelId="{5452F847-49C3-403A-BCED-E7249BE6F3E8}" type="presParOf" srcId="{9EED5F00-DA78-4111-858D-6ED7B8A76C8A}" destId="{07261B3E-F8A4-4ACF-82A9-5FA01704FF5A}" srcOrd="0" destOrd="0" presId="urn:microsoft.com/office/officeart/2005/8/layout/orgChart1"/>
    <dgm:cxn modelId="{2FF26FFA-4F41-44FB-957B-E78781368630}" type="presParOf" srcId="{9EED5F00-DA78-4111-858D-6ED7B8A76C8A}" destId="{A46CD4FF-1F67-473F-B344-B4E7B238C773}" srcOrd="1" destOrd="0" presId="urn:microsoft.com/office/officeart/2005/8/layout/orgChart1"/>
    <dgm:cxn modelId="{ACE71B6C-D93A-4008-87C7-2AF767258B2C}" type="presParOf" srcId="{5ED9D106-A7B8-490F-BC35-8A3010C82039}" destId="{237D9817-B255-42F6-A299-745466F7CEF9}" srcOrd="1" destOrd="0" presId="urn:microsoft.com/office/officeart/2005/8/layout/orgChart1"/>
    <dgm:cxn modelId="{D078C0D2-6E16-4A16-9036-B230D0A4350B}" type="presParOf" srcId="{5ED9D106-A7B8-490F-BC35-8A3010C82039}" destId="{060CBE50-416B-4FD8-8FD5-462C15979D3C}" srcOrd="2" destOrd="0" presId="urn:microsoft.com/office/officeart/2005/8/layout/orgChart1"/>
    <dgm:cxn modelId="{22DB3BD3-B7B8-4396-A3C0-BE44470195F8}" type="presParOf" srcId="{B29626ED-9D02-48B8-88F1-F6D50735B3DA}" destId="{C08F0992-1BC9-4E06-805D-EA625FB98111}" srcOrd="8" destOrd="0" presId="urn:microsoft.com/office/officeart/2005/8/layout/orgChart1"/>
    <dgm:cxn modelId="{BB858411-D9EE-4D17-A286-C95D824DD444}" type="presParOf" srcId="{B29626ED-9D02-48B8-88F1-F6D50735B3DA}" destId="{B64D9888-1E88-46DE-93F8-5EC6AD87484B}" srcOrd="9" destOrd="0" presId="urn:microsoft.com/office/officeart/2005/8/layout/orgChart1"/>
    <dgm:cxn modelId="{D7C17D4A-104D-4F8F-8C36-117FEBCFC5CB}" type="presParOf" srcId="{B64D9888-1E88-46DE-93F8-5EC6AD87484B}" destId="{904173E2-1035-4787-B659-6D64F73E5BC8}" srcOrd="0" destOrd="0" presId="urn:microsoft.com/office/officeart/2005/8/layout/orgChart1"/>
    <dgm:cxn modelId="{F7AE2417-0E3E-4310-BB2E-61E8FB675672}" type="presParOf" srcId="{904173E2-1035-4787-B659-6D64F73E5BC8}" destId="{36C38D7B-8C37-457F-9E1B-9F4492C0699C}" srcOrd="0" destOrd="0" presId="urn:microsoft.com/office/officeart/2005/8/layout/orgChart1"/>
    <dgm:cxn modelId="{3148BB22-2164-4F59-A54F-3A5D3C36A29E}" type="presParOf" srcId="{904173E2-1035-4787-B659-6D64F73E5BC8}" destId="{C744F8D8-6218-4D32-BE0F-04026DB38403}" srcOrd="1" destOrd="0" presId="urn:microsoft.com/office/officeart/2005/8/layout/orgChart1"/>
    <dgm:cxn modelId="{C89082FB-DE24-4975-913A-0FB81F69BB6A}" type="presParOf" srcId="{B64D9888-1E88-46DE-93F8-5EC6AD87484B}" destId="{F05ABC3F-2DA2-4567-AA42-10402602CC13}" srcOrd="1" destOrd="0" presId="urn:microsoft.com/office/officeart/2005/8/layout/orgChart1"/>
    <dgm:cxn modelId="{0A24C585-333E-4295-836A-6B19F64064FD}" type="presParOf" srcId="{B64D9888-1E88-46DE-93F8-5EC6AD87484B}" destId="{2F33E0C4-1A8E-4EE5-A770-98CFD61E4B0B}" srcOrd="2" destOrd="0" presId="urn:microsoft.com/office/officeart/2005/8/layout/orgChart1"/>
    <dgm:cxn modelId="{0CF588C3-7EC9-4EA0-8D4B-1EE77C4E487A}" type="presParOf" srcId="{B29626ED-9D02-48B8-88F1-F6D50735B3DA}" destId="{07ABD730-CAEC-40BA-8424-D05A9FEADE1E}" srcOrd="10" destOrd="0" presId="urn:microsoft.com/office/officeart/2005/8/layout/orgChart1"/>
    <dgm:cxn modelId="{FD25B655-31B8-45B1-8BAF-4C02417DE66B}" type="presParOf" srcId="{B29626ED-9D02-48B8-88F1-F6D50735B3DA}" destId="{4DA2FF76-1C56-4DF6-8454-ECAA0BE4EFA7}" srcOrd="11" destOrd="0" presId="urn:microsoft.com/office/officeart/2005/8/layout/orgChart1"/>
    <dgm:cxn modelId="{6EC78838-DCDF-4AEB-B335-B055D28AC8EE}" type="presParOf" srcId="{4DA2FF76-1C56-4DF6-8454-ECAA0BE4EFA7}" destId="{20A44E6D-9E41-45FC-BC65-C2D6F822CC4C}" srcOrd="0" destOrd="0" presId="urn:microsoft.com/office/officeart/2005/8/layout/orgChart1"/>
    <dgm:cxn modelId="{BC4DB7FF-CC42-4D70-9C0E-8A3DBC9EDD6A}" type="presParOf" srcId="{20A44E6D-9E41-45FC-BC65-C2D6F822CC4C}" destId="{58787CEA-24F8-43A9-A6CD-1860097A3696}" srcOrd="0" destOrd="0" presId="urn:microsoft.com/office/officeart/2005/8/layout/orgChart1"/>
    <dgm:cxn modelId="{455FE7AB-8DAD-40DE-B6BD-C44251181DED}" type="presParOf" srcId="{20A44E6D-9E41-45FC-BC65-C2D6F822CC4C}" destId="{F45BB5B8-EF74-4306-A862-143977EA3347}" srcOrd="1" destOrd="0" presId="urn:microsoft.com/office/officeart/2005/8/layout/orgChart1"/>
    <dgm:cxn modelId="{06C1455E-17FE-472C-A900-6A83CA417BBD}" type="presParOf" srcId="{4DA2FF76-1C56-4DF6-8454-ECAA0BE4EFA7}" destId="{477E295B-59EB-4E60-9FBD-198E579E8EC4}" srcOrd="1" destOrd="0" presId="urn:microsoft.com/office/officeart/2005/8/layout/orgChart1"/>
    <dgm:cxn modelId="{D22387EC-2420-4A39-AE3B-D42E9901AB47}" type="presParOf" srcId="{4DA2FF76-1C56-4DF6-8454-ECAA0BE4EFA7}" destId="{30C843E3-CFDC-4249-817C-FD70B2F39178}" srcOrd="2" destOrd="0" presId="urn:microsoft.com/office/officeart/2005/8/layout/orgChart1"/>
    <dgm:cxn modelId="{5E553502-C2DB-422F-9445-F2DE1217A310}" type="presParOf" srcId="{B29626ED-9D02-48B8-88F1-F6D50735B3DA}" destId="{BC59253B-DE69-4C28-9769-33778BBABD17}" srcOrd="12" destOrd="0" presId="urn:microsoft.com/office/officeart/2005/8/layout/orgChart1"/>
    <dgm:cxn modelId="{8E8757E5-4069-4FEF-82B8-49280C272BDD}" type="presParOf" srcId="{B29626ED-9D02-48B8-88F1-F6D50735B3DA}" destId="{FA47B80B-20D9-4A3F-9677-73DF0463088A}" srcOrd="13" destOrd="0" presId="urn:microsoft.com/office/officeart/2005/8/layout/orgChart1"/>
    <dgm:cxn modelId="{645B1E84-448F-47EF-BAC5-3CC74172AC2A}" type="presParOf" srcId="{FA47B80B-20D9-4A3F-9677-73DF0463088A}" destId="{3534CCA9-EAA6-467F-90CA-5C26151E45A1}" srcOrd="0" destOrd="0" presId="urn:microsoft.com/office/officeart/2005/8/layout/orgChart1"/>
    <dgm:cxn modelId="{A8824754-9177-4D87-9C77-8E892C08F86F}" type="presParOf" srcId="{3534CCA9-EAA6-467F-90CA-5C26151E45A1}" destId="{CD097D42-0E9D-42EF-89D2-64FF60F9A6A0}" srcOrd="0" destOrd="0" presId="urn:microsoft.com/office/officeart/2005/8/layout/orgChart1"/>
    <dgm:cxn modelId="{14160D83-3FF3-408B-8499-C8D5E947E80F}" type="presParOf" srcId="{3534CCA9-EAA6-467F-90CA-5C26151E45A1}" destId="{02DCFBC3-DC6B-49AE-AA9E-87BAC0452AE8}" srcOrd="1" destOrd="0" presId="urn:microsoft.com/office/officeart/2005/8/layout/orgChart1"/>
    <dgm:cxn modelId="{828A8897-CE03-4F86-AE93-7F0ADF40FD63}" type="presParOf" srcId="{FA47B80B-20D9-4A3F-9677-73DF0463088A}" destId="{7E873DD6-A20F-47A6-A409-9D0BB6B2F79A}" srcOrd="1" destOrd="0" presId="urn:microsoft.com/office/officeart/2005/8/layout/orgChart1"/>
    <dgm:cxn modelId="{5466C883-03CA-48A3-BA7B-115449F67DBE}" type="presParOf" srcId="{FA47B80B-20D9-4A3F-9677-73DF0463088A}" destId="{FFEF5DC4-5C3D-4A5A-A744-E64BA8FE36B7}" srcOrd="2" destOrd="0" presId="urn:microsoft.com/office/officeart/2005/8/layout/orgChart1"/>
    <dgm:cxn modelId="{925008D3-40C6-49F1-AF53-D6741297C4AD}" type="presParOf" srcId="{B29626ED-9D02-48B8-88F1-F6D50735B3DA}" destId="{05CFB1A3-C441-4450-965A-41AC6677ED99}" srcOrd="14" destOrd="0" presId="urn:microsoft.com/office/officeart/2005/8/layout/orgChart1"/>
    <dgm:cxn modelId="{FE2E1BE9-2529-4850-B665-5BC16A98988E}" type="presParOf" srcId="{B29626ED-9D02-48B8-88F1-F6D50735B3DA}" destId="{121CD964-6CCE-4F7A-AE6A-58F77DFE66EF}" srcOrd="15" destOrd="0" presId="urn:microsoft.com/office/officeart/2005/8/layout/orgChart1"/>
    <dgm:cxn modelId="{69DD12D0-15B7-4D42-8B80-63C660615537}" type="presParOf" srcId="{121CD964-6CCE-4F7A-AE6A-58F77DFE66EF}" destId="{2465B062-4D68-4BEB-AA93-54F77DBF6F95}" srcOrd="0" destOrd="0" presId="urn:microsoft.com/office/officeart/2005/8/layout/orgChart1"/>
    <dgm:cxn modelId="{1EA109D8-C2A3-4C4C-A491-B41EBC842053}" type="presParOf" srcId="{2465B062-4D68-4BEB-AA93-54F77DBF6F95}" destId="{AC38C59A-6597-4DD1-860F-B729DA4A9CC9}" srcOrd="0" destOrd="0" presId="urn:microsoft.com/office/officeart/2005/8/layout/orgChart1"/>
    <dgm:cxn modelId="{AD2CB5D9-2CB0-4CAE-9823-F9FB1E9A54D3}" type="presParOf" srcId="{2465B062-4D68-4BEB-AA93-54F77DBF6F95}" destId="{02626BB1-FCC4-4C96-826E-80BCF4DD4E3F}" srcOrd="1" destOrd="0" presId="urn:microsoft.com/office/officeart/2005/8/layout/orgChart1"/>
    <dgm:cxn modelId="{DF6BE968-153B-4F06-A033-FBBAF09D7372}" type="presParOf" srcId="{121CD964-6CCE-4F7A-AE6A-58F77DFE66EF}" destId="{92B47743-9726-4455-A303-B9A9AB01BAAD}" srcOrd="1" destOrd="0" presId="urn:microsoft.com/office/officeart/2005/8/layout/orgChart1"/>
    <dgm:cxn modelId="{8EC3F97C-41C2-4560-8568-A38560E42380}" type="presParOf" srcId="{121CD964-6CCE-4F7A-AE6A-58F77DFE66EF}" destId="{3DBC9B25-09E3-4587-9391-06E680009A74}" srcOrd="2" destOrd="0" presId="urn:microsoft.com/office/officeart/2005/8/layout/orgChart1"/>
    <dgm:cxn modelId="{9348F914-A9DE-4C18-B99E-C1580471BA60}" type="presParOf" srcId="{C5873001-0EFB-485C-92DF-5ECB9687F52D}" destId="{AFC0E9E4-874E-46A4-BBF0-A3B54BE13D1B}" srcOrd="2" destOrd="0" presId="urn:microsoft.com/office/officeart/2005/8/layout/orgChart1"/>
    <dgm:cxn modelId="{9260E851-9412-4F34-A2C0-788E88F84B9E}" type="presParOf" srcId="{852D2CDD-D835-48C6-BA96-DF7537B231D6}" destId="{0935946D-9170-44F0-9E76-2A87756960BF}" srcOrd="4" destOrd="0" presId="urn:microsoft.com/office/officeart/2005/8/layout/orgChart1"/>
    <dgm:cxn modelId="{487D6DCD-BB7D-4BB7-A70A-E6EB82E4A5F0}" type="presParOf" srcId="{852D2CDD-D835-48C6-BA96-DF7537B231D6}" destId="{A08F6DC1-0195-4B3A-BE50-5A8761AE2816}" srcOrd="5" destOrd="0" presId="urn:microsoft.com/office/officeart/2005/8/layout/orgChart1"/>
    <dgm:cxn modelId="{5381ACF0-020F-4774-B2E8-875E97A47256}" type="presParOf" srcId="{A08F6DC1-0195-4B3A-BE50-5A8761AE2816}" destId="{A2D1A3D7-F005-4A27-AEFB-82FE2FE8513D}" srcOrd="0" destOrd="0" presId="urn:microsoft.com/office/officeart/2005/8/layout/orgChart1"/>
    <dgm:cxn modelId="{7C0D2BB7-5D66-42DE-BB1B-376F31F3E51D}" type="presParOf" srcId="{A2D1A3D7-F005-4A27-AEFB-82FE2FE8513D}" destId="{AFEFDE29-22FB-44D3-AF2D-C2785B87C666}" srcOrd="0" destOrd="0" presId="urn:microsoft.com/office/officeart/2005/8/layout/orgChart1"/>
    <dgm:cxn modelId="{B2225B76-D2F2-47A6-819D-69109479830B}" type="presParOf" srcId="{A2D1A3D7-F005-4A27-AEFB-82FE2FE8513D}" destId="{071BC319-7EE9-49FE-9F61-651DE8286A21}" srcOrd="1" destOrd="0" presId="urn:microsoft.com/office/officeart/2005/8/layout/orgChart1"/>
    <dgm:cxn modelId="{8BFEF526-618F-497B-8EE5-DAEBFD811FA2}" type="presParOf" srcId="{A08F6DC1-0195-4B3A-BE50-5A8761AE2816}" destId="{A7F1EE12-D6C4-43B5-9784-8097C5DE77D4}" srcOrd="1" destOrd="0" presId="urn:microsoft.com/office/officeart/2005/8/layout/orgChart1"/>
    <dgm:cxn modelId="{8E8CAEFD-2925-4D8C-B010-24942D327FD8}" type="presParOf" srcId="{A7F1EE12-D6C4-43B5-9784-8097C5DE77D4}" destId="{18BFBB82-6035-4A30-94FF-7A5BDB4E4BF7}" srcOrd="0" destOrd="0" presId="urn:microsoft.com/office/officeart/2005/8/layout/orgChart1"/>
    <dgm:cxn modelId="{14E3E7B6-24D2-4B5A-B27D-6CB673B594A1}" type="presParOf" srcId="{A7F1EE12-D6C4-43B5-9784-8097C5DE77D4}" destId="{7B03D9BF-9419-4954-9AAB-75C8628A6E54}" srcOrd="1" destOrd="0" presId="urn:microsoft.com/office/officeart/2005/8/layout/orgChart1"/>
    <dgm:cxn modelId="{254BA917-A3E8-48E2-A663-4F4DA333A337}" type="presParOf" srcId="{7B03D9BF-9419-4954-9AAB-75C8628A6E54}" destId="{B9E75DF3-ED21-4CC2-B286-930979C93618}" srcOrd="0" destOrd="0" presId="urn:microsoft.com/office/officeart/2005/8/layout/orgChart1"/>
    <dgm:cxn modelId="{162B7217-69CE-456F-A66E-116117537E9D}" type="presParOf" srcId="{B9E75DF3-ED21-4CC2-B286-930979C93618}" destId="{9D41FF62-0A02-4ED9-98F9-56118990CBDB}" srcOrd="0" destOrd="0" presId="urn:microsoft.com/office/officeart/2005/8/layout/orgChart1"/>
    <dgm:cxn modelId="{3C67CC97-4762-4BDF-A0C2-0CADED47DF1B}" type="presParOf" srcId="{B9E75DF3-ED21-4CC2-B286-930979C93618}" destId="{61D65D93-354F-41AA-B6B2-410326F35804}" srcOrd="1" destOrd="0" presId="urn:microsoft.com/office/officeart/2005/8/layout/orgChart1"/>
    <dgm:cxn modelId="{892DFD6B-68FD-41AF-968F-5BA2E793E961}" type="presParOf" srcId="{7B03D9BF-9419-4954-9AAB-75C8628A6E54}" destId="{84A843F6-85E7-4BAB-ADB3-9E59F91B53DB}" srcOrd="1" destOrd="0" presId="urn:microsoft.com/office/officeart/2005/8/layout/orgChart1"/>
    <dgm:cxn modelId="{B173E455-2716-4CEE-98D0-6659B1814C97}" type="presParOf" srcId="{84A843F6-85E7-4BAB-ADB3-9E59F91B53DB}" destId="{0F24EFD8-B0E4-4909-B149-459FCAC54A2D}" srcOrd="0" destOrd="0" presId="urn:microsoft.com/office/officeart/2005/8/layout/orgChart1"/>
    <dgm:cxn modelId="{CD2AD844-62F6-4F84-A599-501A43BBEDA0}" type="presParOf" srcId="{84A843F6-85E7-4BAB-ADB3-9E59F91B53DB}" destId="{0FECA1BD-61B7-4CAD-B4F8-1C2503E2B7E3}" srcOrd="1" destOrd="0" presId="urn:microsoft.com/office/officeart/2005/8/layout/orgChart1"/>
    <dgm:cxn modelId="{2877796A-E4BD-4429-BD5E-9247C387FDC0}" type="presParOf" srcId="{0FECA1BD-61B7-4CAD-B4F8-1C2503E2B7E3}" destId="{8D1B654A-06B2-420B-B197-16B9B8856020}" srcOrd="0" destOrd="0" presId="urn:microsoft.com/office/officeart/2005/8/layout/orgChart1"/>
    <dgm:cxn modelId="{600770C1-0E67-413B-AADE-63713A802CC0}" type="presParOf" srcId="{8D1B654A-06B2-420B-B197-16B9B8856020}" destId="{7C74810A-A1C2-4EA5-A059-A5CA23FEAE3C}" srcOrd="0" destOrd="0" presId="urn:microsoft.com/office/officeart/2005/8/layout/orgChart1"/>
    <dgm:cxn modelId="{12B254F7-1270-4203-801B-21C1EBB2664B}" type="presParOf" srcId="{8D1B654A-06B2-420B-B197-16B9B8856020}" destId="{D95555BD-922B-4213-98DC-78243523DA1C}" srcOrd="1" destOrd="0" presId="urn:microsoft.com/office/officeart/2005/8/layout/orgChart1"/>
    <dgm:cxn modelId="{77D96D40-57F9-49B7-828B-B3C8C9B22DD5}" type="presParOf" srcId="{0FECA1BD-61B7-4CAD-B4F8-1C2503E2B7E3}" destId="{F2D4EB3F-5B17-468A-8DC0-A476F35D146A}" srcOrd="1" destOrd="0" presId="urn:microsoft.com/office/officeart/2005/8/layout/orgChart1"/>
    <dgm:cxn modelId="{1F8D7965-5181-412E-879A-C8D5A19DD3AD}" type="presParOf" srcId="{0FECA1BD-61B7-4CAD-B4F8-1C2503E2B7E3}" destId="{344BF6AB-D159-45D0-AFEE-4DCEC0BCA3CE}" srcOrd="2" destOrd="0" presId="urn:microsoft.com/office/officeart/2005/8/layout/orgChart1"/>
    <dgm:cxn modelId="{CC8D8C40-2D20-43D6-AB53-A7ABB22DD3B9}" type="presParOf" srcId="{84A843F6-85E7-4BAB-ADB3-9E59F91B53DB}" destId="{A08880DF-17B4-4030-923C-FBF5C0F8B275}" srcOrd="2" destOrd="0" presId="urn:microsoft.com/office/officeart/2005/8/layout/orgChart1"/>
    <dgm:cxn modelId="{977C0761-972D-4C04-BD1A-A383D5A1B265}" type="presParOf" srcId="{84A843F6-85E7-4BAB-ADB3-9E59F91B53DB}" destId="{BBE5084E-2BC5-4085-9AE4-C88AF9F08618}" srcOrd="3" destOrd="0" presId="urn:microsoft.com/office/officeart/2005/8/layout/orgChart1"/>
    <dgm:cxn modelId="{EDB5B004-D797-42EB-A340-4E6C1490DAA3}" type="presParOf" srcId="{BBE5084E-2BC5-4085-9AE4-C88AF9F08618}" destId="{2F056AB6-CE7A-4698-8CCF-354B1B7D60C3}" srcOrd="0" destOrd="0" presId="urn:microsoft.com/office/officeart/2005/8/layout/orgChart1"/>
    <dgm:cxn modelId="{5E3715A3-B0F4-41EA-95C5-E44CA4C10A70}" type="presParOf" srcId="{2F056AB6-CE7A-4698-8CCF-354B1B7D60C3}" destId="{0F737D86-76D2-42AC-B717-6ADFAF52EAE7}" srcOrd="0" destOrd="0" presId="urn:microsoft.com/office/officeart/2005/8/layout/orgChart1"/>
    <dgm:cxn modelId="{0E706431-1B0B-4F72-8ED4-BB7C3C96FFDA}" type="presParOf" srcId="{2F056AB6-CE7A-4698-8CCF-354B1B7D60C3}" destId="{5E035D17-7B05-4BE0-820E-12A29BCE888B}" srcOrd="1" destOrd="0" presId="urn:microsoft.com/office/officeart/2005/8/layout/orgChart1"/>
    <dgm:cxn modelId="{4C0EFE1A-FD87-4AB1-8AA9-C99248FA8995}" type="presParOf" srcId="{BBE5084E-2BC5-4085-9AE4-C88AF9F08618}" destId="{45FF0B60-39D8-47C9-B198-07E1328BF4BC}" srcOrd="1" destOrd="0" presId="urn:microsoft.com/office/officeart/2005/8/layout/orgChart1"/>
    <dgm:cxn modelId="{25FA11BC-35BC-475E-AAC4-3AB5FD086554}" type="presParOf" srcId="{BBE5084E-2BC5-4085-9AE4-C88AF9F08618}" destId="{6773FE07-5814-4D15-9C64-15CA17BDB9B3}" srcOrd="2" destOrd="0" presId="urn:microsoft.com/office/officeart/2005/8/layout/orgChart1"/>
    <dgm:cxn modelId="{76E38404-CDF5-4D68-BEDC-F66A147D4441}" type="presParOf" srcId="{84A843F6-85E7-4BAB-ADB3-9E59F91B53DB}" destId="{5AE16406-C6DC-4862-9064-7723EDB5B104}" srcOrd="4" destOrd="0" presId="urn:microsoft.com/office/officeart/2005/8/layout/orgChart1"/>
    <dgm:cxn modelId="{4D8ED2B3-313F-4E60-99B8-D3089A372EE6}" type="presParOf" srcId="{84A843F6-85E7-4BAB-ADB3-9E59F91B53DB}" destId="{8AB02DC4-AEE5-4F9E-90B2-7E61B6FFBFF6}" srcOrd="5" destOrd="0" presId="urn:microsoft.com/office/officeart/2005/8/layout/orgChart1"/>
    <dgm:cxn modelId="{026C2E5E-309B-4748-B112-70E38413522E}" type="presParOf" srcId="{8AB02DC4-AEE5-4F9E-90B2-7E61B6FFBFF6}" destId="{C3E98B0B-5270-4A24-9389-6EFEBA00712D}" srcOrd="0" destOrd="0" presId="urn:microsoft.com/office/officeart/2005/8/layout/orgChart1"/>
    <dgm:cxn modelId="{FDD101C8-952A-4D92-8D31-12DA7F8D504A}" type="presParOf" srcId="{C3E98B0B-5270-4A24-9389-6EFEBA00712D}" destId="{A814BDA1-39B7-4C56-BF75-8B385FFD8D39}" srcOrd="0" destOrd="0" presId="urn:microsoft.com/office/officeart/2005/8/layout/orgChart1"/>
    <dgm:cxn modelId="{2DB9AAB3-1434-4C1E-AFFE-E071C707384B}" type="presParOf" srcId="{C3E98B0B-5270-4A24-9389-6EFEBA00712D}" destId="{4C531FE1-FD0B-470A-A9A2-157B07C7FD24}" srcOrd="1" destOrd="0" presId="urn:microsoft.com/office/officeart/2005/8/layout/orgChart1"/>
    <dgm:cxn modelId="{1923B70E-E09F-4856-8926-26BAC8B3BED6}" type="presParOf" srcId="{8AB02DC4-AEE5-4F9E-90B2-7E61B6FFBFF6}" destId="{0AC6E2D0-E0F7-4F3B-AA99-6713F1DD8D7C}" srcOrd="1" destOrd="0" presId="urn:microsoft.com/office/officeart/2005/8/layout/orgChart1"/>
    <dgm:cxn modelId="{E2009C7F-FB09-4D4D-99DB-F8BDB67D03C1}" type="presParOf" srcId="{8AB02DC4-AEE5-4F9E-90B2-7E61B6FFBFF6}" destId="{23B4175E-168E-4898-A180-53B88C72C370}" srcOrd="2" destOrd="0" presId="urn:microsoft.com/office/officeart/2005/8/layout/orgChart1"/>
    <dgm:cxn modelId="{17153B43-7967-4BF2-98A3-29F5FFAF4300}" type="presParOf" srcId="{84A843F6-85E7-4BAB-ADB3-9E59F91B53DB}" destId="{4DB25A45-5E98-4B7D-86C0-3F37883B554E}" srcOrd="6" destOrd="0" presId="urn:microsoft.com/office/officeart/2005/8/layout/orgChart1"/>
    <dgm:cxn modelId="{3C9DD5CD-84E5-4240-89AF-B2ED35C16518}" type="presParOf" srcId="{84A843F6-85E7-4BAB-ADB3-9E59F91B53DB}" destId="{D54D7CE4-FB73-4052-ADB3-D8C61D53A23A}" srcOrd="7" destOrd="0" presId="urn:microsoft.com/office/officeart/2005/8/layout/orgChart1"/>
    <dgm:cxn modelId="{37FFB0AE-1215-4826-AD21-03D7E4CEAD19}" type="presParOf" srcId="{D54D7CE4-FB73-4052-ADB3-D8C61D53A23A}" destId="{0B17E9A6-1874-42F1-9F9A-1EF0DD1FF659}" srcOrd="0" destOrd="0" presId="urn:microsoft.com/office/officeart/2005/8/layout/orgChart1"/>
    <dgm:cxn modelId="{04E94C91-7D53-4410-A85A-3154EBBD26F2}" type="presParOf" srcId="{0B17E9A6-1874-42F1-9F9A-1EF0DD1FF659}" destId="{F08EEC78-EC43-4A9B-A858-71D2752BAB36}" srcOrd="0" destOrd="0" presId="urn:microsoft.com/office/officeart/2005/8/layout/orgChart1"/>
    <dgm:cxn modelId="{866DBA83-EF3E-4299-859F-3491EC02B831}" type="presParOf" srcId="{0B17E9A6-1874-42F1-9F9A-1EF0DD1FF659}" destId="{38AD2F83-0C42-4ACC-8AB6-C226B55CE069}" srcOrd="1" destOrd="0" presId="urn:microsoft.com/office/officeart/2005/8/layout/orgChart1"/>
    <dgm:cxn modelId="{27472C9F-CE98-4A07-BB27-AD554BD1E9C7}" type="presParOf" srcId="{D54D7CE4-FB73-4052-ADB3-D8C61D53A23A}" destId="{9A4E4989-0CF0-4783-83DA-A7CC201FCFD3}" srcOrd="1" destOrd="0" presId="urn:microsoft.com/office/officeart/2005/8/layout/orgChart1"/>
    <dgm:cxn modelId="{5D727CBA-44FB-45DB-995F-D7998C29A248}" type="presParOf" srcId="{D54D7CE4-FB73-4052-ADB3-D8C61D53A23A}" destId="{0A41BB5D-0C46-48F4-B2FA-FD24FCC32006}" srcOrd="2" destOrd="0" presId="urn:microsoft.com/office/officeart/2005/8/layout/orgChart1"/>
    <dgm:cxn modelId="{146258FE-79E7-4DBF-BE5F-FA3176324F0E}" type="presParOf" srcId="{84A843F6-85E7-4BAB-ADB3-9E59F91B53DB}" destId="{36C6FDCE-65AC-4491-9E6A-CDDD29A95079}" srcOrd="8" destOrd="0" presId="urn:microsoft.com/office/officeart/2005/8/layout/orgChart1"/>
    <dgm:cxn modelId="{DFD0D698-9003-45EC-8815-B67C2CB3B958}" type="presParOf" srcId="{84A843F6-85E7-4BAB-ADB3-9E59F91B53DB}" destId="{9C959127-132E-4538-AEAE-8B609AB91C92}" srcOrd="9" destOrd="0" presId="urn:microsoft.com/office/officeart/2005/8/layout/orgChart1"/>
    <dgm:cxn modelId="{1F31049D-20D6-4BA0-BB61-29FCAA1622BB}" type="presParOf" srcId="{9C959127-132E-4538-AEAE-8B609AB91C92}" destId="{F69C0D73-FAFD-41DB-8DD7-7CF3775AFB14}" srcOrd="0" destOrd="0" presId="urn:microsoft.com/office/officeart/2005/8/layout/orgChart1"/>
    <dgm:cxn modelId="{BCF90818-978F-49D6-B403-963EA6BE1B42}" type="presParOf" srcId="{F69C0D73-FAFD-41DB-8DD7-7CF3775AFB14}" destId="{257791E2-33B2-497E-9451-A1F30F5B2A83}" srcOrd="0" destOrd="0" presId="urn:microsoft.com/office/officeart/2005/8/layout/orgChart1"/>
    <dgm:cxn modelId="{955E5779-ADA0-4033-A2CF-103FD4CF84D8}" type="presParOf" srcId="{F69C0D73-FAFD-41DB-8DD7-7CF3775AFB14}" destId="{5643182B-6032-47EE-82D9-9561AB0FFB1B}" srcOrd="1" destOrd="0" presId="urn:microsoft.com/office/officeart/2005/8/layout/orgChart1"/>
    <dgm:cxn modelId="{417385F5-A50D-418F-83C1-BA5A98899CB9}" type="presParOf" srcId="{9C959127-132E-4538-AEAE-8B609AB91C92}" destId="{69F81891-B599-456D-9326-B0182EAFC06A}" srcOrd="1" destOrd="0" presId="urn:microsoft.com/office/officeart/2005/8/layout/orgChart1"/>
    <dgm:cxn modelId="{06FF9F82-D487-4E17-8849-6A43B1F8052E}" type="presParOf" srcId="{9C959127-132E-4538-AEAE-8B609AB91C92}" destId="{349C9030-B08D-4F24-8637-182A34628F42}" srcOrd="2" destOrd="0" presId="urn:microsoft.com/office/officeart/2005/8/layout/orgChart1"/>
    <dgm:cxn modelId="{22575276-28D4-4B39-8FDA-66A696F85C64}" type="presParOf" srcId="{84A843F6-85E7-4BAB-ADB3-9E59F91B53DB}" destId="{23311AEC-0796-42F7-B985-02557E3E9E77}" srcOrd="10" destOrd="0" presId="urn:microsoft.com/office/officeart/2005/8/layout/orgChart1"/>
    <dgm:cxn modelId="{BC40A588-D35F-4C69-9586-F948D7E837C1}" type="presParOf" srcId="{84A843F6-85E7-4BAB-ADB3-9E59F91B53DB}" destId="{4150B3EC-F900-4738-9815-46BD76B7AE68}" srcOrd="11" destOrd="0" presId="urn:microsoft.com/office/officeart/2005/8/layout/orgChart1"/>
    <dgm:cxn modelId="{441E23B1-E801-4F99-84DF-5D1B354121A7}" type="presParOf" srcId="{4150B3EC-F900-4738-9815-46BD76B7AE68}" destId="{DEDC6FE5-21C6-450B-92BC-D50B0D486E95}" srcOrd="0" destOrd="0" presId="urn:microsoft.com/office/officeart/2005/8/layout/orgChart1"/>
    <dgm:cxn modelId="{256FB6AA-8DB5-4340-ACD0-9C6558F55F12}" type="presParOf" srcId="{DEDC6FE5-21C6-450B-92BC-D50B0D486E95}" destId="{418B9B45-4149-4658-B54D-4E3C10ABC472}" srcOrd="0" destOrd="0" presId="urn:microsoft.com/office/officeart/2005/8/layout/orgChart1"/>
    <dgm:cxn modelId="{35600E4C-42DC-47DF-A8DB-5EE667A60C79}" type="presParOf" srcId="{DEDC6FE5-21C6-450B-92BC-D50B0D486E95}" destId="{C46C37E1-57D9-477D-ABFD-9C848E9C71E6}" srcOrd="1" destOrd="0" presId="urn:microsoft.com/office/officeart/2005/8/layout/orgChart1"/>
    <dgm:cxn modelId="{C893BB14-17BC-4336-AA07-CC9241CF5F19}" type="presParOf" srcId="{4150B3EC-F900-4738-9815-46BD76B7AE68}" destId="{0281AD8F-DBC1-4609-BEE1-06F6E29F8939}" srcOrd="1" destOrd="0" presId="urn:microsoft.com/office/officeart/2005/8/layout/orgChart1"/>
    <dgm:cxn modelId="{29E7CC09-AFCB-4095-A82E-AA3644FA9C05}" type="presParOf" srcId="{4150B3EC-F900-4738-9815-46BD76B7AE68}" destId="{984B2B3C-181D-42E9-B293-BC141BB54D89}" srcOrd="2" destOrd="0" presId="urn:microsoft.com/office/officeart/2005/8/layout/orgChart1"/>
    <dgm:cxn modelId="{5C23F6BE-CF36-41DC-A1A8-19BC1DA36E2C}" type="presParOf" srcId="{84A843F6-85E7-4BAB-ADB3-9E59F91B53DB}" destId="{305519EE-2CED-4CBC-B307-BD0AB14F1427}" srcOrd="12" destOrd="0" presId="urn:microsoft.com/office/officeart/2005/8/layout/orgChart1"/>
    <dgm:cxn modelId="{BC7A15E1-6203-409A-B7F6-FDA4EB23226A}" type="presParOf" srcId="{84A843F6-85E7-4BAB-ADB3-9E59F91B53DB}" destId="{71DB668C-20C9-425D-9524-4167F3AA3EAA}" srcOrd="13" destOrd="0" presId="urn:microsoft.com/office/officeart/2005/8/layout/orgChart1"/>
    <dgm:cxn modelId="{6BC823CB-6A51-4643-8E20-8C1BC3F1FEBB}" type="presParOf" srcId="{71DB668C-20C9-425D-9524-4167F3AA3EAA}" destId="{0F3BA925-33E3-423E-85F2-912FBC387B44}" srcOrd="0" destOrd="0" presId="urn:microsoft.com/office/officeart/2005/8/layout/orgChart1"/>
    <dgm:cxn modelId="{F4AEB03B-23B7-4877-88D7-D2F87D647C8B}" type="presParOf" srcId="{0F3BA925-33E3-423E-85F2-912FBC387B44}" destId="{8611CB32-625B-41BF-92D7-64AEE9265D25}" srcOrd="0" destOrd="0" presId="urn:microsoft.com/office/officeart/2005/8/layout/orgChart1"/>
    <dgm:cxn modelId="{254441BB-AA2E-4E0D-833C-73CF73AACE1A}" type="presParOf" srcId="{0F3BA925-33E3-423E-85F2-912FBC387B44}" destId="{BF079878-4F0C-4FD5-8725-780137B6C62A}" srcOrd="1" destOrd="0" presId="urn:microsoft.com/office/officeart/2005/8/layout/orgChart1"/>
    <dgm:cxn modelId="{3DE78EA6-0358-4431-B137-A36A5888BA58}" type="presParOf" srcId="{71DB668C-20C9-425D-9524-4167F3AA3EAA}" destId="{27A8C388-D5C3-48D4-8133-C5976669FAC9}" srcOrd="1" destOrd="0" presId="urn:microsoft.com/office/officeart/2005/8/layout/orgChart1"/>
    <dgm:cxn modelId="{7EA6EFE5-7EFA-474A-A98F-BD443E0369BE}" type="presParOf" srcId="{71DB668C-20C9-425D-9524-4167F3AA3EAA}" destId="{5DEF437A-0A55-4BED-9530-218BFF15E4AE}" srcOrd="2" destOrd="0" presId="urn:microsoft.com/office/officeart/2005/8/layout/orgChart1"/>
    <dgm:cxn modelId="{AB343E2E-C42B-49AF-AD8F-1AD5C9913CE5}" type="presParOf" srcId="{7B03D9BF-9419-4954-9AAB-75C8628A6E54}" destId="{979E7305-50DC-4A40-B245-19400067C2C8}" srcOrd="2" destOrd="0" presId="urn:microsoft.com/office/officeart/2005/8/layout/orgChart1"/>
    <dgm:cxn modelId="{BCDD0D31-2408-4D09-863A-6102F0596699}" type="presParOf" srcId="{A7F1EE12-D6C4-43B5-9784-8097C5DE77D4}" destId="{D7774CC3-27F9-4680-A9BF-0635F83E2FEF}" srcOrd="2" destOrd="0" presId="urn:microsoft.com/office/officeart/2005/8/layout/orgChart1"/>
    <dgm:cxn modelId="{4782D4BD-0CFC-4E03-A33A-BD198E99AA87}" type="presParOf" srcId="{A7F1EE12-D6C4-43B5-9784-8097C5DE77D4}" destId="{40A13F7C-7417-493E-A66A-CB14A1730D91}" srcOrd="3" destOrd="0" presId="urn:microsoft.com/office/officeart/2005/8/layout/orgChart1"/>
    <dgm:cxn modelId="{36BF42EB-90AE-45D8-8902-ACAEF2D4F858}" type="presParOf" srcId="{40A13F7C-7417-493E-A66A-CB14A1730D91}" destId="{363F2AFA-F272-48CC-B784-8C94F389E519}" srcOrd="0" destOrd="0" presId="urn:microsoft.com/office/officeart/2005/8/layout/orgChart1"/>
    <dgm:cxn modelId="{1B996586-2E5F-4046-8D81-6B15E4275A6B}" type="presParOf" srcId="{363F2AFA-F272-48CC-B784-8C94F389E519}" destId="{88FDBBF0-DD3C-4424-846B-1C7A4E3A3FDC}" srcOrd="0" destOrd="0" presId="urn:microsoft.com/office/officeart/2005/8/layout/orgChart1"/>
    <dgm:cxn modelId="{FEFAC863-2E90-414E-8F5C-53B12B89CE1E}" type="presParOf" srcId="{363F2AFA-F272-48CC-B784-8C94F389E519}" destId="{66C14E09-E52E-4C4B-835F-D59E403768A7}" srcOrd="1" destOrd="0" presId="urn:microsoft.com/office/officeart/2005/8/layout/orgChart1"/>
    <dgm:cxn modelId="{9612CFEC-75FC-4228-A720-3C0227FC0A12}" type="presParOf" srcId="{40A13F7C-7417-493E-A66A-CB14A1730D91}" destId="{A90A3941-B336-44C0-962D-B73228A19EA9}" srcOrd="1" destOrd="0" presId="urn:microsoft.com/office/officeart/2005/8/layout/orgChart1"/>
    <dgm:cxn modelId="{A4070E34-7DEF-4A6A-9258-1CC6B09122A8}" type="presParOf" srcId="{A90A3941-B336-44C0-962D-B73228A19EA9}" destId="{280BD909-7961-47D2-96CF-84E6C5AB4BA3}" srcOrd="0" destOrd="0" presId="urn:microsoft.com/office/officeart/2005/8/layout/orgChart1"/>
    <dgm:cxn modelId="{457680AE-13A8-4A29-8B5D-5E58F21381B2}" type="presParOf" srcId="{A90A3941-B336-44C0-962D-B73228A19EA9}" destId="{D8CA9CE3-11C7-4DAA-8356-5ECBF737288E}" srcOrd="1" destOrd="0" presId="urn:microsoft.com/office/officeart/2005/8/layout/orgChart1"/>
    <dgm:cxn modelId="{13671506-E4C9-41C5-B4DF-D20A83955BFD}" type="presParOf" srcId="{D8CA9CE3-11C7-4DAA-8356-5ECBF737288E}" destId="{8761DEAD-867D-434F-8148-E5E9D03E4858}" srcOrd="0" destOrd="0" presId="urn:microsoft.com/office/officeart/2005/8/layout/orgChart1"/>
    <dgm:cxn modelId="{B8401E64-64B7-41A0-8032-04D0A0420449}" type="presParOf" srcId="{8761DEAD-867D-434F-8148-E5E9D03E4858}" destId="{7981EDC5-446F-429E-AD86-D73528882096}" srcOrd="0" destOrd="0" presId="urn:microsoft.com/office/officeart/2005/8/layout/orgChart1"/>
    <dgm:cxn modelId="{A9D84DD7-7EBD-4395-A8E6-FF77D1B9857E}" type="presParOf" srcId="{8761DEAD-867D-434F-8148-E5E9D03E4858}" destId="{299880DB-E5FC-45E0-867A-7F7D47CCFB28}" srcOrd="1" destOrd="0" presId="urn:microsoft.com/office/officeart/2005/8/layout/orgChart1"/>
    <dgm:cxn modelId="{AF4BA905-E563-45D6-A364-69C527E7A2F3}" type="presParOf" srcId="{D8CA9CE3-11C7-4DAA-8356-5ECBF737288E}" destId="{44D57C62-DB29-4DE4-B7D3-3365192B2AF9}" srcOrd="1" destOrd="0" presId="urn:microsoft.com/office/officeart/2005/8/layout/orgChart1"/>
    <dgm:cxn modelId="{7126751D-748A-4069-A289-5D99DDC23FD9}" type="presParOf" srcId="{D8CA9CE3-11C7-4DAA-8356-5ECBF737288E}" destId="{F0D4D270-5660-4476-A3E6-C02A6692CBD6}" srcOrd="2" destOrd="0" presId="urn:microsoft.com/office/officeart/2005/8/layout/orgChart1"/>
    <dgm:cxn modelId="{2F5AA85E-6A95-43E7-B420-5CFF25B096D8}" type="presParOf" srcId="{A90A3941-B336-44C0-962D-B73228A19EA9}" destId="{8ADF8769-F467-4B7C-B493-7E280F9041F5}" srcOrd="2" destOrd="0" presId="urn:microsoft.com/office/officeart/2005/8/layout/orgChart1"/>
    <dgm:cxn modelId="{6D3E15EB-C1F5-4857-8D93-93EABB17DF6C}" type="presParOf" srcId="{A90A3941-B336-44C0-962D-B73228A19EA9}" destId="{85D8FE2C-C762-44CA-8B87-B3D8FEC991D1}" srcOrd="3" destOrd="0" presId="urn:microsoft.com/office/officeart/2005/8/layout/orgChart1"/>
    <dgm:cxn modelId="{CE27C8B9-8A8B-4941-BCCC-D6AF5C7D9B22}" type="presParOf" srcId="{85D8FE2C-C762-44CA-8B87-B3D8FEC991D1}" destId="{1CFCCA70-1B80-4E33-9999-ABC41E3E554F}" srcOrd="0" destOrd="0" presId="urn:microsoft.com/office/officeart/2005/8/layout/orgChart1"/>
    <dgm:cxn modelId="{B9432F65-6F8D-4162-89EB-6310C90EE997}" type="presParOf" srcId="{1CFCCA70-1B80-4E33-9999-ABC41E3E554F}" destId="{48CDA4F7-7A3D-437B-9290-6656CDC0B18C}" srcOrd="0" destOrd="0" presId="urn:microsoft.com/office/officeart/2005/8/layout/orgChart1"/>
    <dgm:cxn modelId="{7257922C-6FB4-4701-A772-F2FC9D1BAD78}" type="presParOf" srcId="{1CFCCA70-1B80-4E33-9999-ABC41E3E554F}" destId="{87884B55-5429-4EFF-A60A-B5B521732B94}" srcOrd="1" destOrd="0" presId="urn:microsoft.com/office/officeart/2005/8/layout/orgChart1"/>
    <dgm:cxn modelId="{5753EFCE-D01A-49C1-869C-B9FCF40E9CE0}" type="presParOf" srcId="{85D8FE2C-C762-44CA-8B87-B3D8FEC991D1}" destId="{1C1F5AC6-C9EC-4DEA-B09A-E24163BC8E4E}" srcOrd="1" destOrd="0" presId="urn:microsoft.com/office/officeart/2005/8/layout/orgChart1"/>
    <dgm:cxn modelId="{F26E8936-E90D-47DD-A2C5-53318E557B47}" type="presParOf" srcId="{85D8FE2C-C762-44CA-8B87-B3D8FEC991D1}" destId="{069F3F4F-DC4C-4B60-95FE-82FC20584EB9}" srcOrd="2" destOrd="0" presId="urn:microsoft.com/office/officeart/2005/8/layout/orgChart1"/>
    <dgm:cxn modelId="{74C1FC87-9F29-4BDD-AE9A-1D4693FB4B35}" type="presParOf" srcId="{A90A3941-B336-44C0-962D-B73228A19EA9}" destId="{336467B1-685E-4217-8F6E-3A172FB3CB71}" srcOrd="4" destOrd="0" presId="urn:microsoft.com/office/officeart/2005/8/layout/orgChart1"/>
    <dgm:cxn modelId="{18CCA7E1-808E-4F1B-83BA-944CFBBE13BD}" type="presParOf" srcId="{A90A3941-B336-44C0-962D-B73228A19EA9}" destId="{6DB764B6-6B1F-40D2-865E-E07E8164131B}" srcOrd="5" destOrd="0" presId="urn:microsoft.com/office/officeart/2005/8/layout/orgChart1"/>
    <dgm:cxn modelId="{7372E398-6549-4FCC-B3BB-661F369C069A}" type="presParOf" srcId="{6DB764B6-6B1F-40D2-865E-E07E8164131B}" destId="{CF138D86-293D-44B9-9558-C9E385CCEC08}" srcOrd="0" destOrd="0" presId="urn:microsoft.com/office/officeart/2005/8/layout/orgChart1"/>
    <dgm:cxn modelId="{B8C38568-1D78-4E3C-86F4-F6D114044F41}" type="presParOf" srcId="{CF138D86-293D-44B9-9558-C9E385CCEC08}" destId="{C387BDD9-1F1A-49A5-94C9-2BED40FF79C0}" srcOrd="0" destOrd="0" presId="urn:microsoft.com/office/officeart/2005/8/layout/orgChart1"/>
    <dgm:cxn modelId="{BBB795D4-2E30-441E-8443-AD6DA7C10055}" type="presParOf" srcId="{CF138D86-293D-44B9-9558-C9E385CCEC08}" destId="{CF79CD0E-1A2E-4DDB-B9E6-F12D66BFEC58}" srcOrd="1" destOrd="0" presId="urn:microsoft.com/office/officeart/2005/8/layout/orgChart1"/>
    <dgm:cxn modelId="{4D5BEC43-2405-4071-B023-48EF4F419A71}" type="presParOf" srcId="{6DB764B6-6B1F-40D2-865E-E07E8164131B}" destId="{9FE61C25-D762-4674-8180-0121010ACE92}" srcOrd="1" destOrd="0" presId="urn:microsoft.com/office/officeart/2005/8/layout/orgChart1"/>
    <dgm:cxn modelId="{DB35D897-E29C-43BE-AC0F-77706A13AA4C}" type="presParOf" srcId="{6DB764B6-6B1F-40D2-865E-E07E8164131B}" destId="{FB86B340-5A14-471F-937A-4C3BE200C75B}" srcOrd="2" destOrd="0" presId="urn:microsoft.com/office/officeart/2005/8/layout/orgChart1"/>
    <dgm:cxn modelId="{CAF0FF0A-2E21-4F90-A882-284AD3A31497}" type="presParOf" srcId="{A90A3941-B336-44C0-962D-B73228A19EA9}" destId="{D02C706E-A3E0-471C-84C0-26FC789245DD}" srcOrd="6" destOrd="0" presId="urn:microsoft.com/office/officeart/2005/8/layout/orgChart1"/>
    <dgm:cxn modelId="{75194CAF-841D-4AC8-9309-966CF5CE38EB}" type="presParOf" srcId="{A90A3941-B336-44C0-962D-B73228A19EA9}" destId="{5C9D1212-2BA4-4C1D-8875-E06D89D23267}" srcOrd="7" destOrd="0" presId="urn:microsoft.com/office/officeart/2005/8/layout/orgChart1"/>
    <dgm:cxn modelId="{B3BC9507-5462-4882-B46F-8860FCBB3972}" type="presParOf" srcId="{5C9D1212-2BA4-4C1D-8875-E06D89D23267}" destId="{9AEBD1F1-7F52-40DB-ADE2-0B319E9B7A95}" srcOrd="0" destOrd="0" presId="urn:microsoft.com/office/officeart/2005/8/layout/orgChart1"/>
    <dgm:cxn modelId="{F78D1A20-6673-4D36-99DB-AE3BE5F6BAB6}" type="presParOf" srcId="{9AEBD1F1-7F52-40DB-ADE2-0B319E9B7A95}" destId="{BEF3CFF1-90AE-4CA5-B1FB-D2046305DDA0}" srcOrd="0" destOrd="0" presId="urn:microsoft.com/office/officeart/2005/8/layout/orgChart1"/>
    <dgm:cxn modelId="{A4FAA29F-6B16-4CA2-BAC4-C0AB479894DA}" type="presParOf" srcId="{9AEBD1F1-7F52-40DB-ADE2-0B319E9B7A95}" destId="{21B889D2-C0DD-46CB-8E51-99E18D18EE52}" srcOrd="1" destOrd="0" presId="urn:microsoft.com/office/officeart/2005/8/layout/orgChart1"/>
    <dgm:cxn modelId="{6D936CD2-496E-4561-910C-E682B6E573B0}" type="presParOf" srcId="{5C9D1212-2BA4-4C1D-8875-E06D89D23267}" destId="{F59C8FEF-D5D2-4517-A262-A15637AEEB7E}" srcOrd="1" destOrd="0" presId="urn:microsoft.com/office/officeart/2005/8/layout/orgChart1"/>
    <dgm:cxn modelId="{4FD29669-F93E-41F3-9C21-70E28093D5FA}" type="presParOf" srcId="{5C9D1212-2BA4-4C1D-8875-E06D89D23267}" destId="{C9A1761E-C1E9-4FF0-B860-3B8D9B8BEC3A}" srcOrd="2" destOrd="0" presId="urn:microsoft.com/office/officeart/2005/8/layout/orgChart1"/>
    <dgm:cxn modelId="{1C55737D-E419-48DB-8D2F-7256ABE97296}" type="presParOf" srcId="{40A13F7C-7417-493E-A66A-CB14A1730D91}" destId="{71C781CB-3D2D-4ED8-95EF-29E49E53F653}" srcOrd="2" destOrd="0" presId="urn:microsoft.com/office/officeart/2005/8/layout/orgChart1"/>
    <dgm:cxn modelId="{0254F4CA-09D3-4BF5-BADC-2BCE9F02150E}" type="presParOf" srcId="{A7F1EE12-D6C4-43B5-9784-8097C5DE77D4}" destId="{9508A268-FA99-4014-BF13-3252AF439B0D}" srcOrd="4" destOrd="0" presId="urn:microsoft.com/office/officeart/2005/8/layout/orgChart1"/>
    <dgm:cxn modelId="{28FD5BF7-BFA7-4A3E-8607-9924E61F7B31}" type="presParOf" srcId="{A7F1EE12-D6C4-43B5-9784-8097C5DE77D4}" destId="{720AEBC9-EF55-430F-921C-FCDEF14D0D2C}" srcOrd="5" destOrd="0" presId="urn:microsoft.com/office/officeart/2005/8/layout/orgChart1"/>
    <dgm:cxn modelId="{0E2829B7-6CBD-47DB-B938-229930824477}" type="presParOf" srcId="{720AEBC9-EF55-430F-921C-FCDEF14D0D2C}" destId="{146C3953-1BE9-4E43-8788-A4B2ACC84666}" srcOrd="0" destOrd="0" presId="urn:microsoft.com/office/officeart/2005/8/layout/orgChart1"/>
    <dgm:cxn modelId="{95CD5C47-D068-4629-977D-9D7067EAE12A}" type="presParOf" srcId="{146C3953-1BE9-4E43-8788-A4B2ACC84666}" destId="{A78BA2BD-B279-464A-8680-B0143DC89807}" srcOrd="0" destOrd="0" presId="urn:microsoft.com/office/officeart/2005/8/layout/orgChart1"/>
    <dgm:cxn modelId="{E330AE55-2DED-49BB-9A61-265DF62A1BC7}" type="presParOf" srcId="{146C3953-1BE9-4E43-8788-A4B2ACC84666}" destId="{1520D9E7-7E73-462F-94D7-40E06CEBD03A}" srcOrd="1" destOrd="0" presId="urn:microsoft.com/office/officeart/2005/8/layout/orgChart1"/>
    <dgm:cxn modelId="{55A52558-232D-4592-BB88-9C67B15CC6F5}" type="presParOf" srcId="{720AEBC9-EF55-430F-921C-FCDEF14D0D2C}" destId="{A72A204D-79B8-4D86-B9FD-7B1E9F069440}" srcOrd="1" destOrd="0" presId="urn:microsoft.com/office/officeart/2005/8/layout/orgChart1"/>
    <dgm:cxn modelId="{EB390A7A-704B-486E-B7D1-DCAE32389481}" type="presParOf" srcId="{A72A204D-79B8-4D86-B9FD-7B1E9F069440}" destId="{0B6ACEAC-93A0-475A-A85D-755898F04885}" srcOrd="0" destOrd="0" presId="urn:microsoft.com/office/officeart/2005/8/layout/orgChart1"/>
    <dgm:cxn modelId="{2AF7BBAA-86A6-4D76-BA88-6512E968B1D8}" type="presParOf" srcId="{A72A204D-79B8-4D86-B9FD-7B1E9F069440}" destId="{EB9D350B-D0F4-45D3-A12D-C8FDF7BBDFB1}" srcOrd="1" destOrd="0" presId="urn:microsoft.com/office/officeart/2005/8/layout/orgChart1"/>
    <dgm:cxn modelId="{511F59EC-CFCD-4353-ACEA-C10A5ADBF24F}" type="presParOf" srcId="{EB9D350B-D0F4-45D3-A12D-C8FDF7BBDFB1}" destId="{9C98640A-9BC3-4B55-9BC4-C1EE898F68ED}" srcOrd="0" destOrd="0" presId="urn:microsoft.com/office/officeart/2005/8/layout/orgChart1"/>
    <dgm:cxn modelId="{EC64AB4F-BB71-4A8C-A158-6270C5273E0D}" type="presParOf" srcId="{9C98640A-9BC3-4B55-9BC4-C1EE898F68ED}" destId="{11A6CA41-51CB-49F0-AD77-4B3BCD1A312B}" srcOrd="0" destOrd="0" presId="urn:microsoft.com/office/officeart/2005/8/layout/orgChart1"/>
    <dgm:cxn modelId="{C2E05562-590F-4497-8503-E0F36D7D9336}" type="presParOf" srcId="{9C98640A-9BC3-4B55-9BC4-C1EE898F68ED}" destId="{8BD2175B-974B-43A6-86A9-787D069B62C9}" srcOrd="1" destOrd="0" presId="urn:microsoft.com/office/officeart/2005/8/layout/orgChart1"/>
    <dgm:cxn modelId="{AD86AB8B-7392-444F-BC6A-587F6C11534C}" type="presParOf" srcId="{EB9D350B-D0F4-45D3-A12D-C8FDF7BBDFB1}" destId="{AD93427D-55C0-4B96-8F7B-4AADC83F7EAC}" srcOrd="1" destOrd="0" presId="urn:microsoft.com/office/officeart/2005/8/layout/orgChart1"/>
    <dgm:cxn modelId="{3334562F-A274-486A-9FD9-3E2D91F60E6C}" type="presParOf" srcId="{EB9D350B-D0F4-45D3-A12D-C8FDF7BBDFB1}" destId="{2173108D-E3E1-4043-9909-EF33927E2E36}" srcOrd="2" destOrd="0" presId="urn:microsoft.com/office/officeart/2005/8/layout/orgChart1"/>
    <dgm:cxn modelId="{877B0D90-BB91-4C85-ADC9-630F8580AA2E}" type="presParOf" srcId="{A72A204D-79B8-4D86-B9FD-7B1E9F069440}" destId="{60C38721-68EC-47C3-939D-D2F8E665F6A5}" srcOrd="2" destOrd="0" presId="urn:microsoft.com/office/officeart/2005/8/layout/orgChart1"/>
    <dgm:cxn modelId="{AE32E9AE-C105-450E-8138-9F792641C6BC}" type="presParOf" srcId="{A72A204D-79B8-4D86-B9FD-7B1E9F069440}" destId="{DF98A370-9E20-4C19-8627-6D7FC79AAB47}" srcOrd="3" destOrd="0" presId="urn:microsoft.com/office/officeart/2005/8/layout/orgChart1"/>
    <dgm:cxn modelId="{D2004253-515E-47D2-A7C7-10F36D115793}" type="presParOf" srcId="{DF98A370-9E20-4C19-8627-6D7FC79AAB47}" destId="{DB7CFDFF-2147-4360-B5CC-8722B24B7578}" srcOrd="0" destOrd="0" presId="urn:microsoft.com/office/officeart/2005/8/layout/orgChart1"/>
    <dgm:cxn modelId="{C65B1B89-95F3-4C2B-831F-224E91672CAA}" type="presParOf" srcId="{DB7CFDFF-2147-4360-B5CC-8722B24B7578}" destId="{6AE2061E-8C15-4010-BF19-2EEFF6E67BCD}" srcOrd="0" destOrd="0" presId="urn:microsoft.com/office/officeart/2005/8/layout/orgChart1"/>
    <dgm:cxn modelId="{18A6D692-4FCB-41BE-A336-4CF4BBF96549}" type="presParOf" srcId="{DB7CFDFF-2147-4360-B5CC-8722B24B7578}" destId="{F00BB436-2F94-447E-AB48-302CC9445754}" srcOrd="1" destOrd="0" presId="urn:microsoft.com/office/officeart/2005/8/layout/orgChart1"/>
    <dgm:cxn modelId="{B679565B-AE92-46C9-8FAC-50D6587CA578}" type="presParOf" srcId="{DF98A370-9E20-4C19-8627-6D7FC79AAB47}" destId="{0C98FCFB-D513-4A02-847F-5695BE773C80}" srcOrd="1" destOrd="0" presId="urn:microsoft.com/office/officeart/2005/8/layout/orgChart1"/>
    <dgm:cxn modelId="{A98CD113-06A9-43D4-BCA4-D25F657AA756}" type="presParOf" srcId="{DF98A370-9E20-4C19-8627-6D7FC79AAB47}" destId="{2FE09BE3-0CD7-4A79-8562-BF3B5B3FA90F}" srcOrd="2" destOrd="0" presId="urn:microsoft.com/office/officeart/2005/8/layout/orgChart1"/>
    <dgm:cxn modelId="{C889F31A-203D-4CA2-A202-ED2920EFC737}" type="presParOf" srcId="{A72A204D-79B8-4D86-B9FD-7B1E9F069440}" destId="{AB2CD74C-5EA7-4045-850E-D25190D6BCCA}" srcOrd="4" destOrd="0" presId="urn:microsoft.com/office/officeart/2005/8/layout/orgChart1"/>
    <dgm:cxn modelId="{83C94E29-CA1F-4221-B6F3-A832A160D382}" type="presParOf" srcId="{A72A204D-79B8-4D86-B9FD-7B1E9F069440}" destId="{FF9E8238-85B4-48BE-8B95-FAF5BC935FB6}" srcOrd="5" destOrd="0" presId="urn:microsoft.com/office/officeart/2005/8/layout/orgChart1"/>
    <dgm:cxn modelId="{EB1F7B7D-8AA7-4AAC-AA29-025F66AFA3A0}" type="presParOf" srcId="{FF9E8238-85B4-48BE-8B95-FAF5BC935FB6}" destId="{07040706-649C-469E-B2D6-ABA646C6E1EB}" srcOrd="0" destOrd="0" presId="urn:microsoft.com/office/officeart/2005/8/layout/orgChart1"/>
    <dgm:cxn modelId="{9A48C47B-F72D-4C09-A92F-1ABCE4D3B5AC}" type="presParOf" srcId="{07040706-649C-469E-B2D6-ABA646C6E1EB}" destId="{E516F24B-8877-49B5-9B6E-B3CA8862361F}" srcOrd="0" destOrd="0" presId="urn:microsoft.com/office/officeart/2005/8/layout/orgChart1"/>
    <dgm:cxn modelId="{375DADC9-7F8A-4EA1-B119-75F2738C062D}" type="presParOf" srcId="{07040706-649C-469E-B2D6-ABA646C6E1EB}" destId="{A27131D3-41E5-4189-8D1C-535D371301A5}" srcOrd="1" destOrd="0" presId="urn:microsoft.com/office/officeart/2005/8/layout/orgChart1"/>
    <dgm:cxn modelId="{C5E518E9-C2D1-4EF3-BF71-71B9298F8B37}" type="presParOf" srcId="{FF9E8238-85B4-48BE-8B95-FAF5BC935FB6}" destId="{786B323D-CB16-43D2-B217-7D770429CA55}" srcOrd="1" destOrd="0" presId="urn:microsoft.com/office/officeart/2005/8/layout/orgChart1"/>
    <dgm:cxn modelId="{8DCC8AA2-C1A6-408F-9E76-0F5A0E5A638F}" type="presParOf" srcId="{FF9E8238-85B4-48BE-8B95-FAF5BC935FB6}" destId="{4BDDED6B-0BF8-44F0-8317-3EB8F8DADA4E}" srcOrd="2" destOrd="0" presId="urn:microsoft.com/office/officeart/2005/8/layout/orgChart1"/>
    <dgm:cxn modelId="{23AE9EE2-723C-49AD-BE14-8A0C03CAD7CF}" type="presParOf" srcId="{720AEBC9-EF55-430F-921C-FCDEF14D0D2C}" destId="{8E95B4B3-308B-410A-A8CC-BD8668E5F10A}" srcOrd="2" destOrd="0" presId="urn:microsoft.com/office/officeart/2005/8/layout/orgChart1"/>
    <dgm:cxn modelId="{AF6F5C92-08EF-4892-8FA4-52CDB8C56607}" type="presParOf" srcId="{A08F6DC1-0195-4B3A-BE50-5A8761AE2816}" destId="{40CA7F19-FEA2-4F9A-90B1-57ADAA64F595}" srcOrd="2" destOrd="0" presId="urn:microsoft.com/office/officeart/2005/8/layout/orgChart1"/>
    <dgm:cxn modelId="{57870B50-F30C-401B-A2C6-D92537990859}" type="presParOf" srcId="{DD1C3CF1-2476-4ED0-8881-D1DAE80FB895}" destId="{A80BD6E2-2A03-4F6E-8094-B851685E5095}" srcOrd="2" destOrd="0" presId="urn:microsoft.com/office/officeart/2005/8/layout/orgChart1"/>
    <dgm:cxn modelId="{6BB9D87D-53F0-420F-A78B-D8D9E245740A}" type="presParOf" srcId="{33018FF6-5A70-411E-B6B4-B9ADA323EAE6}" destId="{A882DE86-72F9-4232-B679-1DB1FCD742E4}" srcOrd="2" destOrd="0" presId="urn:microsoft.com/office/officeart/2005/8/layout/orgChart1"/>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CD74C-5EA7-4045-850E-D25190D6BCCA}">
      <dsp:nvSpPr>
        <dsp:cNvPr id="0" name=""/>
        <dsp:cNvSpPr/>
      </dsp:nvSpPr>
      <dsp:spPr>
        <a:xfrm>
          <a:off x="7034390" y="1632507"/>
          <a:ext cx="91440" cy="1110121"/>
        </a:xfrm>
        <a:custGeom>
          <a:avLst/>
          <a:gdLst/>
          <a:ahLst/>
          <a:cxnLst/>
          <a:rect l="0" t="0" r="0" b="0"/>
          <a:pathLst>
            <a:path>
              <a:moveTo>
                <a:pt x="45720" y="0"/>
              </a:moveTo>
              <a:lnTo>
                <a:pt x="45720" y="1110121"/>
              </a:lnTo>
              <a:lnTo>
                <a:pt x="134293" y="1110121"/>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60C38721-68EC-47C3-939D-D2F8E665F6A5}">
      <dsp:nvSpPr>
        <dsp:cNvPr id="0" name=""/>
        <dsp:cNvSpPr/>
      </dsp:nvSpPr>
      <dsp:spPr>
        <a:xfrm>
          <a:off x="7034390" y="1632507"/>
          <a:ext cx="91440" cy="690873"/>
        </a:xfrm>
        <a:custGeom>
          <a:avLst/>
          <a:gdLst/>
          <a:ahLst/>
          <a:cxnLst/>
          <a:rect l="0" t="0" r="0" b="0"/>
          <a:pathLst>
            <a:path>
              <a:moveTo>
                <a:pt x="45720" y="0"/>
              </a:moveTo>
              <a:lnTo>
                <a:pt x="45720" y="690873"/>
              </a:lnTo>
              <a:lnTo>
                <a:pt x="134293" y="690873"/>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0B6ACEAC-93A0-475A-A85D-755898F04885}">
      <dsp:nvSpPr>
        <dsp:cNvPr id="0" name=""/>
        <dsp:cNvSpPr/>
      </dsp:nvSpPr>
      <dsp:spPr>
        <a:xfrm>
          <a:off x="7034390" y="1632507"/>
          <a:ext cx="91440" cy="271625"/>
        </a:xfrm>
        <a:custGeom>
          <a:avLst/>
          <a:gdLst/>
          <a:ahLst/>
          <a:cxnLst/>
          <a:rect l="0" t="0" r="0" b="0"/>
          <a:pathLst>
            <a:path>
              <a:moveTo>
                <a:pt x="45720" y="0"/>
              </a:moveTo>
              <a:lnTo>
                <a:pt x="45720" y="271625"/>
              </a:lnTo>
              <a:lnTo>
                <a:pt x="134293" y="271625"/>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9508A268-FA99-4014-BF13-3252AF439B0D}">
      <dsp:nvSpPr>
        <dsp:cNvPr id="0" name=""/>
        <dsp:cNvSpPr/>
      </dsp:nvSpPr>
      <dsp:spPr>
        <a:xfrm>
          <a:off x="6601813" y="1213259"/>
          <a:ext cx="714492" cy="124002"/>
        </a:xfrm>
        <a:custGeom>
          <a:avLst/>
          <a:gdLst/>
          <a:ahLst/>
          <a:cxnLst/>
          <a:rect l="0" t="0" r="0" b="0"/>
          <a:pathLst>
            <a:path>
              <a:moveTo>
                <a:pt x="0" y="0"/>
              </a:moveTo>
              <a:lnTo>
                <a:pt x="0" y="62001"/>
              </a:lnTo>
              <a:lnTo>
                <a:pt x="714492" y="62001"/>
              </a:lnTo>
              <a:lnTo>
                <a:pt x="714492" y="124002"/>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D02C706E-A3E0-471C-84C0-26FC789245DD}">
      <dsp:nvSpPr>
        <dsp:cNvPr id="0" name=""/>
        <dsp:cNvSpPr/>
      </dsp:nvSpPr>
      <dsp:spPr>
        <a:xfrm>
          <a:off x="6319897" y="1632507"/>
          <a:ext cx="91440" cy="1529368"/>
        </a:xfrm>
        <a:custGeom>
          <a:avLst/>
          <a:gdLst/>
          <a:ahLst/>
          <a:cxnLst/>
          <a:rect l="0" t="0" r="0" b="0"/>
          <a:pathLst>
            <a:path>
              <a:moveTo>
                <a:pt x="45720" y="0"/>
              </a:moveTo>
              <a:lnTo>
                <a:pt x="45720" y="1529368"/>
              </a:lnTo>
              <a:lnTo>
                <a:pt x="134293" y="1529368"/>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336467B1-685E-4217-8F6E-3A172FB3CB71}">
      <dsp:nvSpPr>
        <dsp:cNvPr id="0" name=""/>
        <dsp:cNvSpPr/>
      </dsp:nvSpPr>
      <dsp:spPr>
        <a:xfrm>
          <a:off x="6319897" y="1632507"/>
          <a:ext cx="91440" cy="1110121"/>
        </a:xfrm>
        <a:custGeom>
          <a:avLst/>
          <a:gdLst/>
          <a:ahLst/>
          <a:cxnLst/>
          <a:rect l="0" t="0" r="0" b="0"/>
          <a:pathLst>
            <a:path>
              <a:moveTo>
                <a:pt x="45720" y="0"/>
              </a:moveTo>
              <a:lnTo>
                <a:pt x="45720" y="1110121"/>
              </a:lnTo>
              <a:lnTo>
                <a:pt x="134293" y="1110121"/>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8ADF8769-F467-4B7C-B493-7E280F9041F5}">
      <dsp:nvSpPr>
        <dsp:cNvPr id="0" name=""/>
        <dsp:cNvSpPr/>
      </dsp:nvSpPr>
      <dsp:spPr>
        <a:xfrm>
          <a:off x="6319897" y="1632507"/>
          <a:ext cx="91440" cy="690873"/>
        </a:xfrm>
        <a:custGeom>
          <a:avLst/>
          <a:gdLst/>
          <a:ahLst/>
          <a:cxnLst/>
          <a:rect l="0" t="0" r="0" b="0"/>
          <a:pathLst>
            <a:path>
              <a:moveTo>
                <a:pt x="45720" y="0"/>
              </a:moveTo>
              <a:lnTo>
                <a:pt x="45720" y="690873"/>
              </a:lnTo>
              <a:lnTo>
                <a:pt x="134293" y="690873"/>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280BD909-7961-47D2-96CF-84E6C5AB4BA3}">
      <dsp:nvSpPr>
        <dsp:cNvPr id="0" name=""/>
        <dsp:cNvSpPr/>
      </dsp:nvSpPr>
      <dsp:spPr>
        <a:xfrm>
          <a:off x="6319897" y="1632507"/>
          <a:ext cx="91440" cy="271625"/>
        </a:xfrm>
        <a:custGeom>
          <a:avLst/>
          <a:gdLst/>
          <a:ahLst/>
          <a:cxnLst/>
          <a:rect l="0" t="0" r="0" b="0"/>
          <a:pathLst>
            <a:path>
              <a:moveTo>
                <a:pt x="45720" y="0"/>
              </a:moveTo>
              <a:lnTo>
                <a:pt x="45720" y="271625"/>
              </a:lnTo>
              <a:lnTo>
                <a:pt x="134293" y="271625"/>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D7774CC3-27F9-4680-A9BF-0635F83E2FEF}">
      <dsp:nvSpPr>
        <dsp:cNvPr id="0" name=""/>
        <dsp:cNvSpPr/>
      </dsp:nvSpPr>
      <dsp:spPr>
        <a:xfrm>
          <a:off x="6556093" y="1213259"/>
          <a:ext cx="91440" cy="124002"/>
        </a:xfrm>
        <a:custGeom>
          <a:avLst/>
          <a:gdLst/>
          <a:ahLst/>
          <a:cxnLst/>
          <a:rect l="0" t="0" r="0" b="0"/>
          <a:pathLst>
            <a:path>
              <a:moveTo>
                <a:pt x="45720" y="0"/>
              </a:moveTo>
              <a:lnTo>
                <a:pt x="45720" y="124002"/>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305519EE-2CED-4CBC-B307-BD0AB14F1427}">
      <dsp:nvSpPr>
        <dsp:cNvPr id="0" name=""/>
        <dsp:cNvSpPr/>
      </dsp:nvSpPr>
      <dsp:spPr>
        <a:xfrm>
          <a:off x="5605404" y="1632507"/>
          <a:ext cx="91440" cy="2787112"/>
        </a:xfrm>
        <a:custGeom>
          <a:avLst/>
          <a:gdLst/>
          <a:ahLst/>
          <a:cxnLst/>
          <a:rect l="0" t="0" r="0" b="0"/>
          <a:pathLst>
            <a:path>
              <a:moveTo>
                <a:pt x="45720" y="0"/>
              </a:moveTo>
              <a:lnTo>
                <a:pt x="45720" y="2787112"/>
              </a:lnTo>
              <a:lnTo>
                <a:pt x="134293" y="2787112"/>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23311AEC-0796-42F7-B985-02557E3E9E77}">
      <dsp:nvSpPr>
        <dsp:cNvPr id="0" name=""/>
        <dsp:cNvSpPr/>
      </dsp:nvSpPr>
      <dsp:spPr>
        <a:xfrm>
          <a:off x="5605404" y="1632507"/>
          <a:ext cx="91440" cy="2367864"/>
        </a:xfrm>
        <a:custGeom>
          <a:avLst/>
          <a:gdLst/>
          <a:ahLst/>
          <a:cxnLst/>
          <a:rect l="0" t="0" r="0" b="0"/>
          <a:pathLst>
            <a:path>
              <a:moveTo>
                <a:pt x="45720" y="0"/>
              </a:moveTo>
              <a:lnTo>
                <a:pt x="45720" y="2367864"/>
              </a:lnTo>
              <a:lnTo>
                <a:pt x="134293" y="2367864"/>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36C6FDCE-65AC-4491-9E6A-CDDD29A95079}">
      <dsp:nvSpPr>
        <dsp:cNvPr id="0" name=""/>
        <dsp:cNvSpPr/>
      </dsp:nvSpPr>
      <dsp:spPr>
        <a:xfrm>
          <a:off x="5605404" y="1632507"/>
          <a:ext cx="91440" cy="1948616"/>
        </a:xfrm>
        <a:custGeom>
          <a:avLst/>
          <a:gdLst/>
          <a:ahLst/>
          <a:cxnLst/>
          <a:rect l="0" t="0" r="0" b="0"/>
          <a:pathLst>
            <a:path>
              <a:moveTo>
                <a:pt x="45720" y="0"/>
              </a:moveTo>
              <a:lnTo>
                <a:pt x="45720" y="1948616"/>
              </a:lnTo>
              <a:lnTo>
                <a:pt x="134293" y="1948616"/>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4DB25A45-5E98-4B7D-86C0-3F37883B554E}">
      <dsp:nvSpPr>
        <dsp:cNvPr id="0" name=""/>
        <dsp:cNvSpPr/>
      </dsp:nvSpPr>
      <dsp:spPr>
        <a:xfrm>
          <a:off x="5605404" y="1632507"/>
          <a:ext cx="91440" cy="1529368"/>
        </a:xfrm>
        <a:custGeom>
          <a:avLst/>
          <a:gdLst/>
          <a:ahLst/>
          <a:cxnLst/>
          <a:rect l="0" t="0" r="0" b="0"/>
          <a:pathLst>
            <a:path>
              <a:moveTo>
                <a:pt x="45720" y="0"/>
              </a:moveTo>
              <a:lnTo>
                <a:pt x="45720" y="1529368"/>
              </a:lnTo>
              <a:lnTo>
                <a:pt x="134293" y="1529368"/>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5AE16406-C6DC-4862-9064-7723EDB5B104}">
      <dsp:nvSpPr>
        <dsp:cNvPr id="0" name=""/>
        <dsp:cNvSpPr/>
      </dsp:nvSpPr>
      <dsp:spPr>
        <a:xfrm>
          <a:off x="5605404" y="1632507"/>
          <a:ext cx="91440" cy="1110121"/>
        </a:xfrm>
        <a:custGeom>
          <a:avLst/>
          <a:gdLst/>
          <a:ahLst/>
          <a:cxnLst/>
          <a:rect l="0" t="0" r="0" b="0"/>
          <a:pathLst>
            <a:path>
              <a:moveTo>
                <a:pt x="45720" y="0"/>
              </a:moveTo>
              <a:lnTo>
                <a:pt x="45720" y="1110121"/>
              </a:lnTo>
              <a:lnTo>
                <a:pt x="134293" y="1110121"/>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A08880DF-17B4-4030-923C-FBF5C0F8B275}">
      <dsp:nvSpPr>
        <dsp:cNvPr id="0" name=""/>
        <dsp:cNvSpPr/>
      </dsp:nvSpPr>
      <dsp:spPr>
        <a:xfrm>
          <a:off x="5605404" y="1632507"/>
          <a:ext cx="91440" cy="690873"/>
        </a:xfrm>
        <a:custGeom>
          <a:avLst/>
          <a:gdLst/>
          <a:ahLst/>
          <a:cxnLst/>
          <a:rect l="0" t="0" r="0" b="0"/>
          <a:pathLst>
            <a:path>
              <a:moveTo>
                <a:pt x="45720" y="0"/>
              </a:moveTo>
              <a:lnTo>
                <a:pt x="45720" y="690873"/>
              </a:lnTo>
              <a:lnTo>
                <a:pt x="134293" y="690873"/>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0F24EFD8-B0E4-4909-B149-459FCAC54A2D}">
      <dsp:nvSpPr>
        <dsp:cNvPr id="0" name=""/>
        <dsp:cNvSpPr/>
      </dsp:nvSpPr>
      <dsp:spPr>
        <a:xfrm>
          <a:off x="5605404" y="1632507"/>
          <a:ext cx="91440" cy="271625"/>
        </a:xfrm>
        <a:custGeom>
          <a:avLst/>
          <a:gdLst/>
          <a:ahLst/>
          <a:cxnLst/>
          <a:rect l="0" t="0" r="0" b="0"/>
          <a:pathLst>
            <a:path>
              <a:moveTo>
                <a:pt x="45720" y="0"/>
              </a:moveTo>
              <a:lnTo>
                <a:pt x="45720" y="271625"/>
              </a:lnTo>
              <a:lnTo>
                <a:pt x="134293" y="271625"/>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18BFBB82-6035-4A30-94FF-7A5BDB4E4BF7}">
      <dsp:nvSpPr>
        <dsp:cNvPr id="0" name=""/>
        <dsp:cNvSpPr/>
      </dsp:nvSpPr>
      <dsp:spPr>
        <a:xfrm>
          <a:off x="5887320" y="1213259"/>
          <a:ext cx="714492" cy="124002"/>
        </a:xfrm>
        <a:custGeom>
          <a:avLst/>
          <a:gdLst/>
          <a:ahLst/>
          <a:cxnLst/>
          <a:rect l="0" t="0" r="0" b="0"/>
          <a:pathLst>
            <a:path>
              <a:moveTo>
                <a:pt x="714492" y="0"/>
              </a:moveTo>
              <a:lnTo>
                <a:pt x="714492" y="62001"/>
              </a:lnTo>
              <a:lnTo>
                <a:pt x="0" y="62001"/>
              </a:lnTo>
              <a:lnTo>
                <a:pt x="0" y="124002"/>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0935946D-9170-44F0-9E76-2A87756960BF}">
      <dsp:nvSpPr>
        <dsp:cNvPr id="0" name=""/>
        <dsp:cNvSpPr/>
      </dsp:nvSpPr>
      <dsp:spPr>
        <a:xfrm>
          <a:off x="5456262" y="794011"/>
          <a:ext cx="1145550" cy="124002"/>
        </a:xfrm>
        <a:custGeom>
          <a:avLst/>
          <a:gdLst/>
          <a:ahLst/>
          <a:cxnLst/>
          <a:rect l="0" t="0" r="0" b="0"/>
          <a:pathLst>
            <a:path>
              <a:moveTo>
                <a:pt x="0" y="0"/>
              </a:moveTo>
              <a:lnTo>
                <a:pt x="0" y="62001"/>
              </a:lnTo>
              <a:lnTo>
                <a:pt x="1145550" y="62001"/>
              </a:lnTo>
              <a:lnTo>
                <a:pt x="1145550" y="124002"/>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05CFB1A3-C441-4450-965A-41AC6677ED99}">
      <dsp:nvSpPr>
        <dsp:cNvPr id="0" name=""/>
        <dsp:cNvSpPr/>
      </dsp:nvSpPr>
      <dsp:spPr>
        <a:xfrm>
          <a:off x="4743289" y="1213259"/>
          <a:ext cx="91440" cy="3206360"/>
        </a:xfrm>
        <a:custGeom>
          <a:avLst/>
          <a:gdLst/>
          <a:ahLst/>
          <a:cxnLst/>
          <a:rect l="0" t="0" r="0" b="0"/>
          <a:pathLst>
            <a:path>
              <a:moveTo>
                <a:pt x="45720" y="0"/>
              </a:moveTo>
              <a:lnTo>
                <a:pt x="45720" y="3206360"/>
              </a:lnTo>
              <a:lnTo>
                <a:pt x="134293" y="3206360"/>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BC59253B-DE69-4C28-9769-33778BBABD17}">
      <dsp:nvSpPr>
        <dsp:cNvPr id="0" name=""/>
        <dsp:cNvSpPr/>
      </dsp:nvSpPr>
      <dsp:spPr>
        <a:xfrm>
          <a:off x="4743289" y="1213259"/>
          <a:ext cx="91440" cy="2787112"/>
        </a:xfrm>
        <a:custGeom>
          <a:avLst/>
          <a:gdLst/>
          <a:ahLst/>
          <a:cxnLst/>
          <a:rect l="0" t="0" r="0" b="0"/>
          <a:pathLst>
            <a:path>
              <a:moveTo>
                <a:pt x="45720" y="0"/>
              </a:moveTo>
              <a:lnTo>
                <a:pt x="45720" y="2787112"/>
              </a:lnTo>
              <a:lnTo>
                <a:pt x="134293" y="2787112"/>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07ABD730-CAEC-40BA-8424-D05A9FEADE1E}">
      <dsp:nvSpPr>
        <dsp:cNvPr id="0" name=""/>
        <dsp:cNvSpPr/>
      </dsp:nvSpPr>
      <dsp:spPr>
        <a:xfrm>
          <a:off x="4743289" y="1213259"/>
          <a:ext cx="91440" cy="2367864"/>
        </a:xfrm>
        <a:custGeom>
          <a:avLst/>
          <a:gdLst/>
          <a:ahLst/>
          <a:cxnLst/>
          <a:rect l="0" t="0" r="0" b="0"/>
          <a:pathLst>
            <a:path>
              <a:moveTo>
                <a:pt x="45720" y="0"/>
              </a:moveTo>
              <a:lnTo>
                <a:pt x="45720" y="2367864"/>
              </a:lnTo>
              <a:lnTo>
                <a:pt x="134293" y="2367864"/>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C08F0992-1BC9-4E06-805D-EA625FB98111}">
      <dsp:nvSpPr>
        <dsp:cNvPr id="0" name=""/>
        <dsp:cNvSpPr/>
      </dsp:nvSpPr>
      <dsp:spPr>
        <a:xfrm>
          <a:off x="4743289" y="1213259"/>
          <a:ext cx="91440" cy="1948616"/>
        </a:xfrm>
        <a:custGeom>
          <a:avLst/>
          <a:gdLst/>
          <a:ahLst/>
          <a:cxnLst/>
          <a:rect l="0" t="0" r="0" b="0"/>
          <a:pathLst>
            <a:path>
              <a:moveTo>
                <a:pt x="45720" y="0"/>
              </a:moveTo>
              <a:lnTo>
                <a:pt x="45720" y="1948616"/>
              </a:lnTo>
              <a:lnTo>
                <a:pt x="134293" y="1948616"/>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C7DDC56F-FFCA-44A8-A70E-ECF01B32FE3F}">
      <dsp:nvSpPr>
        <dsp:cNvPr id="0" name=""/>
        <dsp:cNvSpPr/>
      </dsp:nvSpPr>
      <dsp:spPr>
        <a:xfrm>
          <a:off x="4743289" y="1213259"/>
          <a:ext cx="91440" cy="1529368"/>
        </a:xfrm>
        <a:custGeom>
          <a:avLst/>
          <a:gdLst/>
          <a:ahLst/>
          <a:cxnLst/>
          <a:rect l="0" t="0" r="0" b="0"/>
          <a:pathLst>
            <a:path>
              <a:moveTo>
                <a:pt x="45720" y="0"/>
              </a:moveTo>
              <a:lnTo>
                <a:pt x="45720" y="1529368"/>
              </a:lnTo>
              <a:lnTo>
                <a:pt x="134293" y="1529368"/>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06D9A5B8-A0BD-4783-9BB6-7853F6B003FA}">
      <dsp:nvSpPr>
        <dsp:cNvPr id="0" name=""/>
        <dsp:cNvSpPr/>
      </dsp:nvSpPr>
      <dsp:spPr>
        <a:xfrm>
          <a:off x="4743289" y="1213259"/>
          <a:ext cx="91440" cy="1110121"/>
        </a:xfrm>
        <a:custGeom>
          <a:avLst/>
          <a:gdLst/>
          <a:ahLst/>
          <a:cxnLst/>
          <a:rect l="0" t="0" r="0" b="0"/>
          <a:pathLst>
            <a:path>
              <a:moveTo>
                <a:pt x="45720" y="0"/>
              </a:moveTo>
              <a:lnTo>
                <a:pt x="45720" y="1110121"/>
              </a:lnTo>
              <a:lnTo>
                <a:pt x="134293" y="1110121"/>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50655CD6-6762-489E-8B0B-A82F6094A0B0}">
      <dsp:nvSpPr>
        <dsp:cNvPr id="0" name=""/>
        <dsp:cNvSpPr/>
      </dsp:nvSpPr>
      <dsp:spPr>
        <a:xfrm>
          <a:off x="4743289" y="1213259"/>
          <a:ext cx="91440" cy="690873"/>
        </a:xfrm>
        <a:custGeom>
          <a:avLst/>
          <a:gdLst/>
          <a:ahLst/>
          <a:cxnLst/>
          <a:rect l="0" t="0" r="0" b="0"/>
          <a:pathLst>
            <a:path>
              <a:moveTo>
                <a:pt x="45720" y="0"/>
              </a:moveTo>
              <a:lnTo>
                <a:pt x="45720" y="690873"/>
              </a:lnTo>
              <a:lnTo>
                <a:pt x="134293" y="690873"/>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AD0B5C9B-F4DF-44ED-8437-D44BFE91AFF1}">
      <dsp:nvSpPr>
        <dsp:cNvPr id="0" name=""/>
        <dsp:cNvSpPr/>
      </dsp:nvSpPr>
      <dsp:spPr>
        <a:xfrm>
          <a:off x="4743289" y="1213259"/>
          <a:ext cx="91440" cy="271625"/>
        </a:xfrm>
        <a:custGeom>
          <a:avLst/>
          <a:gdLst/>
          <a:ahLst/>
          <a:cxnLst/>
          <a:rect l="0" t="0" r="0" b="0"/>
          <a:pathLst>
            <a:path>
              <a:moveTo>
                <a:pt x="45720" y="0"/>
              </a:moveTo>
              <a:lnTo>
                <a:pt x="45720" y="271625"/>
              </a:lnTo>
              <a:lnTo>
                <a:pt x="134293" y="271625"/>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316A3996-FAD5-4197-9EC1-AFED56DEA373}">
      <dsp:nvSpPr>
        <dsp:cNvPr id="0" name=""/>
        <dsp:cNvSpPr/>
      </dsp:nvSpPr>
      <dsp:spPr>
        <a:xfrm>
          <a:off x="5025205" y="794011"/>
          <a:ext cx="431057" cy="124002"/>
        </a:xfrm>
        <a:custGeom>
          <a:avLst/>
          <a:gdLst/>
          <a:ahLst/>
          <a:cxnLst/>
          <a:rect l="0" t="0" r="0" b="0"/>
          <a:pathLst>
            <a:path>
              <a:moveTo>
                <a:pt x="431057" y="0"/>
              </a:moveTo>
              <a:lnTo>
                <a:pt x="431057" y="62001"/>
              </a:lnTo>
              <a:lnTo>
                <a:pt x="0" y="62001"/>
              </a:lnTo>
              <a:lnTo>
                <a:pt x="0" y="124002"/>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A42D289D-06EC-425D-87E1-DF21B75FBDA8}">
      <dsp:nvSpPr>
        <dsp:cNvPr id="0" name=""/>
        <dsp:cNvSpPr/>
      </dsp:nvSpPr>
      <dsp:spPr>
        <a:xfrm>
          <a:off x="4028796" y="1213259"/>
          <a:ext cx="91440" cy="1110121"/>
        </a:xfrm>
        <a:custGeom>
          <a:avLst/>
          <a:gdLst/>
          <a:ahLst/>
          <a:cxnLst/>
          <a:rect l="0" t="0" r="0" b="0"/>
          <a:pathLst>
            <a:path>
              <a:moveTo>
                <a:pt x="45720" y="0"/>
              </a:moveTo>
              <a:lnTo>
                <a:pt x="45720" y="1110121"/>
              </a:lnTo>
              <a:lnTo>
                <a:pt x="134293" y="1110121"/>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38B8E0D3-3297-4D5E-B6D2-BE46CFCC6420}">
      <dsp:nvSpPr>
        <dsp:cNvPr id="0" name=""/>
        <dsp:cNvSpPr/>
      </dsp:nvSpPr>
      <dsp:spPr>
        <a:xfrm>
          <a:off x="4028796" y="1213259"/>
          <a:ext cx="91440" cy="690873"/>
        </a:xfrm>
        <a:custGeom>
          <a:avLst/>
          <a:gdLst/>
          <a:ahLst/>
          <a:cxnLst/>
          <a:rect l="0" t="0" r="0" b="0"/>
          <a:pathLst>
            <a:path>
              <a:moveTo>
                <a:pt x="45720" y="0"/>
              </a:moveTo>
              <a:lnTo>
                <a:pt x="45720" y="690873"/>
              </a:lnTo>
              <a:lnTo>
                <a:pt x="134293" y="690873"/>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7D4A0151-FE20-4031-B8BA-E5C9A8223B0B}">
      <dsp:nvSpPr>
        <dsp:cNvPr id="0" name=""/>
        <dsp:cNvSpPr/>
      </dsp:nvSpPr>
      <dsp:spPr>
        <a:xfrm>
          <a:off x="4028796" y="1213259"/>
          <a:ext cx="91440" cy="271625"/>
        </a:xfrm>
        <a:custGeom>
          <a:avLst/>
          <a:gdLst/>
          <a:ahLst/>
          <a:cxnLst/>
          <a:rect l="0" t="0" r="0" b="0"/>
          <a:pathLst>
            <a:path>
              <a:moveTo>
                <a:pt x="45720" y="0"/>
              </a:moveTo>
              <a:lnTo>
                <a:pt x="45720" y="271625"/>
              </a:lnTo>
              <a:lnTo>
                <a:pt x="134293" y="271625"/>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67B81DCD-93FC-42A5-8D51-555A8A841899}">
      <dsp:nvSpPr>
        <dsp:cNvPr id="0" name=""/>
        <dsp:cNvSpPr/>
      </dsp:nvSpPr>
      <dsp:spPr>
        <a:xfrm>
          <a:off x="4310712" y="794011"/>
          <a:ext cx="1145550" cy="124002"/>
        </a:xfrm>
        <a:custGeom>
          <a:avLst/>
          <a:gdLst/>
          <a:ahLst/>
          <a:cxnLst/>
          <a:rect l="0" t="0" r="0" b="0"/>
          <a:pathLst>
            <a:path>
              <a:moveTo>
                <a:pt x="1145550" y="0"/>
              </a:moveTo>
              <a:lnTo>
                <a:pt x="1145550" y="62001"/>
              </a:lnTo>
              <a:lnTo>
                <a:pt x="0" y="62001"/>
              </a:lnTo>
              <a:lnTo>
                <a:pt x="0" y="124002"/>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B937927D-BEB8-4A91-B5FA-2878F80D552C}">
      <dsp:nvSpPr>
        <dsp:cNvPr id="0" name=""/>
        <dsp:cNvSpPr/>
      </dsp:nvSpPr>
      <dsp:spPr>
        <a:xfrm>
          <a:off x="3990371" y="374763"/>
          <a:ext cx="1465891" cy="124002"/>
        </a:xfrm>
        <a:custGeom>
          <a:avLst/>
          <a:gdLst/>
          <a:ahLst/>
          <a:cxnLst/>
          <a:rect l="0" t="0" r="0" b="0"/>
          <a:pathLst>
            <a:path>
              <a:moveTo>
                <a:pt x="0" y="0"/>
              </a:moveTo>
              <a:lnTo>
                <a:pt x="0" y="62001"/>
              </a:lnTo>
              <a:lnTo>
                <a:pt x="1465891" y="62001"/>
              </a:lnTo>
              <a:lnTo>
                <a:pt x="1465891" y="124002"/>
              </a:lnTo>
            </a:path>
          </a:pathLst>
        </a:custGeom>
        <a:noFill/>
        <a:ln w="25400" cap="flat" cmpd="sng" algn="ctr">
          <a:solidFill>
            <a:schemeClr val="dk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66161D18-5B5E-4B24-8644-7FFFB155C9D5}">
      <dsp:nvSpPr>
        <dsp:cNvPr id="0" name=""/>
        <dsp:cNvSpPr/>
      </dsp:nvSpPr>
      <dsp:spPr>
        <a:xfrm>
          <a:off x="3314303" y="1213259"/>
          <a:ext cx="91440" cy="1948616"/>
        </a:xfrm>
        <a:custGeom>
          <a:avLst/>
          <a:gdLst/>
          <a:ahLst/>
          <a:cxnLst/>
          <a:rect l="0" t="0" r="0" b="0"/>
          <a:pathLst>
            <a:path>
              <a:moveTo>
                <a:pt x="45720" y="0"/>
              </a:moveTo>
              <a:lnTo>
                <a:pt x="45720" y="1948616"/>
              </a:lnTo>
              <a:lnTo>
                <a:pt x="134293" y="1948616"/>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5D168CE8-5D4F-46C9-9BAA-67905B89D543}">
      <dsp:nvSpPr>
        <dsp:cNvPr id="0" name=""/>
        <dsp:cNvSpPr/>
      </dsp:nvSpPr>
      <dsp:spPr>
        <a:xfrm>
          <a:off x="3314303" y="1213259"/>
          <a:ext cx="91440" cy="1529368"/>
        </a:xfrm>
        <a:custGeom>
          <a:avLst/>
          <a:gdLst/>
          <a:ahLst/>
          <a:cxnLst/>
          <a:rect l="0" t="0" r="0" b="0"/>
          <a:pathLst>
            <a:path>
              <a:moveTo>
                <a:pt x="45720" y="0"/>
              </a:moveTo>
              <a:lnTo>
                <a:pt x="45720" y="1529368"/>
              </a:lnTo>
              <a:lnTo>
                <a:pt x="134293" y="1529368"/>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28B5B9CB-70A5-4E6A-9E48-667209BC5329}">
      <dsp:nvSpPr>
        <dsp:cNvPr id="0" name=""/>
        <dsp:cNvSpPr/>
      </dsp:nvSpPr>
      <dsp:spPr>
        <a:xfrm>
          <a:off x="3314303" y="1213259"/>
          <a:ext cx="91440" cy="1110121"/>
        </a:xfrm>
        <a:custGeom>
          <a:avLst/>
          <a:gdLst/>
          <a:ahLst/>
          <a:cxnLst/>
          <a:rect l="0" t="0" r="0" b="0"/>
          <a:pathLst>
            <a:path>
              <a:moveTo>
                <a:pt x="45720" y="0"/>
              </a:moveTo>
              <a:lnTo>
                <a:pt x="45720" y="1110121"/>
              </a:lnTo>
              <a:lnTo>
                <a:pt x="134293" y="1110121"/>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4592D152-4AB3-4103-A8AA-DD9EEB294024}">
      <dsp:nvSpPr>
        <dsp:cNvPr id="0" name=""/>
        <dsp:cNvSpPr/>
      </dsp:nvSpPr>
      <dsp:spPr>
        <a:xfrm>
          <a:off x="3314303" y="1213259"/>
          <a:ext cx="91440" cy="690873"/>
        </a:xfrm>
        <a:custGeom>
          <a:avLst/>
          <a:gdLst/>
          <a:ahLst/>
          <a:cxnLst/>
          <a:rect l="0" t="0" r="0" b="0"/>
          <a:pathLst>
            <a:path>
              <a:moveTo>
                <a:pt x="45720" y="0"/>
              </a:moveTo>
              <a:lnTo>
                <a:pt x="45720" y="690873"/>
              </a:lnTo>
              <a:lnTo>
                <a:pt x="134293" y="690873"/>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B3C4D3B9-5058-4FAA-8BBE-1388E09FCDE5}">
      <dsp:nvSpPr>
        <dsp:cNvPr id="0" name=""/>
        <dsp:cNvSpPr/>
      </dsp:nvSpPr>
      <dsp:spPr>
        <a:xfrm>
          <a:off x="3314303" y="1213259"/>
          <a:ext cx="91440" cy="271625"/>
        </a:xfrm>
        <a:custGeom>
          <a:avLst/>
          <a:gdLst/>
          <a:ahLst/>
          <a:cxnLst/>
          <a:rect l="0" t="0" r="0" b="0"/>
          <a:pathLst>
            <a:path>
              <a:moveTo>
                <a:pt x="45720" y="0"/>
              </a:moveTo>
              <a:lnTo>
                <a:pt x="45720" y="271625"/>
              </a:lnTo>
              <a:lnTo>
                <a:pt x="134293" y="271625"/>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ACCFA8FA-6366-4373-9AC6-E744538CDE11}">
      <dsp:nvSpPr>
        <dsp:cNvPr id="0" name=""/>
        <dsp:cNvSpPr/>
      </dsp:nvSpPr>
      <dsp:spPr>
        <a:xfrm>
          <a:off x="2524480" y="794011"/>
          <a:ext cx="1071739" cy="124002"/>
        </a:xfrm>
        <a:custGeom>
          <a:avLst/>
          <a:gdLst/>
          <a:ahLst/>
          <a:cxnLst/>
          <a:rect l="0" t="0" r="0" b="0"/>
          <a:pathLst>
            <a:path>
              <a:moveTo>
                <a:pt x="0" y="0"/>
              </a:moveTo>
              <a:lnTo>
                <a:pt x="0" y="62001"/>
              </a:lnTo>
              <a:lnTo>
                <a:pt x="1071739" y="62001"/>
              </a:lnTo>
              <a:lnTo>
                <a:pt x="1071739" y="124002"/>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8215827A-608D-4B16-9B26-88D07A779E6B}">
      <dsp:nvSpPr>
        <dsp:cNvPr id="0" name=""/>
        <dsp:cNvSpPr/>
      </dsp:nvSpPr>
      <dsp:spPr>
        <a:xfrm>
          <a:off x="2599810" y="1213259"/>
          <a:ext cx="91440" cy="690873"/>
        </a:xfrm>
        <a:custGeom>
          <a:avLst/>
          <a:gdLst/>
          <a:ahLst/>
          <a:cxnLst/>
          <a:rect l="0" t="0" r="0" b="0"/>
          <a:pathLst>
            <a:path>
              <a:moveTo>
                <a:pt x="45720" y="0"/>
              </a:moveTo>
              <a:lnTo>
                <a:pt x="45720" y="690873"/>
              </a:lnTo>
              <a:lnTo>
                <a:pt x="134293" y="690873"/>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E08923F4-91C5-4BC8-9DFD-E80C6E56AFC3}">
      <dsp:nvSpPr>
        <dsp:cNvPr id="0" name=""/>
        <dsp:cNvSpPr/>
      </dsp:nvSpPr>
      <dsp:spPr>
        <a:xfrm>
          <a:off x="2599810" y="1213259"/>
          <a:ext cx="91440" cy="271625"/>
        </a:xfrm>
        <a:custGeom>
          <a:avLst/>
          <a:gdLst/>
          <a:ahLst/>
          <a:cxnLst/>
          <a:rect l="0" t="0" r="0" b="0"/>
          <a:pathLst>
            <a:path>
              <a:moveTo>
                <a:pt x="45720" y="0"/>
              </a:moveTo>
              <a:lnTo>
                <a:pt x="45720" y="271625"/>
              </a:lnTo>
              <a:lnTo>
                <a:pt x="134293" y="271625"/>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972A5FDC-02E9-4B1D-8E52-206C00EC9813}">
      <dsp:nvSpPr>
        <dsp:cNvPr id="0" name=""/>
        <dsp:cNvSpPr/>
      </dsp:nvSpPr>
      <dsp:spPr>
        <a:xfrm>
          <a:off x="2524480" y="794011"/>
          <a:ext cx="357246" cy="124002"/>
        </a:xfrm>
        <a:custGeom>
          <a:avLst/>
          <a:gdLst/>
          <a:ahLst/>
          <a:cxnLst/>
          <a:rect l="0" t="0" r="0" b="0"/>
          <a:pathLst>
            <a:path>
              <a:moveTo>
                <a:pt x="0" y="0"/>
              </a:moveTo>
              <a:lnTo>
                <a:pt x="0" y="62001"/>
              </a:lnTo>
              <a:lnTo>
                <a:pt x="357246" y="62001"/>
              </a:lnTo>
              <a:lnTo>
                <a:pt x="357246" y="124002"/>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FFCFA3F3-679A-4E47-83F3-FD18EFE51D2B}">
      <dsp:nvSpPr>
        <dsp:cNvPr id="0" name=""/>
        <dsp:cNvSpPr/>
      </dsp:nvSpPr>
      <dsp:spPr>
        <a:xfrm>
          <a:off x="1885318" y="1213259"/>
          <a:ext cx="91440" cy="4044855"/>
        </a:xfrm>
        <a:custGeom>
          <a:avLst/>
          <a:gdLst/>
          <a:ahLst/>
          <a:cxnLst/>
          <a:rect l="0" t="0" r="0" b="0"/>
          <a:pathLst>
            <a:path>
              <a:moveTo>
                <a:pt x="45720" y="0"/>
              </a:moveTo>
              <a:lnTo>
                <a:pt x="45720" y="4044855"/>
              </a:lnTo>
              <a:lnTo>
                <a:pt x="134293" y="4044855"/>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93670321-76E8-478C-94A6-D9CBAD47E7E3}">
      <dsp:nvSpPr>
        <dsp:cNvPr id="0" name=""/>
        <dsp:cNvSpPr/>
      </dsp:nvSpPr>
      <dsp:spPr>
        <a:xfrm>
          <a:off x="1885318" y="1213259"/>
          <a:ext cx="91440" cy="3625608"/>
        </a:xfrm>
        <a:custGeom>
          <a:avLst/>
          <a:gdLst/>
          <a:ahLst/>
          <a:cxnLst/>
          <a:rect l="0" t="0" r="0" b="0"/>
          <a:pathLst>
            <a:path>
              <a:moveTo>
                <a:pt x="45720" y="0"/>
              </a:moveTo>
              <a:lnTo>
                <a:pt x="45720" y="3625608"/>
              </a:lnTo>
              <a:lnTo>
                <a:pt x="134293" y="3625608"/>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293AF00E-3835-406F-96D2-E52D29D528A1}">
      <dsp:nvSpPr>
        <dsp:cNvPr id="0" name=""/>
        <dsp:cNvSpPr/>
      </dsp:nvSpPr>
      <dsp:spPr>
        <a:xfrm>
          <a:off x="1885318" y="1213259"/>
          <a:ext cx="91440" cy="3206360"/>
        </a:xfrm>
        <a:custGeom>
          <a:avLst/>
          <a:gdLst/>
          <a:ahLst/>
          <a:cxnLst/>
          <a:rect l="0" t="0" r="0" b="0"/>
          <a:pathLst>
            <a:path>
              <a:moveTo>
                <a:pt x="45720" y="0"/>
              </a:moveTo>
              <a:lnTo>
                <a:pt x="45720" y="3206360"/>
              </a:lnTo>
              <a:lnTo>
                <a:pt x="134293" y="3206360"/>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EBE66436-4060-4FC5-BB27-35E22355ABB3}">
      <dsp:nvSpPr>
        <dsp:cNvPr id="0" name=""/>
        <dsp:cNvSpPr/>
      </dsp:nvSpPr>
      <dsp:spPr>
        <a:xfrm>
          <a:off x="1885318" y="1213259"/>
          <a:ext cx="91440" cy="2787112"/>
        </a:xfrm>
        <a:custGeom>
          <a:avLst/>
          <a:gdLst/>
          <a:ahLst/>
          <a:cxnLst/>
          <a:rect l="0" t="0" r="0" b="0"/>
          <a:pathLst>
            <a:path>
              <a:moveTo>
                <a:pt x="45720" y="0"/>
              </a:moveTo>
              <a:lnTo>
                <a:pt x="45720" y="2787112"/>
              </a:lnTo>
              <a:lnTo>
                <a:pt x="134293" y="2787112"/>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A35E6A0C-CC01-4EB1-9C2D-9954BE8730A0}">
      <dsp:nvSpPr>
        <dsp:cNvPr id="0" name=""/>
        <dsp:cNvSpPr/>
      </dsp:nvSpPr>
      <dsp:spPr>
        <a:xfrm>
          <a:off x="1885318" y="1213259"/>
          <a:ext cx="91440" cy="2367864"/>
        </a:xfrm>
        <a:custGeom>
          <a:avLst/>
          <a:gdLst/>
          <a:ahLst/>
          <a:cxnLst/>
          <a:rect l="0" t="0" r="0" b="0"/>
          <a:pathLst>
            <a:path>
              <a:moveTo>
                <a:pt x="45720" y="0"/>
              </a:moveTo>
              <a:lnTo>
                <a:pt x="45720" y="2367864"/>
              </a:lnTo>
              <a:lnTo>
                <a:pt x="134293" y="2367864"/>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BB2384C3-149E-467E-BC6C-E098849C344B}">
      <dsp:nvSpPr>
        <dsp:cNvPr id="0" name=""/>
        <dsp:cNvSpPr/>
      </dsp:nvSpPr>
      <dsp:spPr>
        <a:xfrm>
          <a:off x="1885318" y="1213259"/>
          <a:ext cx="91440" cy="1948616"/>
        </a:xfrm>
        <a:custGeom>
          <a:avLst/>
          <a:gdLst/>
          <a:ahLst/>
          <a:cxnLst/>
          <a:rect l="0" t="0" r="0" b="0"/>
          <a:pathLst>
            <a:path>
              <a:moveTo>
                <a:pt x="45720" y="0"/>
              </a:moveTo>
              <a:lnTo>
                <a:pt x="45720" y="1948616"/>
              </a:lnTo>
              <a:lnTo>
                <a:pt x="134293" y="1948616"/>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84178A2B-B136-4076-B64D-720220630E1A}">
      <dsp:nvSpPr>
        <dsp:cNvPr id="0" name=""/>
        <dsp:cNvSpPr/>
      </dsp:nvSpPr>
      <dsp:spPr>
        <a:xfrm>
          <a:off x="1885318" y="1213259"/>
          <a:ext cx="91440" cy="1529368"/>
        </a:xfrm>
        <a:custGeom>
          <a:avLst/>
          <a:gdLst/>
          <a:ahLst/>
          <a:cxnLst/>
          <a:rect l="0" t="0" r="0" b="0"/>
          <a:pathLst>
            <a:path>
              <a:moveTo>
                <a:pt x="45720" y="0"/>
              </a:moveTo>
              <a:lnTo>
                <a:pt x="45720" y="1529368"/>
              </a:lnTo>
              <a:lnTo>
                <a:pt x="134293" y="1529368"/>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D50C4DF7-E270-468C-A061-D8D01FF09756}">
      <dsp:nvSpPr>
        <dsp:cNvPr id="0" name=""/>
        <dsp:cNvSpPr/>
      </dsp:nvSpPr>
      <dsp:spPr>
        <a:xfrm>
          <a:off x="1885318" y="1213259"/>
          <a:ext cx="91440" cy="1110121"/>
        </a:xfrm>
        <a:custGeom>
          <a:avLst/>
          <a:gdLst/>
          <a:ahLst/>
          <a:cxnLst/>
          <a:rect l="0" t="0" r="0" b="0"/>
          <a:pathLst>
            <a:path>
              <a:moveTo>
                <a:pt x="45720" y="0"/>
              </a:moveTo>
              <a:lnTo>
                <a:pt x="45720" y="1110121"/>
              </a:lnTo>
              <a:lnTo>
                <a:pt x="134293" y="1110121"/>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5F55FE45-6D34-498F-9FDE-7342E7C49008}">
      <dsp:nvSpPr>
        <dsp:cNvPr id="0" name=""/>
        <dsp:cNvSpPr/>
      </dsp:nvSpPr>
      <dsp:spPr>
        <a:xfrm>
          <a:off x="1885318" y="1213259"/>
          <a:ext cx="91440" cy="690873"/>
        </a:xfrm>
        <a:custGeom>
          <a:avLst/>
          <a:gdLst/>
          <a:ahLst/>
          <a:cxnLst/>
          <a:rect l="0" t="0" r="0" b="0"/>
          <a:pathLst>
            <a:path>
              <a:moveTo>
                <a:pt x="45720" y="0"/>
              </a:moveTo>
              <a:lnTo>
                <a:pt x="45720" y="690873"/>
              </a:lnTo>
              <a:lnTo>
                <a:pt x="134293" y="690873"/>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696E9D69-D1EA-4CD8-8676-B43E59A9685F}">
      <dsp:nvSpPr>
        <dsp:cNvPr id="0" name=""/>
        <dsp:cNvSpPr/>
      </dsp:nvSpPr>
      <dsp:spPr>
        <a:xfrm>
          <a:off x="1885318" y="1213259"/>
          <a:ext cx="91440" cy="271625"/>
        </a:xfrm>
        <a:custGeom>
          <a:avLst/>
          <a:gdLst/>
          <a:ahLst/>
          <a:cxnLst/>
          <a:rect l="0" t="0" r="0" b="0"/>
          <a:pathLst>
            <a:path>
              <a:moveTo>
                <a:pt x="45720" y="0"/>
              </a:moveTo>
              <a:lnTo>
                <a:pt x="45720" y="271625"/>
              </a:lnTo>
              <a:lnTo>
                <a:pt x="134293" y="271625"/>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E0A059C3-06BD-464F-A5D5-98EC3DDF3E0C}">
      <dsp:nvSpPr>
        <dsp:cNvPr id="0" name=""/>
        <dsp:cNvSpPr/>
      </dsp:nvSpPr>
      <dsp:spPr>
        <a:xfrm>
          <a:off x="2167234" y="794011"/>
          <a:ext cx="357246" cy="124002"/>
        </a:xfrm>
        <a:custGeom>
          <a:avLst/>
          <a:gdLst/>
          <a:ahLst/>
          <a:cxnLst/>
          <a:rect l="0" t="0" r="0" b="0"/>
          <a:pathLst>
            <a:path>
              <a:moveTo>
                <a:pt x="357246" y="0"/>
              </a:moveTo>
              <a:lnTo>
                <a:pt x="357246" y="62001"/>
              </a:lnTo>
              <a:lnTo>
                <a:pt x="0" y="62001"/>
              </a:lnTo>
              <a:lnTo>
                <a:pt x="0" y="124002"/>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D7153C14-2C61-4F50-B018-7173D1863A1B}">
      <dsp:nvSpPr>
        <dsp:cNvPr id="0" name=""/>
        <dsp:cNvSpPr/>
      </dsp:nvSpPr>
      <dsp:spPr>
        <a:xfrm>
          <a:off x="1170825" y="1213259"/>
          <a:ext cx="91440" cy="271625"/>
        </a:xfrm>
        <a:custGeom>
          <a:avLst/>
          <a:gdLst/>
          <a:ahLst/>
          <a:cxnLst/>
          <a:rect l="0" t="0" r="0" b="0"/>
          <a:pathLst>
            <a:path>
              <a:moveTo>
                <a:pt x="45720" y="0"/>
              </a:moveTo>
              <a:lnTo>
                <a:pt x="45720" y="271625"/>
              </a:lnTo>
              <a:lnTo>
                <a:pt x="134293" y="271625"/>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29922C04-5F3A-492D-B262-6B99E6424661}">
      <dsp:nvSpPr>
        <dsp:cNvPr id="0" name=""/>
        <dsp:cNvSpPr/>
      </dsp:nvSpPr>
      <dsp:spPr>
        <a:xfrm>
          <a:off x="1452741" y="794011"/>
          <a:ext cx="1071739" cy="124002"/>
        </a:xfrm>
        <a:custGeom>
          <a:avLst/>
          <a:gdLst/>
          <a:ahLst/>
          <a:cxnLst/>
          <a:rect l="0" t="0" r="0" b="0"/>
          <a:pathLst>
            <a:path>
              <a:moveTo>
                <a:pt x="1071739" y="0"/>
              </a:moveTo>
              <a:lnTo>
                <a:pt x="1071739" y="62001"/>
              </a:lnTo>
              <a:lnTo>
                <a:pt x="0" y="62001"/>
              </a:lnTo>
              <a:lnTo>
                <a:pt x="0" y="124002"/>
              </a:lnTo>
            </a:path>
          </a:pathLst>
        </a:custGeom>
        <a:noFill/>
        <a:ln w="25400" cap="flat" cmpd="sng" algn="ctr">
          <a:solidFill>
            <a:schemeClr val="dk1">
              <a:shade val="8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999BA8D2-28FD-450A-9D24-ABFE318ED871}">
      <dsp:nvSpPr>
        <dsp:cNvPr id="0" name=""/>
        <dsp:cNvSpPr/>
      </dsp:nvSpPr>
      <dsp:spPr>
        <a:xfrm>
          <a:off x="2524480" y="374763"/>
          <a:ext cx="1465891" cy="124002"/>
        </a:xfrm>
        <a:custGeom>
          <a:avLst/>
          <a:gdLst/>
          <a:ahLst/>
          <a:cxnLst/>
          <a:rect l="0" t="0" r="0" b="0"/>
          <a:pathLst>
            <a:path>
              <a:moveTo>
                <a:pt x="1465891" y="0"/>
              </a:moveTo>
              <a:lnTo>
                <a:pt x="1465891" y="62001"/>
              </a:lnTo>
              <a:lnTo>
                <a:pt x="0" y="62001"/>
              </a:lnTo>
              <a:lnTo>
                <a:pt x="0" y="124002"/>
              </a:lnTo>
            </a:path>
          </a:pathLst>
        </a:custGeom>
        <a:noFill/>
        <a:ln w="25400" cap="flat" cmpd="sng" algn="ctr">
          <a:solidFill>
            <a:schemeClr val="dk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EC12C8AE-BB24-4686-BE17-551CC11507DE}">
      <dsp:nvSpPr>
        <dsp:cNvPr id="0" name=""/>
        <dsp:cNvSpPr/>
      </dsp:nvSpPr>
      <dsp:spPr>
        <a:xfrm>
          <a:off x="3629685" y="2557"/>
          <a:ext cx="721372" cy="372206"/>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 Sistema integrado para el control de calorías</a:t>
          </a:r>
        </a:p>
      </dsp:txBody>
      <dsp:txXfrm>
        <a:off x="3629685" y="2557"/>
        <a:ext cx="721372" cy="372206"/>
      </dsp:txXfrm>
    </dsp:sp>
    <dsp:sp modelId="{4622F200-D0B2-4770-9C8B-C909C96661A7}">
      <dsp:nvSpPr>
        <dsp:cNvPr id="0" name=""/>
        <dsp:cNvSpPr/>
      </dsp:nvSpPr>
      <dsp:spPr>
        <a:xfrm>
          <a:off x="2229235" y="498766"/>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1 Gestión del Proyecto</a:t>
          </a:r>
        </a:p>
      </dsp:txBody>
      <dsp:txXfrm>
        <a:off x="2229235" y="498766"/>
        <a:ext cx="590489" cy="295244"/>
      </dsp:txXfrm>
    </dsp:sp>
    <dsp:sp modelId="{847F1666-79BE-4110-AFC9-73D1A05DE86D}">
      <dsp:nvSpPr>
        <dsp:cNvPr id="0" name=""/>
        <dsp:cNvSpPr/>
      </dsp:nvSpPr>
      <dsp:spPr>
        <a:xfrm>
          <a:off x="1157496" y="918014"/>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1.1 Estructuración	</a:t>
          </a:r>
        </a:p>
      </dsp:txBody>
      <dsp:txXfrm>
        <a:off x="1157496" y="918014"/>
        <a:ext cx="590489" cy="295244"/>
      </dsp:txXfrm>
    </dsp:sp>
    <dsp:sp modelId="{B5C68C0C-EA7D-4882-891E-C7087E062345}">
      <dsp:nvSpPr>
        <dsp:cNvPr id="0" name=""/>
        <dsp:cNvSpPr/>
      </dsp:nvSpPr>
      <dsp:spPr>
        <a:xfrm>
          <a:off x="1305118" y="1337262"/>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1.1.1 Acta de constitución de proyecto</a:t>
          </a:r>
        </a:p>
      </dsp:txBody>
      <dsp:txXfrm>
        <a:off x="1305118" y="1337262"/>
        <a:ext cx="590489" cy="295244"/>
      </dsp:txXfrm>
    </dsp:sp>
    <dsp:sp modelId="{29603832-11EC-4DB8-9551-E0A2B17EE0DE}">
      <dsp:nvSpPr>
        <dsp:cNvPr id="0" name=""/>
        <dsp:cNvSpPr/>
      </dsp:nvSpPr>
      <dsp:spPr>
        <a:xfrm>
          <a:off x="1871989" y="918014"/>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	1.1.2 Planificación</a:t>
          </a:r>
        </a:p>
      </dsp:txBody>
      <dsp:txXfrm>
        <a:off x="1871989" y="918014"/>
        <a:ext cx="590489" cy="295244"/>
      </dsp:txXfrm>
    </dsp:sp>
    <dsp:sp modelId="{02A78B9F-EE90-4933-9D87-80D5782DC674}">
      <dsp:nvSpPr>
        <dsp:cNvPr id="0" name=""/>
        <dsp:cNvSpPr/>
      </dsp:nvSpPr>
      <dsp:spPr>
        <a:xfrm>
          <a:off x="2019611" y="1337262"/>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	1.1.2.1	 Plan de administración del Proyecto</a:t>
          </a:r>
        </a:p>
      </dsp:txBody>
      <dsp:txXfrm>
        <a:off x="2019611" y="1337262"/>
        <a:ext cx="590489" cy="295244"/>
      </dsp:txXfrm>
    </dsp:sp>
    <dsp:sp modelId="{864EF1B7-65ED-4D9F-A19D-78D16DCCD292}">
      <dsp:nvSpPr>
        <dsp:cNvPr id="0" name=""/>
        <dsp:cNvSpPr/>
      </dsp:nvSpPr>
      <dsp:spPr>
        <a:xfrm>
          <a:off x="2019611" y="1756510"/>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1.2.2 Diagrama de tareas de tiempo (GANTT)	</a:t>
          </a:r>
        </a:p>
      </dsp:txBody>
      <dsp:txXfrm>
        <a:off x="2019611" y="1756510"/>
        <a:ext cx="590489" cy="295244"/>
      </dsp:txXfrm>
    </dsp:sp>
    <dsp:sp modelId="{44205C4D-D62D-441E-A23E-4436967352DF}">
      <dsp:nvSpPr>
        <dsp:cNvPr id="0" name=""/>
        <dsp:cNvSpPr/>
      </dsp:nvSpPr>
      <dsp:spPr>
        <a:xfrm>
          <a:off x="2019611" y="2175757"/>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1.2.3 Plan de asignación de recursos</a:t>
          </a:r>
        </a:p>
      </dsp:txBody>
      <dsp:txXfrm>
        <a:off x="2019611" y="2175757"/>
        <a:ext cx="590489" cy="295244"/>
      </dsp:txXfrm>
    </dsp:sp>
    <dsp:sp modelId="{9F6783B1-89A1-4AD6-8B9A-D12F49D95501}">
      <dsp:nvSpPr>
        <dsp:cNvPr id="0" name=""/>
        <dsp:cNvSpPr/>
      </dsp:nvSpPr>
      <dsp:spPr>
        <a:xfrm>
          <a:off x="2019611" y="2595005"/>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1.2.4 Estudio de Factibilidad Técnica</a:t>
          </a:r>
        </a:p>
      </dsp:txBody>
      <dsp:txXfrm>
        <a:off x="2019611" y="2595005"/>
        <a:ext cx="590489" cy="295244"/>
      </dsp:txXfrm>
    </dsp:sp>
    <dsp:sp modelId="{B6872159-2E1C-452F-B3FA-EBC6CCF76EA4}">
      <dsp:nvSpPr>
        <dsp:cNvPr id="0" name=""/>
        <dsp:cNvSpPr/>
      </dsp:nvSpPr>
      <dsp:spPr>
        <a:xfrm>
          <a:off x="2019611" y="3014253"/>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1.2.5 Estudio de Factibilidad Operativa</a:t>
          </a:r>
        </a:p>
      </dsp:txBody>
      <dsp:txXfrm>
        <a:off x="2019611" y="3014253"/>
        <a:ext cx="590489" cy="295244"/>
      </dsp:txXfrm>
    </dsp:sp>
    <dsp:sp modelId="{471A3B56-C204-42BA-BD55-ED1DABA6F70E}">
      <dsp:nvSpPr>
        <dsp:cNvPr id="0" name=""/>
        <dsp:cNvSpPr/>
      </dsp:nvSpPr>
      <dsp:spPr>
        <a:xfrm>
          <a:off x="2019611" y="3433501"/>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1.2.6 Estudio de Factibilidad Económica</a:t>
          </a:r>
        </a:p>
      </dsp:txBody>
      <dsp:txXfrm>
        <a:off x="2019611" y="3433501"/>
        <a:ext cx="590489" cy="295244"/>
      </dsp:txXfrm>
    </dsp:sp>
    <dsp:sp modelId="{B43AFE1A-63FC-483E-BC0A-B9F4BD0EED24}">
      <dsp:nvSpPr>
        <dsp:cNvPr id="0" name=""/>
        <dsp:cNvSpPr/>
      </dsp:nvSpPr>
      <dsp:spPr>
        <a:xfrm>
          <a:off x="2019611" y="3852749"/>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1.2.7 Plan de Administración de Riesgos</a:t>
          </a:r>
        </a:p>
      </dsp:txBody>
      <dsp:txXfrm>
        <a:off x="2019611" y="3852749"/>
        <a:ext cx="590489" cy="295244"/>
      </dsp:txXfrm>
    </dsp:sp>
    <dsp:sp modelId="{7179229A-DE7C-4046-9A15-ED4B5CA9557C}">
      <dsp:nvSpPr>
        <dsp:cNvPr id="0" name=""/>
        <dsp:cNvSpPr/>
      </dsp:nvSpPr>
      <dsp:spPr>
        <a:xfrm>
          <a:off x="2019611" y="4271997"/>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1.2.8 Plan de Recursos Humanos</a:t>
          </a:r>
        </a:p>
      </dsp:txBody>
      <dsp:txXfrm>
        <a:off x="2019611" y="4271997"/>
        <a:ext cx="590489" cy="295244"/>
      </dsp:txXfrm>
    </dsp:sp>
    <dsp:sp modelId="{DEB8DAF5-B266-4E5E-B141-C2F2CB8C81C2}">
      <dsp:nvSpPr>
        <dsp:cNvPr id="0" name=""/>
        <dsp:cNvSpPr/>
      </dsp:nvSpPr>
      <dsp:spPr>
        <a:xfrm>
          <a:off x="2019611" y="4691245"/>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1.2.9 Plan de Gestión de cambios</a:t>
          </a:r>
        </a:p>
      </dsp:txBody>
      <dsp:txXfrm>
        <a:off x="2019611" y="4691245"/>
        <a:ext cx="590489" cy="295244"/>
      </dsp:txXfrm>
    </dsp:sp>
    <dsp:sp modelId="{B0FA75DA-9DFE-48EF-AD8E-85EA985A8642}">
      <dsp:nvSpPr>
        <dsp:cNvPr id="0" name=""/>
        <dsp:cNvSpPr/>
      </dsp:nvSpPr>
      <dsp:spPr>
        <a:xfrm>
          <a:off x="2019611" y="5110492"/>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1.2.10 Plan de adquisición de dispositivos para pruebas</a:t>
          </a:r>
        </a:p>
      </dsp:txBody>
      <dsp:txXfrm>
        <a:off x="2019611" y="5110492"/>
        <a:ext cx="590489" cy="295244"/>
      </dsp:txXfrm>
    </dsp:sp>
    <dsp:sp modelId="{0804931E-5521-49D6-94E5-F50800082344}">
      <dsp:nvSpPr>
        <dsp:cNvPr id="0" name=""/>
        <dsp:cNvSpPr/>
      </dsp:nvSpPr>
      <dsp:spPr>
        <a:xfrm>
          <a:off x="2586481" y="918014"/>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	1.1.3 Cierre</a:t>
          </a:r>
        </a:p>
      </dsp:txBody>
      <dsp:txXfrm>
        <a:off x="2586481" y="918014"/>
        <a:ext cx="590489" cy="295244"/>
      </dsp:txXfrm>
    </dsp:sp>
    <dsp:sp modelId="{1E5C3E50-6829-4D17-AE14-A16E4C1216C7}">
      <dsp:nvSpPr>
        <dsp:cNvPr id="0" name=""/>
        <dsp:cNvSpPr/>
      </dsp:nvSpPr>
      <dsp:spPr>
        <a:xfrm>
          <a:off x="2734104" y="1337262"/>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1.3.1 Informe Cierre de Proyecto</a:t>
          </a:r>
        </a:p>
      </dsp:txBody>
      <dsp:txXfrm>
        <a:off x="2734104" y="1337262"/>
        <a:ext cx="590489" cy="295244"/>
      </dsp:txXfrm>
    </dsp:sp>
    <dsp:sp modelId="{9E27093A-9776-4E74-9F32-B090E5E738CD}">
      <dsp:nvSpPr>
        <dsp:cNvPr id="0" name=""/>
        <dsp:cNvSpPr/>
      </dsp:nvSpPr>
      <dsp:spPr>
        <a:xfrm>
          <a:off x="2734104" y="1756510"/>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1.3.2 Lecciones Aprendidas</a:t>
          </a:r>
        </a:p>
      </dsp:txBody>
      <dsp:txXfrm>
        <a:off x="2734104" y="1756510"/>
        <a:ext cx="590489" cy="295244"/>
      </dsp:txXfrm>
    </dsp:sp>
    <dsp:sp modelId="{53F25344-36CE-46A9-A5D2-8F5CAC2424D5}">
      <dsp:nvSpPr>
        <dsp:cNvPr id="0" name=""/>
        <dsp:cNvSpPr/>
      </dsp:nvSpPr>
      <dsp:spPr>
        <a:xfrm>
          <a:off x="3300974" y="918014"/>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1.4 Seguimiento y Control del proyecto</a:t>
          </a:r>
        </a:p>
      </dsp:txBody>
      <dsp:txXfrm>
        <a:off x="3300974" y="918014"/>
        <a:ext cx="590489" cy="295244"/>
      </dsp:txXfrm>
    </dsp:sp>
    <dsp:sp modelId="{6553B174-3783-493B-BC4B-1CAFA48A06B4}">
      <dsp:nvSpPr>
        <dsp:cNvPr id="0" name=""/>
        <dsp:cNvSpPr/>
      </dsp:nvSpPr>
      <dsp:spPr>
        <a:xfrm>
          <a:off x="3448597" y="1337262"/>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1.4.1 Informes de avances</a:t>
          </a:r>
        </a:p>
      </dsp:txBody>
      <dsp:txXfrm>
        <a:off x="3448597" y="1337262"/>
        <a:ext cx="590489" cy="295244"/>
      </dsp:txXfrm>
    </dsp:sp>
    <dsp:sp modelId="{858FF22C-D511-445D-B592-4B31D3992161}">
      <dsp:nvSpPr>
        <dsp:cNvPr id="0" name=""/>
        <dsp:cNvSpPr/>
      </dsp:nvSpPr>
      <dsp:spPr>
        <a:xfrm>
          <a:off x="3448597" y="1756510"/>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1.4.2 Informes mensuales de costos</a:t>
          </a:r>
        </a:p>
      </dsp:txBody>
      <dsp:txXfrm>
        <a:off x="3448597" y="1756510"/>
        <a:ext cx="590489" cy="295244"/>
      </dsp:txXfrm>
    </dsp:sp>
    <dsp:sp modelId="{4CEF6E90-A02C-4F23-80CF-FDB4485EF91A}">
      <dsp:nvSpPr>
        <dsp:cNvPr id="0" name=""/>
        <dsp:cNvSpPr/>
      </dsp:nvSpPr>
      <dsp:spPr>
        <a:xfrm>
          <a:off x="3448597" y="2175757"/>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1.4.3 Informes de Desvíos</a:t>
          </a:r>
        </a:p>
      </dsp:txBody>
      <dsp:txXfrm>
        <a:off x="3448597" y="2175757"/>
        <a:ext cx="590489" cy="295244"/>
      </dsp:txXfrm>
    </dsp:sp>
    <dsp:sp modelId="{D3CFB3C0-BAB6-4F05-8D11-055E35B1BC5D}">
      <dsp:nvSpPr>
        <dsp:cNvPr id="0" name=""/>
        <dsp:cNvSpPr/>
      </dsp:nvSpPr>
      <dsp:spPr>
        <a:xfrm>
          <a:off x="3448597" y="2595005"/>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1.4.4 Minutas de Reunión</a:t>
          </a:r>
        </a:p>
      </dsp:txBody>
      <dsp:txXfrm>
        <a:off x="3448597" y="2595005"/>
        <a:ext cx="590489" cy="295244"/>
      </dsp:txXfrm>
    </dsp:sp>
    <dsp:sp modelId="{0BD39EA8-C734-4BC7-A6A7-72C2175007AE}">
      <dsp:nvSpPr>
        <dsp:cNvPr id="0" name=""/>
        <dsp:cNvSpPr/>
      </dsp:nvSpPr>
      <dsp:spPr>
        <a:xfrm>
          <a:off x="3448597" y="3014253"/>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Reuniones de Seguimiento</a:t>
          </a:r>
        </a:p>
      </dsp:txBody>
      <dsp:txXfrm>
        <a:off x="3448597" y="3014253"/>
        <a:ext cx="590489" cy="295244"/>
      </dsp:txXfrm>
    </dsp:sp>
    <dsp:sp modelId="{3F684DC2-CDDA-4916-8A96-D74C4BE2D1A7}">
      <dsp:nvSpPr>
        <dsp:cNvPr id="0" name=""/>
        <dsp:cNvSpPr/>
      </dsp:nvSpPr>
      <dsp:spPr>
        <a:xfrm>
          <a:off x="5161018" y="498766"/>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 Ejecución</a:t>
          </a:r>
        </a:p>
      </dsp:txBody>
      <dsp:txXfrm>
        <a:off x="5161018" y="498766"/>
        <a:ext cx="590489" cy="295244"/>
      </dsp:txXfrm>
    </dsp:sp>
    <dsp:sp modelId="{E6C9631F-D42D-4FCC-9D56-8302B3EB6C3B}">
      <dsp:nvSpPr>
        <dsp:cNvPr id="0" name=""/>
        <dsp:cNvSpPr/>
      </dsp:nvSpPr>
      <dsp:spPr>
        <a:xfrm>
          <a:off x="4015467" y="918014"/>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1 Gestión de Requerimientos</a:t>
          </a:r>
        </a:p>
      </dsp:txBody>
      <dsp:txXfrm>
        <a:off x="4015467" y="918014"/>
        <a:ext cx="590489" cy="295244"/>
      </dsp:txXfrm>
    </dsp:sp>
    <dsp:sp modelId="{29B6BF0C-258E-456E-9C07-B0ABB2E7C682}">
      <dsp:nvSpPr>
        <dsp:cNvPr id="0" name=""/>
        <dsp:cNvSpPr/>
      </dsp:nvSpPr>
      <dsp:spPr>
        <a:xfrm>
          <a:off x="4163090" y="1337262"/>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1.1 Análisis y especificación de Casos de Uso</a:t>
          </a:r>
        </a:p>
      </dsp:txBody>
      <dsp:txXfrm>
        <a:off x="4163090" y="1337262"/>
        <a:ext cx="590489" cy="295244"/>
      </dsp:txXfrm>
    </dsp:sp>
    <dsp:sp modelId="{535CCDDF-369E-4C30-A7EE-FD6D05B4C469}">
      <dsp:nvSpPr>
        <dsp:cNvPr id="0" name=""/>
        <dsp:cNvSpPr/>
      </dsp:nvSpPr>
      <dsp:spPr>
        <a:xfrm>
          <a:off x="4163090" y="1756510"/>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1.2 Análisis y especificación de Requerimientos de Software</a:t>
          </a:r>
        </a:p>
      </dsp:txBody>
      <dsp:txXfrm>
        <a:off x="4163090" y="1756510"/>
        <a:ext cx="590489" cy="295244"/>
      </dsp:txXfrm>
    </dsp:sp>
    <dsp:sp modelId="{2FE687E6-1AE2-4176-A75C-44A222330FDD}">
      <dsp:nvSpPr>
        <dsp:cNvPr id="0" name=""/>
        <dsp:cNvSpPr/>
      </dsp:nvSpPr>
      <dsp:spPr>
        <a:xfrm>
          <a:off x="4163090" y="2175757"/>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1.3 Especificación de casos de prueba</a:t>
          </a:r>
        </a:p>
      </dsp:txBody>
      <dsp:txXfrm>
        <a:off x="4163090" y="2175757"/>
        <a:ext cx="590489" cy="295244"/>
      </dsp:txXfrm>
    </dsp:sp>
    <dsp:sp modelId="{BE0FAAF2-BD97-4EBE-955F-4EC8229B7B00}">
      <dsp:nvSpPr>
        <dsp:cNvPr id="0" name=""/>
        <dsp:cNvSpPr/>
      </dsp:nvSpPr>
      <dsp:spPr>
        <a:xfrm>
          <a:off x="4729960" y="918014"/>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2 Diseño de la Solución</a:t>
          </a:r>
        </a:p>
      </dsp:txBody>
      <dsp:txXfrm>
        <a:off x="4729960" y="918014"/>
        <a:ext cx="590489" cy="295244"/>
      </dsp:txXfrm>
    </dsp:sp>
    <dsp:sp modelId="{B322A763-7969-42E4-9F5C-6634D4309330}">
      <dsp:nvSpPr>
        <dsp:cNvPr id="0" name=""/>
        <dsp:cNvSpPr/>
      </dsp:nvSpPr>
      <dsp:spPr>
        <a:xfrm>
          <a:off x="4877582" y="1337262"/>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2.1 Modelo/Diagrama preliminar de Arquitectura</a:t>
          </a:r>
        </a:p>
      </dsp:txBody>
      <dsp:txXfrm>
        <a:off x="4877582" y="1337262"/>
        <a:ext cx="590489" cy="295244"/>
      </dsp:txXfrm>
    </dsp:sp>
    <dsp:sp modelId="{64313EBF-F013-43E0-B67A-2BE2FF752C6F}">
      <dsp:nvSpPr>
        <dsp:cNvPr id="0" name=""/>
        <dsp:cNvSpPr/>
      </dsp:nvSpPr>
      <dsp:spPr>
        <a:xfrm>
          <a:off x="4877582" y="1756510"/>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2.2 Diagrama de despliegue</a:t>
          </a:r>
        </a:p>
      </dsp:txBody>
      <dsp:txXfrm>
        <a:off x="4877582" y="1756510"/>
        <a:ext cx="590489" cy="295244"/>
      </dsp:txXfrm>
    </dsp:sp>
    <dsp:sp modelId="{8FA14760-5E69-4652-A105-F5A222C525A8}">
      <dsp:nvSpPr>
        <dsp:cNvPr id="0" name=""/>
        <dsp:cNvSpPr/>
      </dsp:nvSpPr>
      <dsp:spPr>
        <a:xfrm>
          <a:off x="4877582" y="2175757"/>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2.3 Diagrama de componentes</a:t>
          </a:r>
        </a:p>
      </dsp:txBody>
      <dsp:txXfrm>
        <a:off x="4877582" y="2175757"/>
        <a:ext cx="590489" cy="295244"/>
      </dsp:txXfrm>
    </dsp:sp>
    <dsp:sp modelId="{07261B3E-F8A4-4ACF-82A9-5FA01704FF5A}">
      <dsp:nvSpPr>
        <dsp:cNvPr id="0" name=""/>
        <dsp:cNvSpPr/>
      </dsp:nvSpPr>
      <dsp:spPr>
        <a:xfrm>
          <a:off x="4877582" y="2595005"/>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2.4 Diagrama Entidad Relación</a:t>
          </a:r>
        </a:p>
      </dsp:txBody>
      <dsp:txXfrm>
        <a:off x="4877582" y="2595005"/>
        <a:ext cx="590489" cy="295244"/>
      </dsp:txXfrm>
    </dsp:sp>
    <dsp:sp modelId="{36C38D7B-8C37-457F-9E1B-9F4492C0699C}">
      <dsp:nvSpPr>
        <dsp:cNvPr id="0" name=""/>
        <dsp:cNvSpPr/>
      </dsp:nvSpPr>
      <dsp:spPr>
        <a:xfrm>
          <a:off x="4877582" y="3014253"/>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2.5 Modelo Relacional de Bases de Datos</a:t>
          </a:r>
        </a:p>
      </dsp:txBody>
      <dsp:txXfrm>
        <a:off x="4877582" y="3014253"/>
        <a:ext cx="590489" cy="295244"/>
      </dsp:txXfrm>
    </dsp:sp>
    <dsp:sp modelId="{58787CEA-24F8-43A9-A6CD-1860097A3696}">
      <dsp:nvSpPr>
        <dsp:cNvPr id="0" name=""/>
        <dsp:cNvSpPr/>
      </dsp:nvSpPr>
      <dsp:spPr>
        <a:xfrm>
          <a:off x="4877582" y="3433501"/>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2.6 Diagrama de Secuencia</a:t>
          </a:r>
        </a:p>
      </dsp:txBody>
      <dsp:txXfrm>
        <a:off x="4877582" y="3433501"/>
        <a:ext cx="590489" cy="295244"/>
      </dsp:txXfrm>
    </dsp:sp>
    <dsp:sp modelId="{CD097D42-0E9D-42EF-89D2-64FF60F9A6A0}">
      <dsp:nvSpPr>
        <dsp:cNvPr id="0" name=""/>
        <dsp:cNvSpPr/>
      </dsp:nvSpPr>
      <dsp:spPr>
        <a:xfrm>
          <a:off x="4877582" y="3852749"/>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2.7 Diagrama de Objetos</a:t>
          </a:r>
        </a:p>
      </dsp:txBody>
      <dsp:txXfrm>
        <a:off x="4877582" y="3852749"/>
        <a:ext cx="590489" cy="295244"/>
      </dsp:txXfrm>
    </dsp:sp>
    <dsp:sp modelId="{AC38C59A-6597-4DD1-860F-B729DA4A9CC9}">
      <dsp:nvSpPr>
        <dsp:cNvPr id="0" name=""/>
        <dsp:cNvSpPr/>
      </dsp:nvSpPr>
      <dsp:spPr>
        <a:xfrm>
          <a:off x="4877582" y="4271997"/>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2.8 Diagrama de Actividad</a:t>
          </a:r>
        </a:p>
      </dsp:txBody>
      <dsp:txXfrm>
        <a:off x="4877582" y="4271997"/>
        <a:ext cx="590489" cy="295244"/>
      </dsp:txXfrm>
    </dsp:sp>
    <dsp:sp modelId="{AFEFDE29-22FB-44D3-AF2D-C2785B87C666}">
      <dsp:nvSpPr>
        <dsp:cNvPr id="0" name=""/>
        <dsp:cNvSpPr/>
      </dsp:nvSpPr>
      <dsp:spPr>
        <a:xfrm>
          <a:off x="6306568" y="918014"/>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	1.2.3 Construcción y Pruebas</a:t>
          </a:r>
        </a:p>
      </dsp:txBody>
      <dsp:txXfrm>
        <a:off x="6306568" y="918014"/>
        <a:ext cx="590489" cy="295244"/>
      </dsp:txXfrm>
    </dsp:sp>
    <dsp:sp modelId="{9D41FF62-0A02-4ED9-98F9-56118990CBDB}">
      <dsp:nvSpPr>
        <dsp:cNvPr id="0" name=""/>
        <dsp:cNvSpPr/>
      </dsp:nvSpPr>
      <dsp:spPr>
        <a:xfrm>
          <a:off x="5592075" y="1337262"/>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3.1 Desarrollo de Prototipos</a:t>
          </a:r>
        </a:p>
      </dsp:txBody>
      <dsp:txXfrm>
        <a:off x="5592075" y="1337262"/>
        <a:ext cx="590489" cy="295244"/>
      </dsp:txXfrm>
    </dsp:sp>
    <dsp:sp modelId="{7C74810A-A1C2-4EA5-A059-A5CA23FEAE3C}">
      <dsp:nvSpPr>
        <dsp:cNvPr id="0" name=""/>
        <dsp:cNvSpPr/>
      </dsp:nvSpPr>
      <dsp:spPr>
        <a:xfrm>
          <a:off x="5739698" y="1756510"/>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3.1.1 Diagrama de Clases</a:t>
          </a:r>
        </a:p>
      </dsp:txBody>
      <dsp:txXfrm>
        <a:off x="5739698" y="1756510"/>
        <a:ext cx="590489" cy="295244"/>
      </dsp:txXfrm>
    </dsp:sp>
    <dsp:sp modelId="{0F737D86-76D2-42AC-B717-6ADFAF52EAE7}">
      <dsp:nvSpPr>
        <dsp:cNvPr id="0" name=""/>
        <dsp:cNvSpPr/>
      </dsp:nvSpPr>
      <dsp:spPr>
        <a:xfrm>
          <a:off x="5739698" y="2175757"/>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3.1.2 Documento de Diseño</a:t>
          </a:r>
        </a:p>
      </dsp:txBody>
      <dsp:txXfrm>
        <a:off x="5739698" y="2175757"/>
        <a:ext cx="590489" cy="295244"/>
      </dsp:txXfrm>
    </dsp:sp>
    <dsp:sp modelId="{A814BDA1-39B7-4C56-BF75-8B385FFD8D39}">
      <dsp:nvSpPr>
        <dsp:cNvPr id="0" name=""/>
        <dsp:cNvSpPr/>
      </dsp:nvSpPr>
      <dsp:spPr>
        <a:xfrm>
          <a:off x="5739698" y="2595005"/>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3.1.3 Reuniones de Avance</a:t>
          </a:r>
        </a:p>
      </dsp:txBody>
      <dsp:txXfrm>
        <a:off x="5739698" y="2595005"/>
        <a:ext cx="590489" cy="295244"/>
      </dsp:txXfrm>
    </dsp:sp>
    <dsp:sp modelId="{F08EEC78-EC43-4A9B-A858-71D2752BAB36}">
      <dsp:nvSpPr>
        <dsp:cNvPr id="0" name=""/>
        <dsp:cNvSpPr/>
      </dsp:nvSpPr>
      <dsp:spPr>
        <a:xfrm>
          <a:off x="5739698" y="3014253"/>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3.1.4 Pruebas Unitarias</a:t>
          </a:r>
        </a:p>
      </dsp:txBody>
      <dsp:txXfrm>
        <a:off x="5739698" y="3014253"/>
        <a:ext cx="590489" cy="295244"/>
      </dsp:txXfrm>
    </dsp:sp>
    <dsp:sp modelId="{257791E2-33B2-497E-9451-A1F30F5B2A83}">
      <dsp:nvSpPr>
        <dsp:cNvPr id="0" name=""/>
        <dsp:cNvSpPr/>
      </dsp:nvSpPr>
      <dsp:spPr>
        <a:xfrm>
          <a:off x="5739698" y="3433501"/>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3.1.5 Pruebas Funcionales</a:t>
          </a:r>
        </a:p>
      </dsp:txBody>
      <dsp:txXfrm>
        <a:off x="5739698" y="3433501"/>
        <a:ext cx="590489" cy="295244"/>
      </dsp:txXfrm>
    </dsp:sp>
    <dsp:sp modelId="{418B9B45-4149-4658-B54D-4E3C10ABC472}">
      <dsp:nvSpPr>
        <dsp:cNvPr id="0" name=""/>
        <dsp:cNvSpPr/>
      </dsp:nvSpPr>
      <dsp:spPr>
        <a:xfrm>
          <a:off x="5739698" y="3852749"/>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3.1.6 Deploy en ambiente  Test</a:t>
          </a:r>
        </a:p>
      </dsp:txBody>
      <dsp:txXfrm>
        <a:off x="5739698" y="3852749"/>
        <a:ext cx="590489" cy="295244"/>
      </dsp:txXfrm>
    </dsp:sp>
    <dsp:sp modelId="{8611CB32-625B-41BF-92D7-64AEE9265D25}">
      <dsp:nvSpPr>
        <dsp:cNvPr id="0" name=""/>
        <dsp:cNvSpPr/>
      </dsp:nvSpPr>
      <dsp:spPr>
        <a:xfrm>
          <a:off x="5739698" y="4271997"/>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3.1.7 Codificación</a:t>
          </a:r>
        </a:p>
      </dsp:txBody>
      <dsp:txXfrm>
        <a:off x="5739698" y="4271997"/>
        <a:ext cx="590489" cy="295244"/>
      </dsp:txXfrm>
    </dsp:sp>
    <dsp:sp modelId="{88FDBBF0-DD3C-4424-846B-1C7A4E3A3FDC}">
      <dsp:nvSpPr>
        <dsp:cNvPr id="0" name=""/>
        <dsp:cNvSpPr/>
      </dsp:nvSpPr>
      <dsp:spPr>
        <a:xfrm>
          <a:off x="6306568" y="1337262"/>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3.2 Documentacion Desarrollo</a:t>
          </a:r>
        </a:p>
      </dsp:txBody>
      <dsp:txXfrm>
        <a:off x="6306568" y="1337262"/>
        <a:ext cx="590489" cy="295244"/>
      </dsp:txXfrm>
    </dsp:sp>
    <dsp:sp modelId="{7981EDC5-446F-429E-AD86-D73528882096}">
      <dsp:nvSpPr>
        <dsp:cNvPr id="0" name=""/>
        <dsp:cNvSpPr/>
      </dsp:nvSpPr>
      <dsp:spPr>
        <a:xfrm>
          <a:off x="6454190" y="1756510"/>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3.2.1 Intructivos de Instalación</a:t>
          </a:r>
        </a:p>
      </dsp:txBody>
      <dsp:txXfrm>
        <a:off x="6454190" y="1756510"/>
        <a:ext cx="590489" cy="295244"/>
      </dsp:txXfrm>
    </dsp:sp>
    <dsp:sp modelId="{48CDA4F7-7A3D-437B-9290-6656CDC0B18C}">
      <dsp:nvSpPr>
        <dsp:cNvPr id="0" name=""/>
        <dsp:cNvSpPr/>
      </dsp:nvSpPr>
      <dsp:spPr>
        <a:xfrm>
          <a:off x="6454190" y="2175757"/>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3.2.2 Diccionario de Datos</a:t>
          </a:r>
        </a:p>
      </dsp:txBody>
      <dsp:txXfrm>
        <a:off x="6454190" y="2175757"/>
        <a:ext cx="590489" cy="295244"/>
      </dsp:txXfrm>
    </dsp:sp>
    <dsp:sp modelId="{C387BDD9-1F1A-49A5-94C9-2BED40FF79C0}">
      <dsp:nvSpPr>
        <dsp:cNvPr id="0" name=""/>
        <dsp:cNvSpPr/>
      </dsp:nvSpPr>
      <dsp:spPr>
        <a:xfrm>
          <a:off x="6454190" y="2595005"/>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3.2.3. Manuales de Usuario</a:t>
          </a:r>
        </a:p>
      </dsp:txBody>
      <dsp:txXfrm>
        <a:off x="6454190" y="2595005"/>
        <a:ext cx="590489" cy="295244"/>
      </dsp:txXfrm>
    </dsp:sp>
    <dsp:sp modelId="{BEF3CFF1-90AE-4CA5-B1FB-D2046305DDA0}">
      <dsp:nvSpPr>
        <dsp:cNvPr id="0" name=""/>
        <dsp:cNvSpPr/>
      </dsp:nvSpPr>
      <dsp:spPr>
        <a:xfrm>
          <a:off x="6454190" y="3014253"/>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3.2.4 Modelos de Implementación</a:t>
          </a:r>
        </a:p>
      </dsp:txBody>
      <dsp:txXfrm>
        <a:off x="6454190" y="3014253"/>
        <a:ext cx="590489" cy="295244"/>
      </dsp:txXfrm>
    </dsp:sp>
    <dsp:sp modelId="{A78BA2BD-B279-464A-8680-B0143DC89807}">
      <dsp:nvSpPr>
        <dsp:cNvPr id="0" name=""/>
        <dsp:cNvSpPr/>
      </dsp:nvSpPr>
      <dsp:spPr>
        <a:xfrm>
          <a:off x="7021061" y="1337262"/>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3.4 Testing</a:t>
          </a:r>
        </a:p>
      </dsp:txBody>
      <dsp:txXfrm>
        <a:off x="7021061" y="1337262"/>
        <a:ext cx="590489" cy="295244"/>
      </dsp:txXfrm>
    </dsp:sp>
    <dsp:sp modelId="{11A6CA41-51CB-49F0-AD77-4B3BCD1A312B}">
      <dsp:nvSpPr>
        <dsp:cNvPr id="0" name=""/>
        <dsp:cNvSpPr/>
      </dsp:nvSpPr>
      <dsp:spPr>
        <a:xfrm>
          <a:off x="7168683" y="1756510"/>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3.4.1 Planilla con Resultados de Pruebas</a:t>
          </a:r>
        </a:p>
      </dsp:txBody>
      <dsp:txXfrm>
        <a:off x="7168683" y="1756510"/>
        <a:ext cx="590489" cy="295244"/>
      </dsp:txXfrm>
    </dsp:sp>
    <dsp:sp modelId="{6AE2061E-8C15-4010-BF19-2EEFF6E67BCD}">
      <dsp:nvSpPr>
        <dsp:cNvPr id="0" name=""/>
        <dsp:cNvSpPr/>
      </dsp:nvSpPr>
      <dsp:spPr>
        <a:xfrm>
          <a:off x="7168683" y="2175757"/>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3.4.2 Pruebas de Integración</a:t>
          </a:r>
        </a:p>
      </dsp:txBody>
      <dsp:txXfrm>
        <a:off x="7168683" y="2175757"/>
        <a:ext cx="590489" cy="295244"/>
      </dsp:txXfrm>
    </dsp:sp>
    <dsp:sp modelId="{E516F24B-8877-49B5-9B6E-B3CA8862361F}">
      <dsp:nvSpPr>
        <dsp:cNvPr id="0" name=""/>
        <dsp:cNvSpPr/>
      </dsp:nvSpPr>
      <dsp:spPr>
        <a:xfrm>
          <a:off x="7168683" y="2595005"/>
          <a:ext cx="590489" cy="295244"/>
        </a:xfrm>
        <a:prstGeom prst="rect">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 sz="500" kern="1200">
              <a:latin typeface="Arial" panose="020B0604020202020204" pitchFamily="34" charset="0"/>
              <a:cs typeface="Arial" panose="020B0604020202020204" pitchFamily="34" charset="0"/>
            </a:rPr>
            <a:t>1.2.3.4.3 Informes de Revisión de SQA</a:t>
          </a:r>
        </a:p>
      </dsp:txBody>
      <dsp:txXfrm>
        <a:off x="7168683" y="2595005"/>
        <a:ext cx="590489" cy="29524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12700"/>
      </a:spPr>
      <a:bodyPr wrap="none" lIns="108000" tIns="72000" rIns="108000" bIns="72000" rtlCol="0" anchor="ctr">
        <a:spAutoFit/>
      </a:bodyPr>
      <a:lstStyle/>
      <a:style>
        <a:lnRef idx="2">
          <a:schemeClr val="dk1"/>
        </a:lnRef>
        <a:fillRef idx="1">
          <a:schemeClr val="lt1"/>
        </a:fillRef>
        <a:effectRef idx="0">
          <a:schemeClr val="dk1"/>
        </a:effectRef>
        <a:fontRef idx="minor">
          <a:schemeClr val="dk1"/>
        </a:fontRef>
      </a:style>
    </a:spDef>
    <a:lnDef>
      <a:spPr>
        <a:ln>
          <a:solidFill>
            <a:schemeClr val="tx1"/>
          </a:solidFill>
          <a:tailEnd type="triangle" w="sm" len="med"/>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F77F6A-A967-44DC-ABE2-778F8E417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162</Pages>
  <Words>25164</Words>
  <Characters>138408</Characters>
  <Application>Microsoft Office Word</Application>
  <DocSecurity>0</DocSecurity>
  <Lines>1153</Lines>
  <Paragraphs>32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632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andard</dc:creator>
  <cp:lastModifiedBy>Luis Alegre</cp:lastModifiedBy>
  <cp:revision>6</cp:revision>
  <dcterms:created xsi:type="dcterms:W3CDTF">2017-08-10T16:46:00Z</dcterms:created>
  <dcterms:modified xsi:type="dcterms:W3CDTF">2017-08-10T21:05:00Z</dcterms:modified>
</cp:coreProperties>
</file>